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stylesWithEffects0.xml" ContentType="application/vnd.openxmlformats-officedocument.wordprocessingml.stylesWithEffect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2EF" w:rsidRDefault="007462A1" w:rsidP="003F32EF">
      <w:pPr>
        <w:pStyle w:val="Title"/>
      </w:pPr>
      <w:bookmarkStart w:id="0" w:name="OLE_LINK4"/>
      <w:bookmarkStart w:id="1" w:name="OLE_LINK5"/>
      <w:r>
        <w:t xml:space="preserve">Windows </w:t>
      </w:r>
      <w:r w:rsidR="003F32EF">
        <w:t>On/Off Transition Performance Analysis</w:t>
      </w:r>
      <w:bookmarkEnd w:id="0"/>
      <w:bookmarkEnd w:id="1"/>
    </w:p>
    <w:p w:rsidR="007462A1" w:rsidRDefault="00A3433F" w:rsidP="007462A1">
      <w:pPr>
        <w:pStyle w:val="Version"/>
      </w:pPr>
      <w:r>
        <w:t>April 11, 2011</w:t>
      </w:r>
    </w:p>
    <w:p w:rsidR="008A6A85" w:rsidRPr="00A6731E" w:rsidRDefault="00DE77A4" w:rsidP="00A6731E">
      <w:pPr>
        <w:pStyle w:val="Procedure"/>
      </w:pPr>
      <w:r w:rsidRPr="00446428">
        <w:t>Abstract</w:t>
      </w:r>
    </w:p>
    <w:p w:rsidR="003F32EF" w:rsidRDefault="003F32EF" w:rsidP="003F32EF">
      <w:pPr>
        <w:pStyle w:val="BodyText"/>
      </w:pPr>
      <w:r>
        <w:t xml:space="preserve">This </w:t>
      </w:r>
      <w:r w:rsidR="00C02412">
        <w:t xml:space="preserve">paper </w:t>
      </w:r>
      <w:r>
        <w:t xml:space="preserve">discusses the importance of on/off transition performance, methodologies for measuring this performance, and how to analyze the results. The information in this paper is intended to help </w:t>
      </w:r>
      <w:r w:rsidR="00C02412">
        <w:t>original equipment manufacturers (</w:t>
      </w:r>
      <w:r>
        <w:t>OEMs</w:t>
      </w:r>
      <w:r w:rsidR="00C02412">
        <w:t>)</w:t>
      </w:r>
      <w:r>
        <w:t>,</w:t>
      </w:r>
      <w:r w:rsidR="00C02412">
        <w:t xml:space="preserve"> independent software vendors</w:t>
      </w:r>
      <w:r>
        <w:t xml:space="preserve"> </w:t>
      </w:r>
      <w:r w:rsidR="00C02412">
        <w:t>(</w:t>
      </w:r>
      <w:r>
        <w:t>ISVs</w:t>
      </w:r>
      <w:r w:rsidR="00C02412">
        <w:t>)</w:t>
      </w:r>
      <w:r>
        <w:t xml:space="preserve">, </w:t>
      </w:r>
      <w:r w:rsidR="00C02412">
        <w:t>independent hardware vendors (</w:t>
      </w:r>
      <w:r>
        <w:t>IHVs</w:t>
      </w:r>
      <w:r w:rsidR="00C02412">
        <w:t>)</w:t>
      </w:r>
      <w:r>
        <w:t>, and system</w:t>
      </w:r>
      <w:r w:rsidR="00C02412">
        <w:t>s</w:t>
      </w:r>
      <w:r>
        <w:t xml:space="preserve"> analysts improve system response times</w:t>
      </w:r>
      <w:r w:rsidRPr="00035BB4">
        <w:t>.</w:t>
      </w:r>
    </w:p>
    <w:p w:rsidR="003F32EF" w:rsidRDefault="003F32EF" w:rsidP="003F32EF">
      <w:pPr>
        <w:pStyle w:val="BodyText"/>
      </w:pPr>
      <w:r>
        <w:t>This information applies to the following operating systems</w:t>
      </w:r>
      <w:r w:rsidR="00892213">
        <w:t>:</w:t>
      </w:r>
      <w:r w:rsidR="00892213">
        <w:br/>
        <w:t xml:space="preserve">     </w:t>
      </w:r>
      <w:r w:rsidRPr="00662059">
        <w:t>Windows</w:t>
      </w:r>
      <w:r w:rsidR="00F838E3">
        <w:t>®</w:t>
      </w:r>
      <w:r>
        <w:t xml:space="preserve"> 7 </w:t>
      </w:r>
      <w:r>
        <w:br/>
      </w:r>
      <w:r w:rsidR="00892213">
        <w:t xml:space="preserve">     </w:t>
      </w:r>
      <w:r>
        <w:t>Windows Vista®</w:t>
      </w:r>
    </w:p>
    <w:p w:rsidR="003F32EF" w:rsidRPr="00D70DFD" w:rsidRDefault="003F32EF" w:rsidP="003F32EF">
      <w:pPr>
        <w:pStyle w:val="BodyText"/>
      </w:pPr>
      <w:r w:rsidRPr="00D70DFD">
        <w:t>References and resources discussed here are listed at the end of this paper.</w:t>
      </w:r>
    </w:p>
    <w:p w:rsidR="003F32EF" w:rsidRDefault="003F32EF" w:rsidP="003F32EF">
      <w:pPr>
        <w:pStyle w:val="BodyText"/>
      </w:pPr>
      <w:r w:rsidRPr="00C54E02">
        <w:t xml:space="preserve">The current version of this paper is maintained on the Web at: </w:t>
      </w:r>
      <w:r w:rsidRPr="00C54E02">
        <w:br/>
      </w:r>
      <w:r>
        <w:tab/>
      </w:r>
      <w:hyperlink r:id="rId8" w:history="1">
        <w:r w:rsidR="00A3433F" w:rsidRPr="00A3433F">
          <w:rPr>
            <w:rStyle w:val="Hyperlink"/>
          </w:rPr>
          <w:t>http://msdn.microsoft.com/en-us/windows/hardware/gg463386</w:t>
        </w:r>
      </w:hyperlink>
    </w:p>
    <w:p w:rsidR="00DB3F1F" w:rsidRDefault="00DB3F1F" w:rsidP="003F32EF">
      <w:pPr>
        <w:pStyle w:val="BodyText"/>
      </w:pPr>
    </w:p>
    <w:p w:rsidR="00DB3F1F" w:rsidRDefault="00DB3F1F" w:rsidP="003F32EF">
      <w:pPr>
        <w:pStyle w:val="BodyText"/>
      </w:pPr>
    </w:p>
    <w:p w:rsidR="00DB3F1F" w:rsidRDefault="00DB3F1F" w:rsidP="003F32EF">
      <w:pPr>
        <w:pStyle w:val="BodyText"/>
      </w:pPr>
    </w:p>
    <w:p w:rsidR="00DB3F1F" w:rsidRDefault="00DB3F1F" w:rsidP="003F32EF">
      <w:pPr>
        <w:pStyle w:val="BodyText"/>
      </w:pPr>
    </w:p>
    <w:p w:rsidR="00DB3F1F" w:rsidRDefault="00DB3F1F" w:rsidP="003F32EF">
      <w:pPr>
        <w:pStyle w:val="BodyText"/>
      </w:pPr>
    </w:p>
    <w:p w:rsidR="00DB3F1F" w:rsidRDefault="00DB3F1F" w:rsidP="003F32EF">
      <w:pPr>
        <w:pStyle w:val="BodyText"/>
      </w:pPr>
    </w:p>
    <w:p w:rsidR="00DB3F1F" w:rsidRDefault="00DB3F1F" w:rsidP="003F32EF">
      <w:pPr>
        <w:pStyle w:val="BodyText"/>
      </w:pPr>
    </w:p>
    <w:p w:rsidR="00DB3F1F" w:rsidRPr="00F14FFF" w:rsidRDefault="00DB3F1F" w:rsidP="00DB3F1F">
      <w:pPr>
        <w:pStyle w:val="BodyText"/>
      </w:pPr>
    </w:p>
    <w:p w:rsidR="00DB3F1F" w:rsidRPr="00F14FFF" w:rsidRDefault="00DB3F1F" w:rsidP="00DB3F1F">
      <w:pPr>
        <w:pStyle w:val="Disclaimertext"/>
      </w:pPr>
      <w:r w:rsidRPr="00F14FFF">
        <w:rPr>
          <w:b/>
        </w:rPr>
        <w:t>Disclaimer</w:t>
      </w:r>
      <w:r w:rsidRPr="00F14FFF">
        <w:t xml:space="preserve">: This document is provided “as-is”. Information and views expressed in this document, including URL and other Internet Web site references, may change without notice. You bear the risk of using it. </w:t>
      </w:r>
    </w:p>
    <w:p w:rsidR="00DB3F1F" w:rsidRPr="00F14FFF" w:rsidRDefault="00DB3F1F" w:rsidP="00DB3F1F">
      <w:pPr>
        <w:pStyle w:val="Disclaimertext"/>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rsidR="00DB3F1F" w:rsidRPr="00F14FFF" w:rsidRDefault="00DB3F1F" w:rsidP="00DB3F1F">
      <w:pPr>
        <w:pStyle w:val="Disclaimertext"/>
        <w:rPr>
          <w:rFonts w:eastAsiaTheme="minorEastAsia"/>
          <w:lang w:bidi="en-US"/>
        </w:rPr>
      </w:pPr>
    </w:p>
    <w:p w:rsidR="00DB3F1F" w:rsidRPr="00F14FFF" w:rsidRDefault="00DB3F1F" w:rsidP="00DB3F1F">
      <w:pPr>
        <w:pStyle w:val="Disclaimertext"/>
      </w:pPr>
      <w:r w:rsidRPr="00F14FFF">
        <w:t>This document does not provide you with any legal rights to any intellectual property in any Microsoft product.</w:t>
      </w:r>
    </w:p>
    <w:p w:rsidR="00DB3F1F" w:rsidRPr="00F14FFF" w:rsidRDefault="00DB3F1F" w:rsidP="00DB3F1F">
      <w:pPr>
        <w:pStyle w:val="Disclaimertext"/>
        <w:rPr>
          <w:b/>
          <w:bCs/>
          <w:iCs/>
        </w:rPr>
      </w:pPr>
    </w:p>
    <w:p w:rsidR="00DB3F1F" w:rsidRPr="00F14FFF" w:rsidRDefault="00A3433F" w:rsidP="00DB3F1F">
      <w:pPr>
        <w:pStyle w:val="Disclaimertext"/>
      </w:pPr>
      <w:r>
        <w:t>© 2011</w:t>
      </w:r>
      <w:r w:rsidR="00DB3F1F" w:rsidRPr="00F14FFF">
        <w:t xml:space="preserve"> Microsoft Corporation. All rights reserved.</w:t>
      </w:r>
    </w:p>
    <w:p w:rsidR="003F32EF" w:rsidRDefault="003F32EF" w:rsidP="003F32EF">
      <w:pPr>
        <w:pStyle w:val="TableHead"/>
      </w:pPr>
      <w:r>
        <w:lastRenderedPageBreak/>
        <w:t>Document History</w:t>
      </w:r>
    </w:p>
    <w:tbl>
      <w:tblPr>
        <w:tblStyle w:val="Tablerowcell"/>
        <w:tblW w:w="0" w:type="auto"/>
        <w:tblLook w:val="04A0" w:firstRow="1" w:lastRow="0" w:firstColumn="1" w:lastColumn="0" w:noHBand="0" w:noVBand="1"/>
      </w:tblPr>
      <w:tblGrid>
        <w:gridCol w:w="1908"/>
        <w:gridCol w:w="1150"/>
        <w:gridCol w:w="1529"/>
        <w:gridCol w:w="1529"/>
        <w:gridCol w:w="1672"/>
      </w:tblGrid>
      <w:tr w:rsidR="003F32EF" w:rsidTr="00576B9F">
        <w:trPr>
          <w:cnfStyle w:val="100000000000" w:firstRow="1" w:lastRow="0" w:firstColumn="0" w:lastColumn="0" w:oddVBand="0" w:evenVBand="0" w:oddHBand="0" w:evenHBand="0" w:firstRowFirstColumn="0" w:firstRowLastColumn="0" w:lastRowFirstColumn="0" w:lastRowLastColumn="0"/>
        </w:trPr>
        <w:tc>
          <w:tcPr>
            <w:tcW w:w="1908" w:type="dxa"/>
          </w:tcPr>
          <w:p w:rsidR="003F32EF" w:rsidRPr="00AE4752" w:rsidRDefault="003F32EF" w:rsidP="00C02412">
            <w:pPr>
              <w:keepNext/>
            </w:pPr>
            <w:r>
              <w:t>Date</w:t>
            </w:r>
          </w:p>
        </w:tc>
        <w:tc>
          <w:tcPr>
            <w:tcW w:w="1150" w:type="dxa"/>
          </w:tcPr>
          <w:p w:rsidR="003F32EF" w:rsidRPr="00E419C2" w:rsidRDefault="003F32EF" w:rsidP="00C02412">
            <w:pPr>
              <w:keepNext/>
            </w:pPr>
            <w:r w:rsidRPr="00E419C2">
              <w:t>Change</w:t>
            </w:r>
          </w:p>
        </w:tc>
        <w:tc>
          <w:tcPr>
            <w:tcW w:w="1529" w:type="dxa"/>
          </w:tcPr>
          <w:p w:rsidR="003F32EF" w:rsidRPr="003D7085" w:rsidRDefault="003F32EF" w:rsidP="00C02412">
            <w:pPr>
              <w:keepNext/>
              <w:rPr>
                <w:b w:val="0"/>
                <w:sz w:val="18"/>
              </w:rPr>
            </w:pPr>
          </w:p>
        </w:tc>
        <w:tc>
          <w:tcPr>
            <w:tcW w:w="1529" w:type="dxa"/>
          </w:tcPr>
          <w:p w:rsidR="003F32EF" w:rsidRPr="003D7085" w:rsidRDefault="003F32EF" w:rsidP="00C02412">
            <w:pPr>
              <w:keepNext/>
              <w:rPr>
                <w:b w:val="0"/>
                <w:sz w:val="18"/>
              </w:rPr>
            </w:pPr>
          </w:p>
        </w:tc>
        <w:tc>
          <w:tcPr>
            <w:tcW w:w="1672" w:type="dxa"/>
          </w:tcPr>
          <w:p w:rsidR="003F32EF" w:rsidRPr="003D7085" w:rsidRDefault="003F32EF" w:rsidP="00C02412">
            <w:pPr>
              <w:keepNext/>
              <w:rPr>
                <w:b w:val="0"/>
                <w:sz w:val="18"/>
              </w:rPr>
            </w:pPr>
          </w:p>
        </w:tc>
      </w:tr>
      <w:tr w:rsidR="00DB3F1F" w:rsidTr="00576B9F">
        <w:tc>
          <w:tcPr>
            <w:tcW w:w="1908" w:type="dxa"/>
          </w:tcPr>
          <w:p w:rsidR="00DB3F1F" w:rsidRDefault="00A3433F" w:rsidP="006121C2">
            <w:r>
              <w:t>April 11</w:t>
            </w:r>
            <w:r w:rsidR="006121C2">
              <w:t>, 201</w:t>
            </w:r>
            <w:r>
              <w:t>1</w:t>
            </w:r>
          </w:p>
        </w:tc>
        <w:tc>
          <w:tcPr>
            <w:tcW w:w="5880" w:type="dxa"/>
            <w:gridSpan w:val="4"/>
          </w:tcPr>
          <w:p w:rsidR="00DB3F1F" w:rsidRDefault="00DB3F1F" w:rsidP="00C430DC">
            <w:r>
              <w:t xml:space="preserve">Updated Figure 11; </w:t>
            </w:r>
            <w:r w:rsidR="00D33137">
              <w:t xml:space="preserve">minor fixes to Figures 4-13; </w:t>
            </w:r>
            <w:r>
              <w:t>updated the disclaimer; fixed a typo</w:t>
            </w:r>
            <w:r w:rsidR="00060A76">
              <w:t>; updated WHDC</w:t>
            </w:r>
            <w:r w:rsidR="00A3433F">
              <w:t xml:space="preserve"> URLs.</w:t>
            </w:r>
          </w:p>
        </w:tc>
      </w:tr>
      <w:tr w:rsidR="00F838E3" w:rsidTr="00576B9F">
        <w:tc>
          <w:tcPr>
            <w:tcW w:w="1908" w:type="dxa"/>
          </w:tcPr>
          <w:p w:rsidR="00F838E3" w:rsidRDefault="00F838E3" w:rsidP="00576B9F">
            <w:r>
              <w:t xml:space="preserve">September </w:t>
            </w:r>
            <w:r w:rsidR="00576B9F">
              <w:t>15</w:t>
            </w:r>
            <w:r>
              <w:t>, 2009</w:t>
            </w:r>
          </w:p>
        </w:tc>
        <w:tc>
          <w:tcPr>
            <w:tcW w:w="5880" w:type="dxa"/>
            <w:gridSpan w:val="4"/>
          </w:tcPr>
          <w:p w:rsidR="00F838E3" w:rsidRDefault="00F838E3" w:rsidP="00C430DC">
            <w:r>
              <w:t>Updated for Windows 7 with new appendix that includes XPerf walkthroughs.</w:t>
            </w:r>
          </w:p>
        </w:tc>
      </w:tr>
      <w:tr w:rsidR="003F32EF" w:rsidTr="00576B9F">
        <w:tc>
          <w:tcPr>
            <w:tcW w:w="1908" w:type="dxa"/>
          </w:tcPr>
          <w:p w:rsidR="003F32EF" w:rsidRPr="00AE4752" w:rsidRDefault="003F32EF" w:rsidP="00C02412">
            <w:r>
              <w:t>September 8, 2008</w:t>
            </w:r>
          </w:p>
        </w:tc>
        <w:tc>
          <w:tcPr>
            <w:tcW w:w="5880" w:type="dxa"/>
            <w:gridSpan w:val="4"/>
          </w:tcPr>
          <w:p w:rsidR="003F32EF" w:rsidRPr="00AE4752" w:rsidRDefault="003F32EF" w:rsidP="007462A1">
            <w:r>
              <w:t>First publication</w:t>
            </w:r>
            <w:r w:rsidR="007462A1">
              <w:t xml:space="preserve"> as “On/Off Transition Performance Analysis of Windows Vista” </w:t>
            </w:r>
          </w:p>
        </w:tc>
      </w:tr>
    </w:tbl>
    <w:p w:rsidR="003F32EF" w:rsidRDefault="003F32EF" w:rsidP="003F32EF">
      <w:pPr>
        <w:pStyle w:val="BodyText"/>
      </w:pPr>
    </w:p>
    <w:p w:rsidR="003F32EF" w:rsidRPr="00A6731E" w:rsidRDefault="003F32EF" w:rsidP="003F32EF">
      <w:pPr>
        <w:pStyle w:val="Contents"/>
        <w:pageBreakBefore/>
      </w:pPr>
      <w:bookmarkStart w:id="2" w:name="_Toc180206211"/>
      <w:r w:rsidRPr="00555AF3">
        <w:lastRenderedPageBreak/>
        <w:t>Contents</w:t>
      </w:r>
    </w:p>
    <w:p w:rsidR="008922C9" w:rsidRDefault="009230EA">
      <w:pPr>
        <w:pStyle w:val="TOC1"/>
      </w:pPr>
      <w:r>
        <w:rPr>
          <w:rFonts w:ascii="Arial" w:eastAsia="MS Mincho" w:hAnsi="Arial" w:cs="Arial"/>
          <w:sz w:val="18"/>
          <w:szCs w:val="20"/>
        </w:rPr>
        <w:fldChar w:fldCharType="begin"/>
      </w:r>
      <w:r w:rsidR="003F32EF">
        <w:instrText xml:space="preserve"> TOC \o "1-3" \h \z \u </w:instrText>
      </w:r>
      <w:bookmarkStart w:id="3" w:name="_GoBack"/>
      <w:bookmarkEnd w:id="3"/>
      <w:r>
        <w:rPr>
          <w:rFonts w:ascii="Arial" w:eastAsia="MS Mincho" w:hAnsi="Arial" w:cs="Arial"/>
          <w:sz w:val="18"/>
          <w:szCs w:val="20"/>
        </w:rPr>
        <w:fldChar w:fldCharType="separate"/>
      </w:r>
      <w:hyperlink w:anchor="_Toc240696422" w:history="1">
        <w:r w:rsidR="008922C9" w:rsidRPr="0032775A">
          <w:rPr>
            <w:rStyle w:val="Hyperlink"/>
          </w:rPr>
          <w:t>Introduction</w:t>
        </w:r>
        <w:r w:rsidR="008922C9">
          <w:rPr>
            <w:webHidden/>
          </w:rPr>
          <w:tab/>
        </w:r>
        <w:r>
          <w:rPr>
            <w:webHidden/>
          </w:rPr>
          <w:fldChar w:fldCharType="begin"/>
        </w:r>
        <w:r w:rsidR="008922C9">
          <w:rPr>
            <w:webHidden/>
          </w:rPr>
          <w:instrText xml:space="preserve"> PAGEREF _Toc240696422 \h </w:instrText>
        </w:r>
        <w:r>
          <w:rPr>
            <w:webHidden/>
          </w:rPr>
        </w:r>
        <w:r>
          <w:rPr>
            <w:webHidden/>
          </w:rPr>
          <w:fldChar w:fldCharType="separate"/>
        </w:r>
        <w:r w:rsidR="00093DC9">
          <w:rPr>
            <w:webHidden/>
          </w:rPr>
          <w:t>5</w:t>
        </w:r>
        <w:r>
          <w:rPr>
            <w:webHidden/>
          </w:rPr>
          <w:fldChar w:fldCharType="end"/>
        </w:r>
      </w:hyperlink>
    </w:p>
    <w:p w:rsidR="008922C9" w:rsidRDefault="005D35E4">
      <w:pPr>
        <w:pStyle w:val="TOC1"/>
      </w:pPr>
      <w:hyperlink w:anchor="_Toc240696423" w:history="1">
        <w:r w:rsidR="008922C9" w:rsidRPr="0032775A">
          <w:rPr>
            <w:rStyle w:val="Hyperlink"/>
          </w:rPr>
          <w:t>Windows On/Off Transitions</w:t>
        </w:r>
        <w:r w:rsidR="008922C9">
          <w:rPr>
            <w:webHidden/>
          </w:rPr>
          <w:tab/>
        </w:r>
        <w:r w:rsidR="009230EA">
          <w:rPr>
            <w:webHidden/>
          </w:rPr>
          <w:fldChar w:fldCharType="begin"/>
        </w:r>
        <w:r w:rsidR="008922C9">
          <w:rPr>
            <w:webHidden/>
          </w:rPr>
          <w:instrText xml:space="preserve"> PAGEREF _Toc240696423 \h </w:instrText>
        </w:r>
        <w:r w:rsidR="009230EA">
          <w:rPr>
            <w:webHidden/>
          </w:rPr>
        </w:r>
        <w:r w:rsidR="009230EA">
          <w:rPr>
            <w:webHidden/>
          </w:rPr>
          <w:fldChar w:fldCharType="separate"/>
        </w:r>
        <w:r w:rsidR="00093DC9">
          <w:rPr>
            <w:webHidden/>
          </w:rPr>
          <w:t>6</w:t>
        </w:r>
        <w:r w:rsidR="009230EA">
          <w:rPr>
            <w:webHidden/>
          </w:rPr>
          <w:fldChar w:fldCharType="end"/>
        </w:r>
      </w:hyperlink>
    </w:p>
    <w:p w:rsidR="008922C9" w:rsidRDefault="005D35E4">
      <w:pPr>
        <w:pStyle w:val="TOC2"/>
        <w:rPr>
          <w:rFonts w:eastAsiaTheme="minorEastAsia"/>
        </w:rPr>
      </w:pPr>
      <w:hyperlink w:anchor="_Toc240696424" w:history="1">
        <w:r w:rsidR="008922C9" w:rsidRPr="0032775A">
          <w:rPr>
            <w:rStyle w:val="Hyperlink"/>
          </w:rPr>
          <w:t>Powering-on Transitions</w:t>
        </w:r>
        <w:r w:rsidR="008922C9">
          <w:rPr>
            <w:webHidden/>
          </w:rPr>
          <w:tab/>
        </w:r>
        <w:r w:rsidR="009230EA">
          <w:rPr>
            <w:webHidden/>
          </w:rPr>
          <w:fldChar w:fldCharType="begin"/>
        </w:r>
        <w:r w:rsidR="008922C9">
          <w:rPr>
            <w:webHidden/>
          </w:rPr>
          <w:instrText xml:space="preserve"> PAGEREF _Toc240696424 \h </w:instrText>
        </w:r>
        <w:r w:rsidR="009230EA">
          <w:rPr>
            <w:webHidden/>
          </w:rPr>
        </w:r>
        <w:r w:rsidR="009230EA">
          <w:rPr>
            <w:webHidden/>
          </w:rPr>
          <w:fldChar w:fldCharType="separate"/>
        </w:r>
        <w:r w:rsidR="00093DC9">
          <w:rPr>
            <w:webHidden/>
          </w:rPr>
          <w:t>6</w:t>
        </w:r>
        <w:r w:rsidR="009230EA">
          <w:rPr>
            <w:webHidden/>
          </w:rPr>
          <w:fldChar w:fldCharType="end"/>
        </w:r>
      </w:hyperlink>
    </w:p>
    <w:p w:rsidR="008922C9" w:rsidRDefault="005D35E4">
      <w:pPr>
        <w:pStyle w:val="TOC2"/>
        <w:rPr>
          <w:rFonts w:eastAsiaTheme="minorEastAsia"/>
        </w:rPr>
      </w:pPr>
      <w:hyperlink w:anchor="_Toc240696425" w:history="1">
        <w:r w:rsidR="008922C9" w:rsidRPr="0032775A">
          <w:rPr>
            <w:rStyle w:val="Hyperlink"/>
          </w:rPr>
          <w:t>Powering-off Transitions</w:t>
        </w:r>
        <w:r w:rsidR="008922C9">
          <w:rPr>
            <w:webHidden/>
          </w:rPr>
          <w:tab/>
        </w:r>
        <w:r w:rsidR="009230EA">
          <w:rPr>
            <w:webHidden/>
          </w:rPr>
          <w:fldChar w:fldCharType="begin"/>
        </w:r>
        <w:r w:rsidR="008922C9">
          <w:rPr>
            <w:webHidden/>
          </w:rPr>
          <w:instrText xml:space="preserve"> PAGEREF _Toc240696425 \h </w:instrText>
        </w:r>
        <w:r w:rsidR="009230EA">
          <w:rPr>
            <w:webHidden/>
          </w:rPr>
        </w:r>
        <w:r w:rsidR="009230EA">
          <w:rPr>
            <w:webHidden/>
          </w:rPr>
          <w:fldChar w:fldCharType="separate"/>
        </w:r>
        <w:r w:rsidR="00093DC9">
          <w:rPr>
            <w:webHidden/>
          </w:rPr>
          <w:t>7</w:t>
        </w:r>
        <w:r w:rsidR="009230EA">
          <w:rPr>
            <w:webHidden/>
          </w:rPr>
          <w:fldChar w:fldCharType="end"/>
        </w:r>
      </w:hyperlink>
    </w:p>
    <w:p w:rsidR="008922C9" w:rsidRDefault="005D35E4">
      <w:pPr>
        <w:pStyle w:val="TOC1"/>
      </w:pPr>
      <w:hyperlink w:anchor="_Toc240696426" w:history="1">
        <w:r w:rsidR="008922C9" w:rsidRPr="0032775A">
          <w:rPr>
            <w:rStyle w:val="Hyperlink"/>
          </w:rPr>
          <w:t>Measuring On/Off Transition Performance</w:t>
        </w:r>
        <w:r w:rsidR="008922C9">
          <w:rPr>
            <w:webHidden/>
          </w:rPr>
          <w:tab/>
        </w:r>
        <w:r w:rsidR="009230EA">
          <w:rPr>
            <w:webHidden/>
          </w:rPr>
          <w:fldChar w:fldCharType="begin"/>
        </w:r>
        <w:r w:rsidR="008922C9">
          <w:rPr>
            <w:webHidden/>
          </w:rPr>
          <w:instrText xml:space="preserve"> PAGEREF _Toc240696426 \h </w:instrText>
        </w:r>
        <w:r w:rsidR="009230EA">
          <w:rPr>
            <w:webHidden/>
          </w:rPr>
        </w:r>
        <w:r w:rsidR="009230EA">
          <w:rPr>
            <w:webHidden/>
          </w:rPr>
          <w:fldChar w:fldCharType="separate"/>
        </w:r>
        <w:r w:rsidR="00093DC9">
          <w:rPr>
            <w:webHidden/>
          </w:rPr>
          <w:t>7</w:t>
        </w:r>
        <w:r w:rsidR="009230EA">
          <w:rPr>
            <w:webHidden/>
          </w:rPr>
          <w:fldChar w:fldCharType="end"/>
        </w:r>
      </w:hyperlink>
    </w:p>
    <w:p w:rsidR="008922C9" w:rsidRDefault="005D35E4">
      <w:pPr>
        <w:pStyle w:val="TOC2"/>
        <w:rPr>
          <w:rFonts w:eastAsiaTheme="minorEastAsia"/>
        </w:rPr>
      </w:pPr>
      <w:hyperlink w:anchor="_Toc240696427" w:history="1">
        <w:r w:rsidR="008922C9" w:rsidRPr="0032775A">
          <w:rPr>
            <w:rStyle w:val="Hyperlink"/>
          </w:rPr>
          <w:t>Creating a Baseline Measurement</w:t>
        </w:r>
        <w:r w:rsidR="008922C9">
          <w:rPr>
            <w:webHidden/>
          </w:rPr>
          <w:tab/>
        </w:r>
        <w:r w:rsidR="009230EA">
          <w:rPr>
            <w:webHidden/>
          </w:rPr>
          <w:fldChar w:fldCharType="begin"/>
        </w:r>
        <w:r w:rsidR="008922C9">
          <w:rPr>
            <w:webHidden/>
          </w:rPr>
          <w:instrText xml:space="preserve"> PAGEREF _Toc240696427 \h </w:instrText>
        </w:r>
        <w:r w:rsidR="009230EA">
          <w:rPr>
            <w:webHidden/>
          </w:rPr>
        </w:r>
        <w:r w:rsidR="009230EA">
          <w:rPr>
            <w:webHidden/>
          </w:rPr>
          <w:fldChar w:fldCharType="separate"/>
        </w:r>
        <w:r w:rsidR="00093DC9">
          <w:rPr>
            <w:webHidden/>
          </w:rPr>
          <w:t>7</w:t>
        </w:r>
        <w:r w:rsidR="009230EA">
          <w:rPr>
            <w:webHidden/>
          </w:rPr>
          <w:fldChar w:fldCharType="end"/>
        </w:r>
      </w:hyperlink>
    </w:p>
    <w:p w:rsidR="008922C9" w:rsidRDefault="005D35E4">
      <w:pPr>
        <w:pStyle w:val="TOC2"/>
        <w:rPr>
          <w:rFonts w:eastAsiaTheme="minorEastAsia"/>
        </w:rPr>
      </w:pPr>
      <w:hyperlink w:anchor="_Toc240696428" w:history="1">
        <w:r w:rsidR="008922C9" w:rsidRPr="0032775A">
          <w:rPr>
            <w:rStyle w:val="Hyperlink"/>
          </w:rPr>
          <w:t>Capturing a Trace by Using the Windows Performance Analyzer Tools</w:t>
        </w:r>
        <w:r w:rsidR="008922C9">
          <w:rPr>
            <w:webHidden/>
          </w:rPr>
          <w:tab/>
        </w:r>
        <w:r w:rsidR="009230EA">
          <w:rPr>
            <w:webHidden/>
          </w:rPr>
          <w:fldChar w:fldCharType="begin"/>
        </w:r>
        <w:r w:rsidR="008922C9">
          <w:rPr>
            <w:webHidden/>
          </w:rPr>
          <w:instrText xml:space="preserve"> PAGEREF _Toc240696428 \h </w:instrText>
        </w:r>
        <w:r w:rsidR="009230EA">
          <w:rPr>
            <w:webHidden/>
          </w:rPr>
        </w:r>
        <w:r w:rsidR="009230EA">
          <w:rPr>
            <w:webHidden/>
          </w:rPr>
          <w:fldChar w:fldCharType="separate"/>
        </w:r>
        <w:r w:rsidR="00093DC9">
          <w:rPr>
            <w:webHidden/>
          </w:rPr>
          <w:t>7</w:t>
        </w:r>
        <w:r w:rsidR="009230EA">
          <w:rPr>
            <w:webHidden/>
          </w:rPr>
          <w:fldChar w:fldCharType="end"/>
        </w:r>
      </w:hyperlink>
    </w:p>
    <w:p w:rsidR="008922C9" w:rsidRDefault="005D35E4">
      <w:pPr>
        <w:pStyle w:val="TOC2"/>
        <w:rPr>
          <w:rFonts w:eastAsiaTheme="minorEastAsia"/>
        </w:rPr>
      </w:pPr>
      <w:hyperlink w:anchor="_Toc240696429" w:history="1">
        <w:r w:rsidR="008922C9" w:rsidRPr="0032775A">
          <w:rPr>
            <w:rStyle w:val="Hyperlink"/>
          </w:rPr>
          <w:t>Timing Traces and Analysis Traces</w:t>
        </w:r>
        <w:r w:rsidR="008922C9">
          <w:rPr>
            <w:webHidden/>
          </w:rPr>
          <w:tab/>
        </w:r>
        <w:r w:rsidR="009230EA">
          <w:rPr>
            <w:webHidden/>
          </w:rPr>
          <w:fldChar w:fldCharType="begin"/>
        </w:r>
        <w:r w:rsidR="008922C9">
          <w:rPr>
            <w:webHidden/>
          </w:rPr>
          <w:instrText xml:space="preserve"> PAGEREF _Toc240696429 \h </w:instrText>
        </w:r>
        <w:r w:rsidR="009230EA">
          <w:rPr>
            <w:webHidden/>
          </w:rPr>
        </w:r>
        <w:r w:rsidR="009230EA">
          <w:rPr>
            <w:webHidden/>
          </w:rPr>
          <w:fldChar w:fldCharType="separate"/>
        </w:r>
        <w:r w:rsidR="00093DC9">
          <w:rPr>
            <w:webHidden/>
          </w:rPr>
          <w:t>8</w:t>
        </w:r>
        <w:r w:rsidR="009230EA">
          <w:rPr>
            <w:webHidden/>
          </w:rPr>
          <w:fldChar w:fldCharType="end"/>
        </w:r>
      </w:hyperlink>
    </w:p>
    <w:p w:rsidR="008922C9" w:rsidRDefault="005D35E4">
      <w:pPr>
        <w:pStyle w:val="TOC2"/>
        <w:rPr>
          <w:rFonts w:eastAsiaTheme="minorEastAsia"/>
        </w:rPr>
      </w:pPr>
      <w:hyperlink w:anchor="_Toc240696430" w:history="1">
        <w:r w:rsidR="008922C9" w:rsidRPr="0032775A">
          <w:rPr>
            <w:rStyle w:val="Hyperlink"/>
          </w:rPr>
          <w:t>Reducing the Variance in Test Results</w:t>
        </w:r>
        <w:r w:rsidR="008922C9">
          <w:rPr>
            <w:webHidden/>
          </w:rPr>
          <w:tab/>
        </w:r>
        <w:r w:rsidR="009230EA">
          <w:rPr>
            <w:webHidden/>
          </w:rPr>
          <w:fldChar w:fldCharType="begin"/>
        </w:r>
        <w:r w:rsidR="008922C9">
          <w:rPr>
            <w:webHidden/>
          </w:rPr>
          <w:instrText xml:space="preserve"> PAGEREF _Toc240696430 \h </w:instrText>
        </w:r>
        <w:r w:rsidR="009230EA">
          <w:rPr>
            <w:webHidden/>
          </w:rPr>
        </w:r>
        <w:r w:rsidR="009230EA">
          <w:rPr>
            <w:webHidden/>
          </w:rPr>
          <w:fldChar w:fldCharType="separate"/>
        </w:r>
        <w:r w:rsidR="00093DC9">
          <w:rPr>
            <w:webHidden/>
          </w:rPr>
          <w:t>9</w:t>
        </w:r>
        <w:r w:rsidR="009230EA">
          <w:rPr>
            <w:webHidden/>
          </w:rPr>
          <w:fldChar w:fldCharType="end"/>
        </w:r>
      </w:hyperlink>
    </w:p>
    <w:p w:rsidR="008922C9" w:rsidRDefault="005D35E4">
      <w:pPr>
        <w:pStyle w:val="TOC3"/>
        <w:rPr>
          <w:rFonts w:eastAsiaTheme="minorEastAsia"/>
        </w:rPr>
      </w:pPr>
      <w:hyperlink w:anchor="_Toc240696431" w:history="1">
        <w:r w:rsidR="008922C9" w:rsidRPr="0032775A">
          <w:rPr>
            <w:rStyle w:val="Hyperlink"/>
          </w:rPr>
          <w:t>Prefetcher Effects on Boot Performance Measurements</w:t>
        </w:r>
        <w:r w:rsidR="008922C9">
          <w:rPr>
            <w:webHidden/>
          </w:rPr>
          <w:tab/>
        </w:r>
        <w:r w:rsidR="009230EA">
          <w:rPr>
            <w:webHidden/>
          </w:rPr>
          <w:fldChar w:fldCharType="begin"/>
        </w:r>
        <w:r w:rsidR="008922C9">
          <w:rPr>
            <w:webHidden/>
          </w:rPr>
          <w:instrText xml:space="preserve"> PAGEREF _Toc240696431 \h </w:instrText>
        </w:r>
        <w:r w:rsidR="009230EA">
          <w:rPr>
            <w:webHidden/>
          </w:rPr>
        </w:r>
        <w:r w:rsidR="009230EA">
          <w:rPr>
            <w:webHidden/>
          </w:rPr>
          <w:fldChar w:fldCharType="separate"/>
        </w:r>
        <w:r w:rsidR="00093DC9">
          <w:rPr>
            <w:webHidden/>
          </w:rPr>
          <w:t>9</w:t>
        </w:r>
        <w:r w:rsidR="009230EA">
          <w:rPr>
            <w:webHidden/>
          </w:rPr>
          <w:fldChar w:fldCharType="end"/>
        </w:r>
      </w:hyperlink>
    </w:p>
    <w:p w:rsidR="008922C9" w:rsidRDefault="005D35E4">
      <w:pPr>
        <w:pStyle w:val="TOC3"/>
        <w:rPr>
          <w:rFonts w:eastAsiaTheme="minorEastAsia"/>
        </w:rPr>
      </w:pPr>
      <w:hyperlink w:anchor="_Toc240696432" w:history="1">
        <w:r w:rsidR="008922C9" w:rsidRPr="0032775A">
          <w:rPr>
            <w:rStyle w:val="Hyperlink"/>
          </w:rPr>
          <w:t>Network Connection Effects on Performance Measurements</w:t>
        </w:r>
        <w:r w:rsidR="008922C9">
          <w:rPr>
            <w:webHidden/>
          </w:rPr>
          <w:tab/>
        </w:r>
        <w:r w:rsidR="009230EA">
          <w:rPr>
            <w:webHidden/>
          </w:rPr>
          <w:fldChar w:fldCharType="begin"/>
        </w:r>
        <w:r w:rsidR="008922C9">
          <w:rPr>
            <w:webHidden/>
          </w:rPr>
          <w:instrText xml:space="preserve"> PAGEREF _Toc240696432 \h </w:instrText>
        </w:r>
        <w:r w:rsidR="009230EA">
          <w:rPr>
            <w:webHidden/>
          </w:rPr>
        </w:r>
        <w:r w:rsidR="009230EA">
          <w:rPr>
            <w:webHidden/>
          </w:rPr>
          <w:fldChar w:fldCharType="separate"/>
        </w:r>
        <w:r w:rsidR="00093DC9">
          <w:rPr>
            <w:webHidden/>
          </w:rPr>
          <w:t>10</w:t>
        </w:r>
        <w:r w:rsidR="009230EA">
          <w:rPr>
            <w:webHidden/>
          </w:rPr>
          <w:fldChar w:fldCharType="end"/>
        </w:r>
      </w:hyperlink>
    </w:p>
    <w:p w:rsidR="008922C9" w:rsidRDefault="005D35E4">
      <w:pPr>
        <w:pStyle w:val="TOC3"/>
        <w:rPr>
          <w:rFonts w:eastAsiaTheme="minorEastAsia"/>
        </w:rPr>
      </w:pPr>
      <w:hyperlink w:anchor="_Toc240696433" w:history="1">
        <w:r w:rsidR="008922C9" w:rsidRPr="0032775A">
          <w:rPr>
            <w:rStyle w:val="Hyperlink"/>
          </w:rPr>
          <w:t>User Interaction Effects on Performance Measurements</w:t>
        </w:r>
        <w:r w:rsidR="008922C9">
          <w:rPr>
            <w:webHidden/>
          </w:rPr>
          <w:tab/>
        </w:r>
        <w:r w:rsidR="009230EA">
          <w:rPr>
            <w:webHidden/>
          </w:rPr>
          <w:fldChar w:fldCharType="begin"/>
        </w:r>
        <w:r w:rsidR="008922C9">
          <w:rPr>
            <w:webHidden/>
          </w:rPr>
          <w:instrText xml:space="preserve"> PAGEREF _Toc240696433 \h </w:instrText>
        </w:r>
        <w:r w:rsidR="009230EA">
          <w:rPr>
            <w:webHidden/>
          </w:rPr>
        </w:r>
        <w:r w:rsidR="009230EA">
          <w:rPr>
            <w:webHidden/>
          </w:rPr>
          <w:fldChar w:fldCharType="separate"/>
        </w:r>
        <w:r w:rsidR="00093DC9">
          <w:rPr>
            <w:webHidden/>
          </w:rPr>
          <w:t>10</w:t>
        </w:r>
        <w:r w:rsidR="009230EA">
          <w:rPr>
            <w:webHidden/>
          </w:rPr>
          <w:fldChar w:fldCharType="end"/>
        </w:r>
      </w:hyperlink>
    </w:p>
    <w:p w:rsidR="008922C9" w:rsidRDefault="005D35E4">
      <w:pPr>
        <w:pStyle w:val="TOC2"/>
        <w:rPr>
          <w:rFonts w:eastAsiaTheme="minorEastAsia"/>
        </w:rPr>
      </w:pPr>
      <w:hyperlink w:anchor="_Toc240696434" w:history="1">
        <w:r w:rsidR="008922C9" w:rsidRPr="0032775A">
          <w:rPr>
            <w:rStyle w:val="Hyperlink"/>
          </w:rPr>
          <w:t>Other Test Notes</w:t>
        </w:r>
        <w:r w:rsidR="008922C9">
          <w:rPr>
            <w:webHidden/>
          </w:rPr>
          <w:tab/>
        </w:r>
        <w:r w:rsidR="009230EA">
          <w:rPr>
            <w:webHidden/>
          </w:rPr>
          <w:fldChar w:fldCharType="begin"/>
        </w:r>
        <w:r w:rsidR="008922C9">
          <w:rPr>
            <w:webHidden/>
          </w:rPr>
          <w:instrText xml:space="preserve"> PAGEREF _Toc240696434 \h </w:instrText>
        </w:r>
        <w:r w:rsidR="009230EA">
          <w:rPr>
            <w:webHidden/>
          </w:rPr>
        </w:r>
        <w:r w:rsidR="009230EA">
          <w:rPr>
            <w:webHidden/>
          </w:rPr>
          <w:fldChar w:fldCharType="separate"/>
        </w:r>
        <w:r w:rsidR="00093DC9">
          <w:rPr>
            <w:webHidden/>
          </w:rPr>
          <w:t>10</w:t>
        </w:r>
        <w:r w:rsidR="009230EA">
          <w:rPr>
            <w:webHidden/>
          </w:rPr>
          <w:fldChar w:fldCharType="end"/>
        </w:r>
      </w:hyperlink>
    </w:p>
    <w:p w:rsidR="008922C9" w:rsidRDefault="005D35E4">
      <w:pPr>
        <w:pStyle w:val="TOC1"/>
      </w:pPr>
      <w:hyperlink w:anchor="_Toc240696435" w:history="1">
        <w:r w:rsidR="008922C9" w:rsidRPr="0032775A">
          <w:rPr>
            <w:rStyle w:val="Hyperlink"/>
          </w:rPr>
          <w:t>Performance Analysis Overview</w:t>
        </w:r>
        <w:r w:rsidR="008922C9">
          <w:rPr>
            <w:webHidden/>
          </w:rPr>
          <w:tab/>
        </w:r>
        <w:r w:rsidR="009230EA">
          <w:rPr>
            <w:webHidden/>
          </w:rPr>
          <w:fldChar w:fldCharType="begin"/>
        </w:r>
        <w:r w:rsidR="008922C9">
          <w:rPr>
            <w:webHidden/>
          </w:rPr>
          <w:instrText xml:space="preserve"> PAGEREF _Toc240696435 \h </w:instrText>
        </w:r>
        <w:r w:rsidR="009230EA">
          <w:rPr>
            <w:webHidden/>
          </w:rPr>
        </w:r>
        <w:r w:rsidR="009230EA">
          <w:rPr>
            <w:webHidden/>
          </w:rPr>
          <w:fldChar w:fldCharType="separate"/>
        </w:r>
        <w:r w:rsidR="00093DC9">
          <w:rPr>
            <w:webHidden/>
          </w:rPr>
          <w:t>11</w:t>
        </w:r>
        <w:r w:rsidR="009230EA">
          <w:rPr>
            <w:webHidden/>
          </w:rPr>
          <w:fldChar w:fldCharType="end"/>
        </w:r>
      </w:hyperlink>
    </w:p>
    <w:p w:rsidR="008922C9" w:rsidRDefault="005D35E4">
      <w:pPr>
        <w:pStyle w:val="TOC1"/>
      </w:pPr>
      <w:hyperlink w:anchor="_Toc240696436" w:history="1">
        <w:r w:rsidR="008922C9" w:rsidRPr="0032775A">
          <w:rPr>
            <w:rStyle w:val="Hyperlink"/>
          </w:rPr>
          <w:t>Boot Transition</w:t>
        </w:r>
        <w:r w:rsidR="008922C9">
          <w:rPr>
            <w:webHidden/>
          </w:rPr>
          <w:tab/>
        </w:r>
        <w:r w:rsidR="009230EA">
          <w:rPr>
            <w:webHidden/>
          </w:rPr>
          <w:fldChar w:fldCharType="begin"/>
        </w:r>
        <w:r w:rsidR="008922C9">
          <w:rPr>
            <w:webHidden/>
          </w:rPr>
          <w:instrText xml:space="preserve"> PAGEREF _Toc240696436 \h </w:instrText>
        </w:r>
        <w:r w:rsidR="009230EA">
          <w:rPr>
            <w:webHidden/>
          </w:rPr>
        </w:r>
        <w:r w:rsidR="009230EA">
          <w:rPr>
            <w:webHidden/>
          </w:rPr>
          <w:fldChar w:fldCharType="separate"/>
        </w:r>
        <w:r w:rsidR="00093DC9">
          <w:rPr>
            <w:webHidden/>
          </w:rPr>
          <w:t>12</w:t>
        </w:r>
        <w:r w:rsidR="009230EA">
          <w:rPr>
            <w:webHidden/>
          </w:rPr>
          <w:fldChar w:fldCharType="end"/>
        </w:r>
      </w:hyperlink>
    </w:p>
    <w:p w:rsidR="008922C9" w:rsidRDefault="005D35E4">
      <w:pPr>
        <w:pStyle w:val="TOC2"/>
        <w:rPr>
          <w:rFonts w:eastAsiaTheme="minorEastAsia"/>
        </w:rPr>
      </w:pPr>
      <w:hyperlink w:anchor="_Toc240696437" w:history="1">
        <w:r w:rsidR="008922C9" w:rsidRPr="0032775A">
          <w:rPr>
            <w:rStyle w:val="Hyperlink"/>
          </w:rPr>
          <w:t>Boot Transition: BIOSInitialization Phase</w:t>
        </w:r>
        <w:r w:rsidR="008922C9">
          <w:rPr>
            <w:webHidden/>
          </w:rPr>
          <w:tab/>
        </w:r>
        <w:r w:rsidR="009230EA">
          <w:rPr>
            <w:webHidden/>
          </w:rPr>
          <w:fldChar w:fldCharType="begin"/>
        </w:r>
        <w:r w:rsidR="008922C9">
          <w:rPr>
            <w:webHidden/>
          </w:rPr>
          <w:instrText xml:space="preserve"> PAGEREF _Toc240696437 \h </w:instrText>
        </w:r>
        <w:r w:rsidR="009230EA">
          <w:rPr>
            <w:webHidden/>
          </w:rPr>
        </w:r>
        <w:r w:rsidR="009230EA">
          <w:rPr>
            <w:webHidden/>
          </w:rPr>
          <w:fldChar w:fldCharType="separate"/>
        </w:r>
        <w:r w:rsidR="00093DC9">
          <w:rPr>
            <w:webHidden/>
          </w:rPr>
          <w:t>12</w:t>
        </w:r>
        <w:r w:rsidR="009230EA">
          <w:rPr>
            <w:webHidden/>
          </w:rPr>
          <w:fldChar w:fldCharType="end"/>
        </w:r>
      </w:hyperlink>
    </w:p>
    <w:p w:rsidR="008922C9" w:rsidRDefault="005D35E4">
      <w:pPr>
        <w:pStyle w:val="TOC2"/>
        <w:rPr>
          <w:rFonts w:eastAsiaTheme="minorEastAsia"/>
        </w:rPr>
      </w:pPr>
      <w:hyperlink w:anchor="_Toc240696438" w:history="1">
        <w:r w:rsidR="008922C9" w:rsidRPr="0032775A">
          <w:rPr>
            <w:rStyle w:val="Hyperlink"/>
          </w:rPr>
          <w:t>Boot Transition: The OSLoader Phase</w:t>
        </w:r>
        <w:r w:rsidR="008922C9">
          <w:rPr>
            <w:webHidden/>
          </w:rPr>
          <w:tab/>
        </w:r>
        <w:r w:rsidR="009230EA">
          <w:rPr>
            <w:webHidden/>
          </w:rPr>
          <w:fldChar w:fldCharType="begin"/>
        </w:r>
        <w:r w:rsidR="008922C9">
          <w:rPr>
            <w:webHidden/>
          </w:rPr>
          <w:instrText xml:space="preserve"> PAGEREF _Toc240696438 \h </w:instrText>
        </w:r>
        <w:r w:rsidR="009230EA">
          <w:rPr>
            <w:webHidden/>
          </w:rPr>
        </w:r>
        <w:r w:rsidR="009230EA">
          <w:rPr>
            <w:webHidden/>
          </w:rPr>
          <w:fldChar w:fldCharType="separate"/>
        </w:r>
        <w:r w:rsidR="00093DC9">
          <w:rPr>
            <w:webHidden/>
          </w:rPr>
          <w:t>12</w:t>
        </w:r>
        <w:r w:rsidR="009230EA">
          <w:rPr>
            <w:webHidden/>
          </w:rPr>
          <w:fldChar w:fldCharType="end"/>
        </w:r>
      </w:hyperlink>
    </w:p>
    <w:p w:rsidR="008922C9" w:rsidRDefault="005D35E4">
      <w:pPr>
        <w:pStyle w:val="TOC2"/>
        <w:rPr>
          <w:rFonts w:eastAsiaTheme="minorEastAsia"/>
        </w:rPr>
      </w:pPr>
      <w:hyperlink w:anchor="_Toc240696439" w:history="1">
        <w:r w:rsidR="008922C9" w:rsidRPr="0032775A">
          <w:rPr>
            <w:rStyle w:val="Hyperlink"/>
          </w:rPr>
          <w:t>Boot Transition: The MainPathBoot Phase</w:t>
        </w:r>
        <w:r w:rsidR="008922C9">
          <w:rPr>
            <w:webHidden/>
          </w:rPr>
          <w:tab/>
        </w:r>
        <w:r w:rsidR="009230EA">
          <w:rPr>
            <w:webHidden/>
          </w:rPr>
          <w:fldChar w:fldCharType="begin"/>
        </w:r>
        <w:r w:rsidR="008922C9">
          <w:rPr>
            <w:webHidden/>
          </w:rPr>
          <w:instrText xml:space="preserve"> PAGEREF _Toc240696439 \h </w:instrText>
        </w:r>
        <w:r w:rsidR="009230EA">
          <w:rPr>
            <w:webHidden/>
          </w:rPr>
        </w:r>
        <w:r w:rsidR="009230EA">
          <w:rPr>
            <w:webHidden/>
          </w:rPr>
          <w:fldChar w:fldCharType="separate"/>
        </w:r>
        <w:r w:rsidR="00093DC9">
          <w:rPr>
            <w:webHidden/>
          </w:rPr>
          <w:t>12</w:t>
        </w:r>
        <w:r w:rsidR="009230EA">
          <w:rPr>
            <w:webHidden/>
          </w:rPr>
          <w:fldChar w:fldCharType="end"/>
        </w:r>
      </w:hyperlink>
    </w:p>
    <w:p w:rsidR="008922C9" w:rsidRDefault="005D35E4">
      <w:pPr>
        <w:pStyle w:val="TOC3"/>
        <w:rPr>
          <w:rFonts w:eastAsiaTheme="minorEastAsia"/>
        </w:rPr>
      </w:pPr>
      <w:hyperlink w:anchor="_Toc240696440" w:history="1">
        <w:r w:rsidR="008922C9" w:rsidRPr="0032775A">
          <w:rPr>
            <w:rStyle w:val="Hyperlink"/>
          </w:rPr>
          <w:t>MainPathBoot Phase: PreSMSS Subphase</w:t>
        </w:r>
        <w:r w:rsidR="008922C9">
          <w:rPr>
            <w:webHidden/>
          </w:rPr>
          <w:tab/>
        </w:r>
        <w:r w:rsidR="009230EA">
          <w:rPr>
            <w:webHidden/>
          </w:rPr>
          <w:fldChar w:fldCharType="begin"/>
        </w:r>
        <w:r w:rsidR="008922C9">
          <w:rPr>
            <w:webHidden/>
          </w:rPr>
          <w:instrText xml:space="preserve"> PAGEREF _Toc240696440 \h </w:instrText>
        </w:r>
        <w:r w:rsidR="009230EA">
          <w:rPr>
            <w:webHidden/>
          </w:rPr>
        </w:r>
        <w:r w:rsidR="009230EA">
          <w:rPr>
            <w:webHidden/>
          </w:rPr>
          <w:fldChar w:fldCharType="separate"/>
        </w:r>
        <w:r w:rsidR="00093DC9">
          <w:rPr>
            <w:webHidden/>
          </w:rPr>
          <w:t>13</w:t>
        </w:r>
        <w:r w:rsidR="009230EA">
          <w:rPr>
            <w:webHidden/>
          </w:rPr>
          <w:fldChar w:fldCharType="end"/>
        </w:r>
      </w:hyperlink>
    </w:p>
    <w:p w:rsidR="008922C9" w:rsidRDefault="005D35E4">
      <w:pPr>
        <w:pStyle w:val="TOC3"/>
        <w:rPr>
          <w:rFonts w:eastAsiaTheme="minorEastAsia"/>
        </w:rPr>
      </w:pPr>
      <w:hyperlink w:anchor="_Toc240696441" w:history="1">
        <w:r w:rsidR="008922C9" w:rsidRPr="0032775A">
          <w:rPr>
            <w:rStyle w:val="Hyperlink"/>
          </w:rPr>
          <w:t>MainPathBoot Phase: SMSSInit Subphase</w:t>
        </w:r>
        <w:r w:rsidR="008922C9">
          <w:rPr>
            <w:webHidden/>
          </w:rPr>
          <w:tab/>
        </w:r>
        <w:r w:rsidR="009230EA">
          <w:rPr>
            <w:webHidden/>
          </w:rPr>
          <w:fldChar w:fldCharType="begin"/>
        </w:r>
        <w:r w:rsidR="008922C9">
          <w:rPr>
            <w:webHidden/>
          </w:rPr>
          <w:instrText xml:space="preserve"> PAGEREF _Toc240696441 \h </w:instrText>
        </w:r>
        <w:r w:rsidR="009230EA">
          <w:rPr>
            <w:webHidden/>
          </w:rPr>
        </w:r>
        <w:r w:rsidR="009230EA">
          <w:rPr>
            <w:webHidden/>
          </w:rPr>
          <w:fldChar w:fldCharType="separate"/>
        </w:r>
        <w:r w:rsidR="00093DC9">
          <w:rPr>
            <w:webHidden/>
          </w:rPr>
          <w:t>14</w:t>
        </w:r>
        <w:r w:rsidR="009230EA">
          <w:rPr>
            <w:webHidden/>
          </w:rPr>
          <w:fldChar w:fldCharType="end"/>
        </w:r>
      </w:hyperlink>
    </w:p>
    <w:p w:rsidR="008922C9" w:rsidRDefault="005D35E4">
      <w:pPr>
        <w:pStyle w:val="TOC3"/>
        <w:rPr>
          <w:rFonts w:eastAsiaTheme="minorEastAsia"/>
        </w:rPr>
      </w:pPr>
      <w:hyperlink w:anchor="_Toc240696442" w:history="1">
        <w:r w:rsidR="008922C9" w:rsidRPr="0032775A">
          <w:rPr>
            <w:rStyle w:val="Hyperlink"/>
          </w:rPr>
          <w:t>MainPathBoot Phase: WinLogonInit Subphase</w:t>
        </w:r>
        <w:r w:rsidR="008922C9">
          <w:rPr>
            <w:webHidden/>
          </w:rPr>
          <w:tab/>
        </w:r>
        <w:r w:rsidR="009230EA">
          <w:rPr>
            <w:webHidden/>
          </w:rPr>
          <w:fldChar w:fldCharType="begin"/>
        </w:r>
        <w:r w:rsidR="008922C9">
          <w:rPr>
            <w:webHidden/>
          </w:rPr>
          <w:instrText xml:space="preserve"> PAGEREF _Toc240696442 \h </w:instrText>
        </w:r>
        <w:r w:rsidR="009230EA">
          <w:rPr>
            <w:webHidden/>
          </w:rPr>
        </w:r>
        <w:r w:rsidR="009230EA">
          <w:rPr>
            <w:webHidden/>
          </w:rPr>
          <w:fldChar w:fldCharType="separate"/>
        </w:r>
        <w:r w:rsidR="00093DC9">
          <w:rPr>
            <w:webHidden/>
          </w:rPr>
          <w:t>14</w:t>
        </w:r>
        <w:r w:rsidR="009230EA">
          <w:rPr>
            <w:webHidden/>
          </w:rPr>
          <w:fldChar w:fldCharType="end"/>
        </w:r>
      </w:hyperlink>
    </w:p>
    <w:p w:rsidR="008922C9" w:rsidRDefault="005D35E4">
      <w:pPr>
        <w:pStyle w:val="TOC3"/>
        <w:rPr>
          <w:rFonts w:eastAsiaTheme="minorEastAsia"/>
        </w:rPr>
      </w:pPr>
      <w:hyperlink w:anchor="_Toc240696443" w:history="1">
        <w:r w:rsidR="008922C9" w:rsidRPr="0032775A">
          <w:rPr>
            <w:rStyle w:val="Hyperlink"/>
          </w:rPr>
          <w:t>MainPathBoot Phase: ExplorerInit Subphase</w:t>
        </w:r>
        <w:r w:rsidR="008922C9">
          <w:rPr>
            <w:webHidden/>
          </w:rPr>
          <w:tab/>
        </w:r>
        <w:r w:rsidR="009230EA">
          <w:rPr>
            <w:webHidden/>
          </w:rPr>
          <w:fldChar w:fldCharType="begin"/>
        </w:r>
        <w:r w:rsidR="008922C9">
          <w:rPr>
            <w:webHidden/>
          </w:rPr>
          <w:instrText xml:space="preserve"> PAGEREF _Toc240696443 \h </w:instrText>
        </w:r>
        <w:r w:rsidR="009230EA">
          <w:rPr>
            <w:webHidden/>
          </w:rPr>
        </w:r>
        <w:r w:rsidR="009230EA">
          <w:rPr>
            <w:webHidden/>
          </w:rPr>
          <w:fldChar w:fldCharType="separate"/>
        </w:r>
        <w:r w:rsidR="00093DC9">
          <w:rPr>
            <w:webHidden/>
          </w:rPr>
          <w:t>14</w:t>
        </w:r>
        <w:r w:rsidR="009230EA">
          <w:rPr>
            <w:webHidden/>
          </w:rPr>
          <w:fldChar w:fldCharType="end"/>
        </w:r>
      </w:hyperlink>
    </w:p>
    <w:p w:rsidR="008922C9" w:rsidRDefault="005D35E4">
      <w:pPr>
        <w:pStyle w:val="TOC2"/>
        <w:rPr>
          <w:rFonts w:eastAsiaTheme="minorEastAsia"/>
        </w:rPr>
      </w:pPr>
      <w:hyperlink w:anchor="_Toc240696444" w:history="1">
        <w:r w:rsidR="008922C9" w:rsidRPr="0032775A">
          <w:rPr>
            <w:rStyle w:val="Hyperlink"/>
          </w:rPr>
          <w:t>Boot Transition: The PostBoot Phase</w:t>
        </w:r>
        <w:r w:rsidR="008922C9">
          <w:rPr>
            <w:webHidden/>
          </w:rPr>
          <w:tab/>
        </w:r>
        <w:r w:rsidR="009230EA">
          <w:rPr>
            <w:webHidden/>
          </w:rPr>
          <w:fldChar w:fldCharType="begin"/>
        </w:r>
        <w:r w:rsidR="008922C9">
          <w:rPr>
            <w:webHidden/>
          </w:rPr>
          <w:instrText xml:space="preserve"> PAGEREF _Toc240696444 \h </w:instrText>
        </w:r>
        <w:r w:rsidR="009230EA">
          <w:rPr>
            <w:webHidden/>
          </w:rPr>
        </w:r>
        <w:r w:rsidR="009230EA">
          <w:rPr>
            <w:webHidden/>
          </w:rPr>
          <w:fldChar w:fldCharType="separate"/>
        </w:r>
        <w:r w:rsidR="00093DC9">
          <w:rPr>
            <w:webHidden/>
          </w:rPr>
          <w:t>14</w:t>
        </w:r>
        <w:r w:rsidR="009230EA">
          <w:rPr>
            <w:webHidden/>
          </w:rPr>
          <w:fldChar w:fldCharType="end"/>
        </w:r>
      </w:hyperlink>
    </w:p>
    <w:p w:rsidR="008922C9" w:rsidRDefault="005D35E4">
      <w:pPr>
        <w:pStyle w:val="TOC2"/>
        <w:rPr>
          <w:rFonts w:eastAsiaTheme="minorEastAsia"/>
        </w:rPr>
      </w:pPr>
      <w:hyperlink w:anchor="_Toc240696445" w:history="1">
        <w:r w:rsidR="008922C9" w:rsidRPr="0032775A">
          <w:rPr>
            <w:rStyle w:val="Hyperlink"/>
          </w:rPr>
          <w:t>Boot Transition Analysis: Capturing Traces</w:t>
        </w:r>
        <w:r w:rsidR="008922C9">
          <w:rPr>
            <w:webHidden/>
          </w:rPr>
          <w:tab/>
        </w:r>
        <w:r w:rsidR="009230EA">
          <w:rPr>
            <w:webHidden/>
          </w:rPr>
          <w:fldChar w:fldCharType="begin"/>
        </w:r>
        <w:r w:rsidR="008922C9">
          <w:rPr>
            <w:webHidden/>
          </w:rPr>
          <w:instrText xml:space="preserve"> PAGEREF _Toc240696445 \h </w:instrText>
        </w:r>
        <w:r w:rsidR="009230EA">
          <w:rPr>
            <w:webHidden/>
          </w:rPr>
        </w:r>
        <w:r w:rsidR="009230EA">
          <w:rPr>
            <w:webHidden/>
          </w:rPr>
          <w:fldChar w:fldCharType="separate"/>
        </w:r>
        <w:r w:rsidR="00093DC9">
          <w:rPr>
            <w:webHidden/>
          </w:rPr>
          <w:t>15</w:t>
        </w:r>
        <w:r w:rsidR="009230EA">
          <w:rPr>
            <w:webHidden/>
          </w:rPr>
          <w:fldChar w:fldCharType="end"/>
        </w:r>
      </w:hyperlink>
    </w:p>
    <w:p w:rsidR="008922C9" w:rsidRDefault="005D35E4">
      <w:pPr>
        <w:pStyle w:val="TOC2"/>
        <w:rPr>
          <w:rFonts w:eastAsiaTheme="minorEastAsia"/>
        </w:rPr>
      </w:pPr>
      <w:hyperlink w:anchor="_Toc240696446" w:history="1">
        <w:r w:rsidR="008922C9" w:rsidRPr="0032775A">
          <w:rPr>
            <w:rStyle w:val="Hyperlink"/>
          </w:rPr>
          <w:t>Boot Transition Analysis: Processing Traces</w:t>
        </w:r>
        <w:r w:rsidR="008922C9">
          <w:rPr>
            <w:webHidden/>
          </w:rPr>
          <w:tab/>
        </w:r>
        <w:r w:rsidR="009230EA">
          <w:rPr>
            <w:webHidden/>
          </w:rPr>
          <w:fldChar w:fldCharType="begin"/>
        </w:r>
        <w:r w:rsidR="008922C9">
          <w:rPr>
            <w:webHidden/>
          </w:rPr>
          <w:instrText xml:space="preserve"> PAGEREF _Toc240696446 \h </w:instrText>
        </w:r>
        <w:r w:rsidR="009230EA">
          <w:rPr>
            <w:webHidden/>
          </w:rPr>
        </w:r>
        <w:r w:rsidR="009230EA">
          <w:rPr>
            <w:webHidden/>
          </w:rPr>
          <w:fldChar w:fldCharType="separate"/>
        </w:r>
        <w:r w:rsidR="00093DC9">
          <w:rPr>
            <w:webHidden/>
          </w:rPr>
          <w:t>15</w:t>
        </w:r>
        <w:r w:rsidR="009230EA">
          <w:rPr>
            <w:webHidden/>
          </w:rPr>
          <w:fldChar w:fldCharType="end"/>
        </w:r>
      </w:hyperlink>
    </w:p>
    <w:p w:rsidR="008922C9" w:rsidRDefault="005D35E4">
      <w:pPr>
        <w:pStyle w:val="TOC3"/>
        <w:rPr>
          <w:rFonts w:eastAsiaTheme="minorEastAsia"/>
        </w:rPr>
      </w:pPr>
      <w:hyperlink w:anchor="_Toc240696447" w:history="1">
        <w:r w:rsidR="008922C9" w:rsidRPr="0032775A">
          <w:rPr>
            <w:rStyle w:val="Hyperlink"/>
          </w:rPr>
          <w:t>XML Summary</w:t>
        </w:r>
        <w:r w:rsidR="008922C9">
          <w:rPr>
            <w:webHidden/>
          </w:rPr>
          <w:tab/>
        </w:r>
        <w:r w:rsidR="009230EA">
          <w:rPr>
            <w:webHidden/>
          </w:rPr>
          <w:fldChar w:fldCharType="begin"/>
        </w:r>
        <w:r w:rsidR="008922C9">
          <w:rPr>
            <w:webHidden/>
          </w:rPr>
          <w:instrText xml:space="preserve"> PAGEREF _Toc240696447 \h </w:instrText>
        </w:r>
        <w:r w:rsidR="009230EA">
          <w:rPr>
            <w:webHidden/>
          </w:rPr>
        </w:r>
        <w:r w:rsidR="009230EA">
          <w:rPr>
            <w:webHidden/>
          </w:rPr>
          <w:fldChar w:fldCharType="separate"/>
        </w:r>
        <w:r w:rsidR="00093DC9">
          <w:rPr>
            <w:webHidden/>
          </w:rPr>
          <w:t>16</w:t>
        </w:r>
        <w:r w:rsidR="009230EA">
          <w:rPr>
            <w:webHidden/>
          </w:rPr>
          <w:fldChar w:fldCharType="end"/>
        </w:r>
      </w:hyperlink>
    </w:p>
    <w:p w:rsidR="008922C9" w:rsidRDefault="005D35E4">
      <w:pPr>
        <w:pStyle w:val="TOC3"/>
        <w:rPr>
          <w:rFonts w:eastAsiaTheme="minorEastAsia"/>
        </w:rPr>
      </w:pPr>
      <w:hyperlink w:anchor="_Toc240696448" w:history="1">
        <w:r w:rsidR="008922C9" w:rsidRPr="0032775A">
          <w:rPr>
            <w:rStyle w:val="Hyperlink"/>
          </w:rPr>
          <w:t>Summaries of Plug and Play and Services Activity</w:t>
        </w:r>
        <w:r w:rsidR="008922C9">
          <w:rPr>
            <w:webHidden/>
          </w:rPr>
          <w:tab/>
        </w:r>
        <w:r w:rsidR="009230EA">
          <w:rPr>
            <w:webHidden/>
          </w:rPr>
          <w:fldChar w:fldCharType="begin"/>
        </w:r>
        <w:r w:rsidR="008922C9">
          <w:rPr>
            <w:webHidden/>
          </w:rPr>
          <w:instrText xml:space="preserve"> PAGEREF _Toc240696448 \h </w:instrText>
        </w:r>
        <w:r w:rsidR="009230EA">
          <w:rPr>
            <w:webHidden/>
          </w:rPr>
        </w:r>
        <w:r w:rsidR="009230EA">
          <w:rPr>
            <w:webHidden/>
          </w:rPr>
          <w:fldChar w:fldCharType="separate"/>
        </w:r>
        <w:r w:rsidR="00093DC9">
          <w:rPr>
            <w:webHidden/>
          </w:rPr>
          <w:t>17</w:t>
        </w:r>
        <w:r w:rsidR="009230EA">
          <w:rPr>
            <w:webHidden/>
          </w:rPr>
          <w:fldChar w:fldCharType="end"/>
        </w:r>
      </w:hyperlink>
    </w:p>
    <w:p w:rsidR="008922C9" w:rsidRDefault="005D35E4">
      <w:pPr>
        <w:pStyle w:val="TOC2"/>
        <w:rPr>
          <w:rFonts w:eastAsiaTheme="minorEastAsia"/>
        </w:rPr>
      </w:pPr>
      <w:hyperlink w:anchor="_Toc240696449" w:history="1">
        <w:r w:rsidR="008922C9" w:rsidRPr="0032775A">
          <w:rPr>
            <w:rStyle w:val="Hyperlink"/>
          </w:rPr>
          <w:t>Boot Transition Analysis: Analyzing Traces</w:t>
        </w:r>
        <w:r w:rsidR="008922C9">
          <w:rPr>
            <w:webHidden/>
          </w:rPr>
          <w:tab/>
        </w:r>
        <w:r w:rsidR="009230EA">
          <w:rPr>
            <w:webHidden/>
          </w:rPr>
          <w:fldChar w:fldCharType="begin"/>
        </w:r>
        <w:r w:rsidR="008922C9">
          <w:rPr>
            <w:webHidden/>
          </w:rPr>
          <w:instrText xml:space="preserve"> PAGEREF _Toc240696449 \h </w:instrText>
        </w:r>
        <w:r w:rsidR="009230EA">
          <w:rPr>
            <w:webHidden/>
          </w:rPr>
        </w:r>
        <w:r w:rsidR="009230EA">
          <w:rPr>
            <w:webHidden/>
          </w:rPr>
          <w:fldChar w:fldCharType="separate"/>
        </w:r>
        <w:r w:rsidR="00093DC9">
          <w:rPr>
            <w:webHidden/>
          </w:rPr>
          <w:t>17</w:t>
        </w:r>
        <w:r w:rsidR="009230EA">
          <w:rPr>
            <w:webHidden/>
          </w:rPr>
          <w:fldChar w:fldCharType="end"/>
        </w:r>
      </w:hyperlink>
    </w:p>
    <w:p w:rsidR="008922C9" w:rsidRDefault="005D35E4">
      <w:pPr>
        <w:pStyle w:val="TOC2"/>
        <w:rPr>
          <w:rFonts w:eastAsiaTheme="minorEastAsia"/>
        </w:rPr>
      </w:pPr>
      <w:hyperlink w:anchor="_Toc240696450" w:history="1">
        <w:r w:rsidR="008922C9" w:rsidRPr="0032775A">
          <w:rPr>
            <w:rStyle w:val="Hyperlink"/>
          </w:rPr>
          <w:t>Boot Transition Analysis: Phase Performance Vulnerabilities and Analysis</w:t>
        </w:r>
        <w:r w:rsidR="008922C9">
          <w:rPr>
            <w:webHidden/>
          </w:rPr>
          <w:tab/>
        </w:r>
        <w:r w:rsidR="009230EA">
          <w:rPr>
            <w:webHidden/>
          </w:rPr>
          <w:fldChar w:fldCharType="begin"/>
        </w:r>
        <w:r w:rsidR="008922C9">
          <w:rPr>
            <w:webHidden/>
          </w:rPr>
          <w:instrText xml:space="preserve"> PAGEREF _Toc240696450 \h </w:instrText>
        </w:r>
        <w:r w:rsidR="009230EA">
          <w:rPr>
            <w:webHidden/>
          </w:rPr>
        </w:r>
        <w:r w:rsidR="009230EA">
          <w:rPr>
            <w:webHidden/>
          </w:rPr>
          <w:fldChar w:fldCharType="separate"/>
        </w:r>
        <w:r w:rsidR="00093DC9">
          <w:rPr>
            <w:webHidden/>
          </w:rPr>
          <w:t>21</w:t>
        </w:r>
        <w:r w:rsidR="009230EA">
          <w:rPr>
            <w:webHidden/>
          </w:rPr>
          <w:fldChar w:fldCharType="end"/>
        </w:r>
      </w:hyperlink>
    </w:p>
    <w:p w:rsidR="008922C9" w:rsidRDefault="005D35E4">
      <w:pPr>
        <w:pStyle w:val="TOC3"/>
        <w:rPr>
          <w:rFonts w:eastAsiaTheme="minorEastAsia"/>
        </w:rPr>
      </w:pPr>
      <w:hyperlink w:anchor="_Toc240696451" w:history="1">
        <w:r w:rsidR="008922C9" w:rsidRPr="0032775A">
          <w:rPr>
            <w:rStyle w:val="Hyperlink"/>
          </w:rPr>
          <w:t>BIOSInitialization Performance Vulnerabilities</w:t>
        </w:r>
        <w:r w:rsidR="008922C9">
          <w:rPr>
            <w:webHidden/>
          </w:rPr>
          <w:tab/>
        </w:r>
        <w:r w:rsidR="009230EA">
          <w:rPr>
            <w:webHidden/>
          </w:rPr>
          <w:fldChar w:fldCharType="begin"/>
        </w:r>
        <w:r w:rsidR="008922C9">
          <w:rPr>
            <w:webHidden/>
          </w:rPr>
          <w:instrText xml:space="preserve"> PAGEREF _Toc240696451 \h </w:instrText>
        </w:r>
        <w:r w:rsidR="009230EA">
          <w:rPr>
            <w:webHidden/>
          </w:rPr>
        </w:r>
        <w:r w:rsidR="009230EA">
          <w:rPr>
            <w:webHidden/>
          </w:rPr>
          <w:fldChar w:fldCharType="separate"/>
        </w:r>
        <w:r w:rsidR="00093DC9">
          <w:rPr>
            <w:webHidden/>
          </w:rPr>
          <w:t>21</w:t>
        </w:r>
        <w:r w:rsidR="009230EA">
          <w:rPr>
            <w:webHidden/>
          </w:rPr>
          <w:fldChar w:fldCharType="end"/>
        </w:r>
      </w:hyperlink>
    </w:p>
    <w:p w:rsidR="008922C9" w:rsidRDefault="005D35E4">
      <w:pPr>
        <w:pStyle w:val="TOC3"/>
        <w:rPr>
          <w:rFonts w:eastAsiaTheme="minorEastAsia"/>
        </w:rPr>
      </w:pPr>
      <w:hyperlink w:anchor="_Toc240696452" w:history="1">
        <w:r w:rsidR="008922C9" w:rsidRPr="0032775A">
          <w:rPr>
            <w:rStyle w:val="Hyperlink"/>
          </w:rPr>
          <w:t>OSLoader Performance Vulnerabilities</w:t>
        </w:r>
        <w:r w:rsidR="008922C9">
          <w:rPr>
            <w:webHidden/>
          </w:rPr>
          <w:tab/>
        </w:r>
        <w:r w:rsidR="009230EA">
          <w:rPr>
            <w:webHidden/>
          </w:rPr>
          <w:fldChar w:fldCharType="begin"/>
        </w:r>
        <w:r w:rsidR="008922C9">
          <w:rPr>
            <w:webHidden/>
          </w:rPr>
          <w:instrText xml:space="preserve"> PAGEREF _Toc240696452 \h </w:instrText>
        </w:r>
        <w:r w:rsidR="009230EA">
          <w:rPr>
            <w:webHidden/>
          </w:rPr>
        </w:r>
        <w:r w:rsidR="009230EA">
          <w:rPr>
            <w:webHidden/>
          </w:rPr>
          <w:fldChar w:fldCharType="separate"/>
        </w:r>
        <w:r w:rsidR="00093DC9">
          <w:rPr>
            <w:webHidden/>
          </w:rPr>
          <w:t>21</w:t>
        </w:r>
        <w:r w:rsidR="009230EA">
          <w:rPr>
            <w:webHidden/>
          </w:rPr>
          <w:fldChar w:fldCharType="end"/>
        </w:r>
      </w:hyperlink>
    </w:p>
    <w:p w:rsidR="008922C9" w:rsidRDefault="005D35E4">
      <w:pPr>
        <w:pStyle w:val="TOC3"/>
        <w:rPr>
          <w:rFonts w:eastAsiaTheme="minorEastAsia"/>
        </w:rPr>
      </w:pPr>
      <w:hyperlink w:anchor="_Toc240696453" w:history="1">
        <w:r w:rsidR="008922C9" w:rsidRPr="0032775A">
          <w:rPr>
            <w:rStyle w:val="Hyperlink"/>
          </w:rPr>
          <w:t>OSLoader Performance Analysis</w:t>
        </w:r>
        <w:r w:rsidR="008922C9">
          <w:rPr>
            <w:webHidden/>
          </w:rPr>
          <w:tab/>
        </w:r>
        <w:r w:rsidR="009230EA">
          <w:rPr>
            <w:webHidden/>
          </w:rPr>
          <w:fldChar w:fldCharType="begin"/>
        </w:r>
        <w:r w:rsidR="008922C9">
          <w:rPr>
            <w:webHidden/>
          </w:rPr>
          <w:instrText xml:space="preserve"> PAGEREF _Toc240696453 \h </w:instrText>
        </w:r>
        <w:r w:rsidR="009230EA">
          <w:rPr>
            <w:webHidden/>
          </w:rPr>
        </w:r>
        <w:r w:rsidR="009230EA">
          <w:rPr>
            <w:webHidden/>
          </w:rPr>
          <w:fldChar w:fldCharType="separate"/>
        </w:r>
        <w:r w:rsidR="00093DC9">
          <w:rPr>
            <w:webHidden/>
          </w:rPr>
          <w:t>22</w:t>
        </w:r>
        <w:r w:rsidR="009230EA">
          <w:rPr>
            <w:webHidden/>
          </w:rPr>
          <w:fldChar w:fldCharType="end"/>
        </w:r>
      </w:hyperlink>
    </w:p>
    <w:p w:rsidR="008922C9" w:rsidRDefault="005D35E4">
      <w:pPr>
        <w:pStyle w:val="TOC3"/>
        <w:rPr>
          <w:rFonts w:eastAsiaTheme="minorEastAsia"/>
        </w:rPr>
      </w:pPr>
      <w:hyperlink w:anchor="_Toc240696454" w:history="1">
        <w:r w:rsidR="008922C9" w:rsidRPr="0032775A">
          <w:rPr>
            <w:rStyle w:val="Hyperlink"/>
          </w:rPr>
          <w:t>PreSMSS Performance Vulnerabilities</w:t>
        </w:r>
        <w:r w:rsidR="008922C9">
          <w:rPr>
            <w:webHidden/>
          </w:rPr>
          <w:tab/>
        </w:r>
        <w:r w:rsidR="009230EA">
          <w:rPr>
            <w:webHidden/>
          </w:rPr>
          <w:fldChar w:fldCharType="begin"/>
        </w:r>
        <w:r w:rsidR="008922C9">
          <w:rPr>
            <w:webHidden/>
          </w:rPr>
          <w:instrText xml:space="preserve"> PAGEREF _Toc240696454 \h </w:instrText>
        </w:r>
        <w:r w:rsidR="009230EA">
          <w:rPr>
            <w:webHidden/>
          </w:rPr>
        </w:r>
        <w:r w:rsidR="009230EA">
          <w:rPr>
            <w:webHidden/>
          </w:rPr>
          <w:fldChar w:fldCharType="separate"/>
        </w:r>
        <w:r w:rsidR="00093DC9">
          <w:rPr>
            <w:webHidden/>
          </w:rPr>
          <w:t>22</w:t>
        </w:r>
        <w:r w:rsidR="009230EA">
          <w:rPr>
            <w:webHidden/>
          </w:rPr>
          <w:fldChar w:fldCharType="end"/>
        </w:r>
      </w:hyperlink>
    </w:p>
    <w:p w:rsidR="008922C9" w:rsidRDefault="005D35E4">
      <w:pPr>
        <w:pStyle w:val="TOC3"/>
        <w:rPr>
          <w:rFonts w:eastAsiaTheme="minorEastAsia"/>
        </w:rPr>
      </w:pPr>
      <w:hyperlink w:anchor="_Toc240696455" w:history="1">
        <w:r w:rsidR="008922C9" w:rsidRPr="0032775A">
          <w:rPr>
            <w:rStyle w:val="Hyperlink"/>
          </w:rPr>
          <w:t>PreSMSS Performance Analysis</w:t>
        </w:r>
        <w:r w:rsidR="008922C9">
          <w:rPr>
            <w:webHidden/>
          </w:rPr>
          <w:tab/>
        </w:r>
        <w:r w:rsidR="009230EA">
          <w:rPr>
            <w:webHidden/>
          </w:rPr>
          <w:fldChar w:fldCharType="begin"/>
        </w:r>
        <w:r w:rsidR="008922C9">
          <w:rPr>
            <w:webHidden/>
          </w:rPr>
          <w:instrText xml:space="preserve"> PAGEREF _Toc240696455 \h </w:instrText>
        </w:r>
        <w:r w:rsidR="009230EA">
          <w:rPr>
            <w:webHidden/>
          </w:rPr>
        </w:r>
        <w:r w:rsidR="009230EA">
          <w:rPr>
            <w:webHidden/>
          </w:rPr>
          <w:fldChar w:fldCharType="separate"/>
        </w:r>
        <w:r w:rsidR="00093DC9">
          <w:rPr>
            <w:webHidden/>
          </w:rPr>
          <w:t>24</w:t>
        </w:r>
        <w:r w:rsidR="009230EA">
          <w:rPr>
            <w:webHidden/>
          </w:rPr>
          <w:fldChar w:fldCharType="end"/>
        </w:r>
      </w:hyperlink>
    </w:p>
    <w:p w:rsidR="008922C9" w:rsidRDefault="005D35E4">
      <w:pPr>
        <w:pStyle w:val="TOC3"/>
        <w:rPr>
          <w:rFonts w:eastAsiaTheme="minorEastAsia"/>
        </w:rPr>
      </w:pPr>
      <w:hyperlink w:anchor="_Toc240696456" w:history="1">
        <w:r w:rsidR="008922C9" w:rsidRPr="0032775A">
          <w:rPr>
            <w:rStyle w:val="Hyperlink"/>
          </w:rPr>
          <w:t>SMSSInit Performance Vulnerabilities</w:t>
        </w:r>
        <w:r w:rsidR="008922C9">
          <w:rPr>
            <w:webHidden/>
          </w:rPr>
          <w:tab/>
        </w:r>
        <w:r w:rsidR="009230EA">
          <w:rPr>
            <w:webHidden/>
          </w:rPr>
          <w:fldChar w:fldCharType="begin"/>
        </w:r>
        <w:r w:rsidR="008922C9">
          <w:rPr>
            <w:webHidden/>
          </w:rPr>
          <w:instrText xml:space="preserve"> PAGEREF _Toc240696456 \h </w:instrText>
        </w:r>
        <w:r w:rsidR="009230EA">
          <w:rPr>
            <w:webHidden/>
          </w:rPr>
        </w:r>
        <w:r w:rsidR="009230EA">
          <w:rPr>
            <w:webHidden/>
          </w:rPr>
          <w:fldChar w:fldCharType="separate"/>
        </w:r>
        <w:r w:rsidR="00093DC9">
          <w:rPr>
            <w:webHidden/>
          </w:rPr>
          <w:t>24</w:t>
        </w:r>
        <w:r w:rsidR="009230EA">
          <w:rPr>
            <w:webHidden/>
          </w:rPr>
          <w:fldChar w:fldCharType="end"/>
        </w:r>
      </w:hyperlink>
    </w:p>
    <w:p w:rsidR="008922C9" w:rsidRDefault="005D35E4">
      <w:pPr>
        <w:pStyle w:val="TOC3"/>
        <w:rPr>
          <w:rFonts w:eastAsiaTheme="minorEastAsia"/>
        </w:rPr>
      </w:pPr>
      <w:hyperlink w:anchor="_Toc240696457" w:history="1">
        <w:r w:rsidR="008922C9" w:rsidRPr="0032775A">
          <w:rPr>
            <w:rStyle w:val="Hyperlink"/>
          </w:rPr>
          <w:t>SMSSInit Performance Analysis</w:t>
        </w:r>
        <w:r w:rsidR="008922C9">
          <w:rPr>
            <w:webHidden/>
          </w:rPr>
          <w:tab/>
        </w:r>
        <w:r w:rsidR="009230EA">
          <w:rPr>
            <w:webHidden/>
          </w:rPr>
          <w:fldChar w:fldCharType="begin"/>
        </w:r>
        <w:r w:rsidR="008922C9">
          <w:rPr>
            <w:webHidden/>
          </w:rPr>
          <w:instrText xml:space="preserve"> PAGEREF _Toc240696457 \h </w:instrText>
        </w:r>
        <w:r w:rsidR="009230EA">
          <w:rPr>
            <w:webHidden/>
          </w:rPr>
        </w:r>
        <w:r w:rsidR="009230EA">
          <w:rPr>
            <w:webHidden/>
          </w:rPr>
          <w:fldChar w:fldCharType="separate"/>
        </w:r>
        <w:r w:rsidR="00093DC9">
          <w:rPr>
            <w:webHidden/>
          </w:rPr>
          <w:t>25</w:t>
        </w:r>
        <w:r w:rsidR="009230EA">
          <w:rPr>
            <w:webHidden/>
          </w:rPr>
          <w:fldChar w:fldCharType="end"/>
        </w:r>
      </w:hyperlink>
    </w:p>
    <w:p w:rsidR="008922C9" w:rsidRDefault="005D35E4">
      <w:pPr>
        <w:pStyle w:val="TOC3"/>
        <w:rPr>
          <w:rFonts w:eastAsiaTheme="minorEastAsia"/>
        </w:rPr>
      </w:pPr>
      <w:hyperlink w:anchor="_Toc240696458" w:history="1">
        <w:r w:rsidR="008922C9" w:rsidRPr="0032775A">
          <w:rPr>
            <w:rStyle w:val="Hyperlink"/>
          </w:rPr>
          <w:t>WinLogonInit Performance Vulnerabilities</w:t>
        </w:r>
        <w:r w:rsidR="008922C9">
          <w:rPr>
            <w:webHidden/>
          </w:rPr>
          <w:tab/>
        </w:r>
        <w:r w:rsidR="009230EA">
          <w:rPr>
            <w:webHidden/>
          </w:rPr>
          <w:fldChar w:fldCharType="begin"/>
        </w:r>
        <w:r w:rsidR="008922C9">
          <w:rPr>
            <w:webHidden/>
          </w:rPr>
          <w:instrText xml:space="preserve"> PAGEREF _Toc240696458 \h </w:instrText>
        </w:r>
        <w:r w:rsidR="009230EA">
          <w:rPr>
            <w:webHidden/>
          </w:rPr>
        </w:r>
        <w:r w:rsidR="009230EA">
          <w:rPr>
            <w:webHidden/>
          </w:rPr>
          <w:fldChar w:fldCharType="separate"/>
        </w:r>
        <w:r w:rsidR="00093DC9">
          <w:rPr>
            <w:webHidden/>
          </w:rPr>
          <w:t>26</w:t>
        </w:r>
        <w:r w:rsidR="009230EA">
          <w:rPr>
            <w:webHidden/>
          </w:rPr>
          <w:fldChar w:fldCharType="end"/>
        </w:r>
      </w:hyperlink>
    </w:p>
    <w:p w:rsidR="008922C9" w:rsidRDefault="005D35E4">
      <w:pPr>
        <w:pStyle w:val="TOC3"/>
        <w:rPr>
          <w:rFonts w:eastAsiaTheme="minorEastAsia"/>
        </w:rPr>
      </w:pPr>
      <w:hyperlink w:anchor="_Toc240696459" w:history="1">
        <w:r w:rsidR="008922C9" w:rsidRPr="0032775A">
          <w:rPr>
            <w:rStyle w:val="Hyperlink"/>
          </w:rPr>
          <w:t>WinlogonInit Performance Analysis</w:t>
        </w:r>
        <w:r w:rsidR="008922C9">
          <w:rPr>
            <w:webHidden/>
          </w:rPr>
          <w:tab/>
        </w:r>
        <w:r w:rsidR="009230EA">
          <w:rPr>
            <w:webHidden/>
          </w:rPr>
          <w:fldChar w:fldCharType="begin"/>
        </w:r>
        <w:r w:rsidR="008922C9">
          <w:rPr>
            <w:webHidden/>
          </w:rPr>
          <w:instrText xml:space="preserve"> PAGEREF _Toc240696459 \h </w:instrText>
        </w:r>
        <w:r w:rsidR="009230EA">
          <w:rPr>
            <w:webHidden/>
          </w:rPr>
        </w:r>
        <w:r w:rsidR="009230EA">
          <w:rPr>
            <w:webHidden/>
          </w:rPr>
          <w:fldChar w:fldCharType="separate"/>
        </w:r>
        <w:r w:rsidR="00093DC9">
          <w:rPr>
            <w:webHidden/>
          </w:rPr>
          <w:t>27</w:t>
        </w:r>
        <w:r w:rsidR="009230EA">
          <w:rPr>
            <w:webHidden/>
          </w:rPr>
          <w:fldChar w:fldCharType="end"/>
        </w:r>
      </w:hyperlink>
    </w:p>
    <w:p w:rsidR="008922C9" w:rsidRDefault="005D35E4">
      <w:pPr>
        <w:pStyle w:val="TOC3"/>
        <w:rPr>
          <w:rFonts w:eastAsiaTheme="minorEastAsia"/>
        </w:rPr>
      </w:pPr>
      <w:hyperlink w:anchor="_Toc240696460" w:history="1">
        <w:r w:rsidR="008922C9" w:rsidRPr="0032775A">
          <w:rPr>
            <w:rStyle w:val="Hyperlink"/>
          </w:rPr>
          <w:t>ExplorerInit Performance Analysis</w:t>
        </w:r>
        <w:r w:rsidR="008922C9">
          <w:rPr>
            <w:webHidden/>
          </w:rPr>
          <w:tab/>
        </w:r>
        <w:r w:rsidR="009230EA">
          <w:rPr>
            <w:webHidden/>
          </w:rPr>
          <w:fldChar w:fldCharType="begin"/>
        </w:r>
        <w:r w:rsidR="008922C9">
          <w:rPr>
            <w:webHidden/>
          </w:rPr>
          <w:instrText xml:space="preserve"> PAGEREF _Toc240696460 \h </w:instrText>
        </w:r>
        <w:r w:rsidR="009230EA">
          <w:rPr>
            <w:webHidden/>
          </w:rPr>
        </w:r>
        <w:r w:rsidR="009230EA">
          <w:rPr>
            <w:webHidden/>
          </w:rPr>
          <w:fldChar w:fldCharType="separate"/>
        </w:r>
        <w:r w:rsidR="00093DC9">
          <w:rPr>
            <w:webHidden/>
          </w:rPr>
          <w:t>28</w:t>
        </w:r>
        <w:r w:rsidR="009230EA">
          <w:rPr>
            <w:webHidden/>
          </w:rPr>
          <w:fldChar w:fldCharType="end"/>
        </w:r>
      </w:hyperlink>
    </w:p>
    <w:p w:rsidR="008922C9" w:rsidRDefault="005D35E4">
      <w:pPr>
        <w:pStyle w:val="TOC3"/>
        <w:rPr>
          <w:rFonts w:eastAsiaTheme="minorEastAsia"/>
        </w:rPr>
      </w:pPr>
      <w:hyperlink w:anchor="_Toc240696461" w:history="1">
        <w:r w:rsidR="008922C9" w:rsidRPr="0032775A">
          <w:rPr>
            <w:rStyle w:val="Hyperlink"/>
          </w:rPr>
          <w:t>PostBoot Performance Vulnerabilities</w:t>
        </w:r>
        <w:r w:rsidR="008922C9">
          <w:rPr>
            <w:webHidden/>
          </w:rPr>
          <w:tab/>
        </w:r>
        <w:r w:rsidR="009230EA">
          <w:rPr>
            <w:webHidden/>
          </w:rPr>
          <w:fldChar w:fldCharType="begin"/>
        </w:r>
        <w:r w:rsidR="008922C9">
          <w:rPr>
            <w:webHidden/>
          </w:rPr>
          <w:instrText xml:space="preserve"> PAGEREF _Toc240696461 \h </w:instrText>
        </w:r>
        <w:r w:rsidR="009230EA">
          <w:rPr>
            <w:webHidden/>
          </w:rPr>
        </w:r>
        <w:r w:rsidR="009230EA">
          <w:rPr>
            <w:webHidden/>
          </w:rPr>
          <w:fldChar w:fldCharType="separate"/>
        </w:r>
        <w:r w:rsidR="00093DC9">
          <w:rPr>
            <w:webHidden/>
          </w:rPr>
          <w:t>29</w:t>
        </w:r>
        <w:r w:rsidR="009230EA">
          <w:rPr>
            <w:webHidden/>
          </w:rPr>
          <w:fldChar w:fldCharType="end"/>
        </w:r>
      </w:hyperlink>
    </w:p>
    <w:p w:rsidR="008922C9" w:rsidRDefault="005D35E4">
      <w:pPr>
        <w:pStyle w:val="TOC3"/>
        <w:rPr>
          <w:rFonts w:eastAsiaTheme="minorEastAsia"/>
        </w:rPr>
      </w:pPr>
      <w:hyperlink w:anchor="_Toc240696462" w:history="1">
        <w:r w:rsidR="008922C9" w:rsidRPr="0032775A">
          <w:rPr>
            <w:rStyle w:val="Hyperlink"/>
          </w:rPr>
          <w:t>PostBoot Performance Analysis</w:t>
        </w:r>
        <w:r w:rsidR="008922C9">
          <w:rPr>
            <w:webHidden/>
          </w:rPr>
          <w:tab/>
        </w:r>
        <w:r w:rsidR="009230EA">
          <w:rPr>
            <w:webHidden/>
          </w:rPr>
          <w:fldChar w:fldCharType="begin"/>
        </w:r>
        <w:r w:rsidR="008922C9">
          <w:rPr>
            <w:webHidden/>
          </w:rPr>
          <w:instrText xml:space="preserve"> PAGEREF _Toc240696462 \h </w:instrText>
        </w:r>
        <w:r w:rsidR="009230EA">
          <w:rPr>
            <w:webHidden/>
          </w:rPr>
        </w:r>
        <w:r w:rsidR="009230EA">
          <w:rPr>
            <w:webHidden/>
          </w:rPr>
          <w:fldChar w:fldCharType="separate"/>
        </w:r>
        <w:r w:rsidR="00093DC9">
          <w:rPr>
            <w:webHidden/>
          </w:rPr>
          <w:t>29</w:t>
        </w:r>
        <w:r w:rsidR="009230EA">
          <w:rPr>
            <w:webHidden/>
          </w:rPr>
          <w:fldChar w:fldCharType="end"/>
        </w:r>
      </w:hyperlink>
    </w:p>
    <w:p w:rsidR="008922C9" w:rsidRDefault="005D35E4">
      <w:pPr>
        <w:pStyle w:val="TOC2"/>
        <w:rPr>
          <w:rFonts w:eastAsiaTheme="minorEastAsia"/>
        </w:rPr>
      </w:pPr>
      <w:hyperlink w:anchor="_Toc240696463" w:history="1">
        <w:r w:rsidR="008922C9" w:rsidRPr="0032775A">
          <w:rPr>
            <w:rStyle w:val="Hyperlink"/>
          </w:rPr>
          <w:t>Boot Transition: Summary</w:t>
        </w:r>
        <w:r w:rsidR="008922C9">
          <w:rPr>
            <w:webHidden/>
          </w:rPr>
          <w:tab/>
        </w:r>
        <w:r w:rsidR="009230EA">
          <w:rPr>
            <w:webHidden/>
          </w:rPr>
          <w:fldChar w:fldCharType="begin"/>
        </w:r>
        <w:r w:rsidR="008922C9">
          <w:rPr>
            <w:webHidden/>
          </w:rPr>
          <w:instrText xml:space="preserve"> PAGEREF _Toc240696463 \h </w:instrText>
        </w:r>
        <w:r w:rsidR="009230EA">
          <w:rPr>
            <w:webHidden/>
          </w:rPr>
        </w:r>
        <w:r w:rsidR="009230EA">
          <w:rPr>
            <w:webHidden/>
          </w:rPr>
          <w:fldChar w:fldCharType="separate"/>
        </w:r>
        <w:r w:rsidR="00093DC9">
          <w:rPr>
            <w:webHidden/>
          </w:rPr>
          <w:t>30</w:t>
        </w:r>
        <w:r w:rsidR="009230EA">
          <w:rPr>
            <w:webHidden/>
          </w:rPr>
          <w:fldChar w:fldCharType="end"/>
        </w:r>
      </w:hyperlink>
    </w:p>
    <w:p w:rsidR="008922C9" w:rsidRDefault="005D35E4">
      <w:pPr>
        <w:pStyle w:val="TOC1"/>
      </w:pPr>
      <w:hyperlink w:anchor="_Toc240696464" w:history="1">
        <w:r w:rsidR="008922C9" w:rsidRPr="0032775A">
          <w:rPr>
            <w:rStyle w:val="Hyperlink"/>
          </w:rPr>
          <w:t>Sleep and Hibernate Transitions</w:t>
        </w:r>
        <w:r w:rsidR="008922C9">
          <w:rPr>
            <w:webHidden/>
          </w:rPr>
          <w:tab/>
        </w:r>
        <w:r w:rsidR="009230EA">
          <w:rPr>
            <w:webHidden/>
          </w:rPr>
          <w:fldChar w:fldCharType="begin"/>
        </w:r>
        <w:r w:rsidR="008922C9">
          <w:rPr>
            <w:webHidden/>
          </w:rPr>
          <w:instrText xml:space="preserve"> PAGEREF _Toc240696464 \h </w:instrText>
        </w:r>
        <w:r w:rsidR="009230EA">
          <w:rPr>
            <w:webHidden/>
          </w:rPr>
        </w:r>
        <w:r w:rsidR="009230EA">
          <w:rPr>
            <w:webHidden/>
          </w:rPr>
          <w:fldChar w:fldCharType="separate"/>
        </w:r>
        <w:r w:rsidR="00093DC9">
          <w:rPr>
            <w:webHidden/>
          </w:rPr>
          <w:t>30</w:t>
        </w:r>
        <w:r w:rsidR="009230EA">
          <w:rPr>
            <w:webHidden/>
          </w:rPr>
          <w:fldChar w:fldCharType="end"/>
        </w:r>
      </w:hyperlink>
    </w:p>
    <w:p w:rsidR="008922C9" w:rsidRDefault="005D35E4">
      <w:pPr>
        <w:pStyle w:val="TOC2"/>
        <w:rPr>
          <w:rFonts w:eastAsiaTheme="minorEastAsia"/>
        </w:rPr>
      </w:pPr>
      <w:hyperlink w:anchor="_Toc240696465" w:history="1">
        <w:r w:rsidR="008922C9" w:rsidRPr="0032775A">
          <w:rPr>
            <w:rStyle w:val="Hyperlink"/>
          </w:rPr>
          <w:t>Overview of the Suspend Phase</w:t>
        </w:r>
        <w:r w:rsidR="008922C9">
          <w:rPr>
            <w:webHidden/>
          </w:rPr>
          <w:tab/>
        </w:r>
        <w:r w:rsidR="009230EA">
          <w:rPr>
            <w:webHidden/>
          </w:rPr>
          <w:fldChar w:fldCharType="begin"/>
        </w:r>
        <w:r w:rsidR="008922C9">
          <w:rPr>
            <w:webHidden/>
          </w:rPr>
          <w:instrText xml:space="preserve"> PAGEREF _Toc240696465 \h </w:instrText>
        </w:r>
        <w:r w:rsidR="009230EA">
          <w:rPr>
            <w:webHidden/>
          </w:rPr>
        </w:r>
        <w:r w:rsidR="009230EA">
          <w:rPr>
            <w:webHidden/>
          </w:rPr>
          <w:fldChar w:fldCharType="separate"/>
        </w:r>
        <w:r w:rsidR="00093DC9">
          <w:rPr>
            <w:webHidden/>
          </w:rPr>
          <w:t>31</w:t>
        </w:r>
        <w:r w:rsidR="009230EA">
          <w:rPr>
            <w:webHidden/>
          </w:rPr>
          <w:fldChar w:fldCharType="end"/>
        </w:r>
      </w:hyperlink>
    </w:p>
    <w:p w:rsidR="008922C9" w:rsidRDefault="005D35E4">
      <w:pPr>
        <w:pStyle w:val="TOC2"/>
        <w:rPr>
          <w:rFonts w:eastAsiaTheme="minorEastAsia"/>
        </w:rPr>
      </w:pPr>
      <w:hyperlink w:anchor="_Toc240696466" w:history="1">
        <w:r w:rsidR="008922C9" w:rsidRPr="0032775A">
          <w:rPr>
            <w:rStyle w:val="Hyperlink"/>
          </w:rPr>
          <w:t>Overview of the Resume Phase</w:t>
        </w:r>
        <w:r w:rsidR="008922C9">
          <w:rPr>
            <w:webHidden/>
          </w:rPr>
          <w:tab/>
        </w:r>
        <w:r w:rsidR="009230EA">
          <w:rPr>
            <w:webHidden/>
          </w:rPr>
          <w:fldChar w:fldCharType="begin"/>
        </w:r>
        <w:r w:rsidR="008922C9">
          <w:rPr>
            <w:webHidden/>
          </w:rPr>
          <w:instrText xml:space="preserve"> PAGEREF _Toc240696466 \h </w:instrText>
        </w:r>
        <w:r w:rsidR="009230EA">
          <w:rPr>
            <w:webHidden/>
          </w:rPr>
        </w:r>
        <w:r w:rsidR="009230EA">
          <w:rPr>
            <w:webHidden/>
          </w:rPr>
          <w:fldChar w:fldCharType="separate"/>
        </w:r>
        <w:r w:rsidR="00093DC9">
          <w:rPr>
            <w:webHidden/>
          </w:rPr>
          <w:t>31</w:t>
        </w:r>
        <w:r w:rsidR="009230EA">
          <w:rPr>
            <w:webHidden/>
          </w:rPr>
          <w:fldChar w:fldCharType="end"/>
        </w:r>
      </w:hyperlink>
    </w:p>
    <w:p w:rsidR="008922C9" w:rsidRDefault="005D35E4">
      <w:pPr>
        <w:pStyle w:val="TOC2"/>
        <w:rPr>
          <w:rFonts w:eastAsiaTheme="minorEastAsia"/>
        </w:rPr>
      </w:pPr>
      <w:hyperlink w:anchor="_Toc240696467" w:history="1">
        <w:r w:rsidR="008922C9" w:rsidRPr="0032775A">
          <w:rPr>
            <w:rStyle w:val="Hyperlink"/>
          </w:rPr>
          <w:t>Sleep and Hibernate Transitions: Capturing Traces</w:t>
        </w:r>
        <w:r w:rsidR="008922C9">
          <w:rPr>
            <w:webHidden/>
          </w:rPr>
          <w:tab/>
        </w:r>
        <w:r w:rsidR="009230EA">
          <w:rPr>
            <w:webHidden/>
          </w:rPr>
          <w:fldChar w:fldCharType="begin"/>
        </w:r>
        <w:r w:rsidR="008922C9">
          <w:rPr>
            <w:webHidden/>
          </w:rPr>
          <w:instrText xml:space="preserve"> PAGEREF _Toc240696467 \h </w:instrText>
        </w:r>
        <w:r w:rsidR="009230EA">
          <w:rPr>
            <w:webHidden/>
          </w:rPr>
        </w:r>
        <w:r w:rsidR="009230EA">
          <w:rPr>
            <w:webHidden/>
          </w:rPr>
          <w:fldChar w:fldCharType="separate"/>
        </w:r>
        <w:r w:rsidR="00093DC9">
          <w:rPr>
            <w:webHidden/>
          </w:rPr>
          <w:t>32</w:t>
        </w:r>
        <w:r w:rsidR="009230EA">
          <w:rPr>
            <w:webHidden/>
          </w:rPr>
          <w:fldChar w:fldCharType="end"/>
        </w:r>
      </w:hyperlink>
    </w:p>
    <w:p w:rsidR="008922C9" w:rsidRDefault="005D35E4">
      <w:pPr>
        <w:pStyle w:val="TOC2"/>
        <w:rPr>
          <w:rFonts w:eastAsiaTheme="minorEastAsia"/>
        </w:rPr>
      </w:pPr>
      <w:hyperlink w:anchor="_Toc240696468" w:history="1">
        <w:r w:rsidR="008922C9" w:rsidRPr="0032775A">
          <w:rPr>
            <w:rStyle w:val="Hyperlink"/>
          </w:rPr>
          <w:t>Sleep and Hibernate Transitions: Analyzing Traces</w:t>
        </w:r>
        <w:r w:rsidR="008922C9">
          <w:rPr>
            <w:webHidden/>
          </w:rPr>
          <w:tab/>
        </w:r>
        <w:r w:rsidR="009230EA">
          <w:rPr>
            <w:webHidden/>
          </w:rPr>
          <w:fldChar w:fldCharType="begin"/>
        </w:r>
        <w:r w:rsidR="008922C9">
          <w:rPr>
            <w:webHidden/>
          </w:rPr>
          <w:instrText xml:space="preserve"> PAGEREF _Toc240696468 \h </w:instrText>
        </w:r>
        <w:r w:rsidR="009230EA">
          <w:rPr>
            <w:webHidden/>
          </w:rPr>
        </w:r>
        <w:r w:rsidR="009230EA">
          <w:rPr>
            <w:webHidden/>
          </w:rPr>
          <w:fldChar w:fldCharType="separate"/>
        </w:r>
        <w:r w:rsidR="00093DC9">
          <w:rPr>
            <w:webHidden/>
          </w:rPr>
          <w:t>32</w:t>
        </w:r>
        <w:r w:rsidR="009230EA">
          <w:rPr>
            <w:webHidden/>
          </w:rPr>
          <w:fldChar w:fldCharType="end"/>
        </w:r>
      </w:hyperlink>
    </w:p>
    <w:p w:rsidR="008922C9" w:rsidRDefault="005D35E4">
      <w:pPr>
        <w:pStyle w:val="TOC2"/>
        <w:rPr>
          <w:rFonts w:eastAsiaTheme="minorEastAsia"/>
        </w:rPr>
      </w:pPr>
      <w:hyperlink w:anchor="_Toc240696469" w:history="1">
        <w:r w:rsidR="008922C9" w:rsidRPr="0032775A">
          <w:rPr>
            <w:rStyle w:val="Hyperlink"/>
          </w:rPr>
          <w:t>Sleep and Hibernate Transitions: SuspendApps Subphase</w:t>
        </w:r>
        <w:r w:rsidR="008922C9">
          <w:rPr>
            <w:webHidden/>
          </w:rPr>
          <w:tab/>
        </w:r>
        <w:r w:rsidR="009230EA">
          <w:rPr>
            <w:webHidden/>
          </w:rPr>
          <w:fldChar w:fldCharType="begin"/>
        </w:r>
        <w:r w:rsidR="008922C9">
          <w:rPr>
            <w:webHidden/>
          </w:rPr>
          <w:instrText xml:space="preserve"> PAGEREF _Toc240696469 \h </w:instrText>
        </w:r>
        <w:r w:rsidR="009230EA">
          <w:rPr>
            <w:webHidden/>
          </w:rPr>
        </w:r>
        <w:r w:rsidR="009230EA">
          <w:rPr>
            <w:webHidden/>
          </w:rPr>
          <w:fldChar w:fldCharType="separate"/>
        </w:r>
        <w:r w:rsidR="00093DC9">
          <w:rPr>
            <w:webHidden/>
          </w:rPr>
          <w:t>34</w:t>
        </w:r>
        <w:r w:rsidR="009230EA">
          <w:rPr>
            <w:webHidden/>
          </w:rPr>
          <w:fldChar w:fldCharType="end"/>
        </w:r>
      </w:hyperlink>
    </w:p>
    <w:p w:rsidR="008922C9" w:rsidRDefault="005D35E4">
      <w:pPr>
        <w:pStyle w:val="TOC3"/>
        <w:rPr>
          <w:rFonts w:eastAsiaTheme="minorEastAsia"/>
        </w:rPr>
      </w:pPr>
      <w:hyperlink w:anchor="_Toc240696470" w:history="1">
        <w:r w:rsidR="008922C9" w:rsidRPr="0032775A">
          <w:rPr>
            <w:rStyle w:val="Hyperlink"/>
          </w:rPr>
          <w:t>What Happens in SuspendApps</w:t>
        </w:r>
        <w:r w:rsidR="008922C9">
          <w:rPr>
            <w:webHidden/>
          </w:rPr>
          <w:tab/>
        </w:r>
        <w:r w:rsidR="009230EA">
          <w:rPr>
            <w:webHidden/>
          </w:rPr>
          <w:fldChar w:fldCharType="begin"/>
        </w:r>
        <w:r w:rsidR="008922C9">
          <w:rPr>
            <w:webHidden/>
          </w:rPr>
          <w:instrText xml:space="preserve"> PAGEREF _Toc240696470 \h </w:instrText>
        </w:r>
        <w:r w:rsidR="009230EA">
          <w:rPr>
            <w:webHidden/>
          </w:rPr>
        </w:r>
        <w:r w:rsidR="009230EA">
          <w:rPr>
            <w:webHidden/>
          </w:rPr>
          <w:fldChar w:fldCharType="separate"/>
        </w:r>
        <w:r w:rsidR="00093DC9">
          <w:rPr>
            <w:webHidden/>
          </w:rPr>
          <w:t>34</w:t>
        </w:r>
        <w:r w:rsidR="009230EA">
          <w:rPr>
            <w:webHidden/>
          </w:rPr>
          <w:fldChar w:fldCharType="end"/>
        </w:r>
      </w:hyperlink>
    </w:p>
    <w:p w:rsidR="008922C9" w:rsidRDefault="005D35E4">
      <w:pPr>
        <w:pStyle w:val="TOC3"/>
        <w:rPr>
          <w:rFonts w:eastAsiaTheme="minorEastAsia"/>
        </w:rPr>
      </w:pPr>
      <w:hyperlink w:anchor="_Toc240696471" w:history="1">
        <w:r w:rsidR="008922C9" w:rsidRPr="0032775A">
          <w:rPr>
            <w:rStyle w:val="Hyperlink"/>
          </w:rPr>
          <w:t>SuspendApps Performance Vulnerabilities</w:t>
        </w:r>
        <w:r w:rsidR="008922C9">
          <w:rPr>
            <w:webHidden/>
          </w:rPr>
          <w:tab/>
        </w:r>
        <w:r w:rsidR="009230EA">
          <w:rPr>
            <w:webHidden/>
          </w:rPr>
          <w:fldChar w:fldCharType="begin"/>
        </w:r>
        <w:r w:rsidR="008922C9">
          <w:rPr>
            <w:webHidden/>
          </w:rPr>
          <w:instrText xml:space="preserve"> PAGEREF _Toc240696471 \h </w:instrText>
        </w:r>
        <w:r w:rsidR="009230EA">
          <w:rPr>
            <w:webHidden/>
          </w:rPr>
        </w:r>
        <w:r w:rsidR="009230EA">
          <w:rPr>
            <w:webHidden/>
          </w:rPr>
          <w:fldChar w:fldCharType="separate"/>
        </w:r>
        <w:r w:rsidR="00093DC9">
          <w:rPr>
            <w:webHidden/>
          </w:rPr>
          <w:t>34</w:t>
        </w:r>
        <w:r w:rsidR="009230EA">
          <w:rPr>
            <w:webHidden/>
          </w:rPr>
          <w:fldChar w:fldCharType="end"/>
        </w:r>
      </w:hyperlink>
    </w:p>
    <w:p w:rsidR="008922C9" w:rsidRDefault="005D35E4">
      <w:pPr>
        <w:pStyle w:val="TOC3"/>
        <w:rPr>
          <w:rFonts w:eastAsiaTheme="minorEastAsia"/>
        </w:rPr>
      </w:pPr>
      <w:hyperlink w:anchor="_Toc240696472" w:history="1">
        <w:r w:rsidR="008922C9" w:rsidRPr="0032775A">
          <w:rPr>
            <w:rStyle w:val="Hyperlink"/>
          </w:rPr>
          <w:t>SuspendApps Performance Analysis</w:t>
        </w:r>
        <w:r w:rsidR="008922C9">
          <w:rPr>
            <w:webHidden/>
          </w:rPr>
          <w:tab/>
        </w:r>
        <w:r w:rsidR="009230EA">
          <w:rPr>
            <w:webHidden/>
          </w:rPr>
          <w:fldChar w:fldCharType="begin"/>
        </w:r>
        <w:r w:rsidR="008922C9">
          <w:rPr>
            <w:webHidden/>
          </w:rPr>
          <w:instrText xml:space="preserve"> PAGEREF _Toc240696472 \h </w:instrText>
        </w:r>
        <w:r w:rsidR="009230EA">
          <w:rPr>
            <w:webHidden/>
          </w:rPr>
        </w:r>
        <w:r w:rsidR="009230EA">
          <w:rPr>
            <w:webHidden/>
          </w:rPr>
          <w:fldChar w:fldCharType="separate"/>
        </w:r>
        <w:r w:rsidR="00093DC9">
          <w:rPr>
            <w:webHidden/>
          </w:rPr>
          <w:t>34</w:t>
        </w:r>
        <w:r w:rsidR="009230EA">
          <w:rPr>
            <w:webHidden/>
          </w:rPr>
          <w:fldChar w:fldCharType="end"/>
        </w:r>
      </w:hyperlink>
    </w:p>
    <w:p w:rsidR="008922C9" w:rsidRDefault="005D35E4">
      <w:pPr>
        <w:pStyle w:val="TOC2"/>
        <w:rPr>
          <w:rFonts w:eastAsiaTheme="minorEastAsia"/>
        </w:rPr>
      </w:pPr>
      <w:hyperlink w:anchor="_Toc240696473" w:history="1">
        <w:r w:rsidR="008922C9" w:rsidRPr="0032775A">
          <w:rPr>
            <w:rStyle w:val="Hyperlink"/>
          </w:rPr>
          <w:t>Sleep and Hibernate Transitions: SuspendServices Subphase</w:t>
        </w:r>
        <w:r w:rsidR="008922C9">
          <w:rPr>
            <w:webHidden/>
          </w:rPr>
          <w:tab/>
        </w:r>
        <w:r w:rsidR="009230EA">
          <w:rPr>
            <w:webHidden/>
          </w:rPr>
          <w:fldChar w:fldCharType="begin"/>
        </w:r>
        <w:r w:rsidR="008922C9">
          <w:rPr>
            <w:webHidden/>
          </w:rPr>
          <w:instrText xml:space="preserve"> PAGEREF _Toc240696473 \h </w:instrText>
        </w:r>
        <w:r w:rsidR="009230EA">
          <w:rPr>
            <w:webHidden/>
          </w:rPr>
        </w:r>
        <w:r w:rsidR="009230EA">
          <w:rPr>
            <w:webHidden/>
          </w:rPr>
          <w:fldChar w:fldCharType="separate"/>
        </w:r>
        <w:r w:rsidR="00093DC9">
          <w:rPr>
            <w:webHidden/>
          </w:rPr>
          <w:t>35</w:t>
        </w:r>
        <w:r w:rsidR="009230EA">
          <w:rPr>
            <w:webHidden/>
          </w:rPr>
          <w:fldChar w:fldCharType="end"/>
        </w:r>
      </w:hyperlink>
    </w:p>
    <w:p w:rsidR="008922C9" w:rsidRDefault="005D35E4">
      <w:pPr>
        <w:pStyle w:val="TOC3"/>
        <w:rPr>
          <w:rFonts w:eastAsiaTheme="minorEastAsia"/>
        </w:rPr>
      </w:pPr>
      <w:hyperlink w:anchor="_Toc240696474" w:history="1">
        <w:r w:rsidR="008922C9" w:rsidRPr="0032775A">
          <w:rPr>
            <w:rStyle w:val="Hyperlink"/>
          </w:rPr>
          <w:t>What Happens in SuspendServices</w:t>
        </w:r>
        <w:r w:rsidR="008922C9">
          <w:rPr>
            <w:webHidden/>
          </w:rPr>
          <w:tab/>
        </w:r>
        <w:r w:rsidR="009230EA">
          <w:rPr>
            <w:webHidden/>
          </w:rPr>
          <w:fldChar w:fldCharType="begin"/>
        </w:r>
        <w:r w:rsidR="008922C9">
          <w:rPr>
            <w:webHidden/>
          </w:rPr>
          <w:instrText xml:space="preserve"> PAGEREF _Toc240696474 \h </w:instrText>
        </w:r>
        <w:r w:rsidR="009230EA">
          <w:rPr>
            <w:webHidden/>
          </w:rPr>
        </w:r>
        <w:r w:rsidR="009230EA">
          <w:rPr>
            <w:webHidden/>
          </w:rPr>
          <w:fldChar w:fldCharType="separate"/>
        </w:r>
        <w:r w:rsidR="00093DC9">
          <w:rPr>
            <w:webHidden/>
          </w:rPr>
          <w:t>35</w:t>
        </w:r>
        <w:r w:rsidR="009230EA">
          <w:rPr>
            <w:webHidden/>
          </w:rPr>
          <w:fldChar w:fldCharType="end"/>
        </w:r>
      </w:hyperlink>
    </w:p>
    <w:p w:rsidR="008922C9" w:rsidRDefault="005D35E4">
      <w:pPr>
        <w:pStyle w:val="TOC3"/>
        <w:rPr>
          <w:rFonts w:eastAsiaTheme="minorEastAsia"/>
        </w:rPr>
      </w:pPr>
      <w:hyperlink w:anchor="_Toc240696475" w:history="1">
        <w:r w:rsidR="008922C9" w:rsidRPr="0032775A">
          <w:rPr>
            <w:rStyle w:val="Hyperlink"/>
          </w:rPr>
          <w:t>SuspendServices Performance Vulnerabilities</w:t>
        </w:r>
        <w:r w:rsidR="008922C9">
          <w:rPr>
            <w:webHidden/>
          </w:rPr>
          <w:tab/>
        </w:r>
        <w:r w:rsidR="009230EA">
          <w:rPr>
            <w:webHidden/>
          </w:rPr>
          <w:fldChar w:fldCharType="begin"/>
        </w:r>
        <w:r w:rsidR="008922C9">
          <w:rPr>
            <w:webHidden/>
          </w:rPr>
          <w:instrText xml:space="preserve"> PAGEREF _Toc240696475 \h </w:instrText>
        </w:r>
        <w:r w:rsidR="009230EA">
          <w:rPr>
            <w:webHidden/>
          </w:rPr>
        </w:r>
        <w:r w:rsidR="009230EA">
          <w:rPr>
            <w:webHidden/>
          </w:rPr>
          <w:fldChar w:fldCharType="separate"/>
        </w:r>
        <w:r w:rsidR="00093DC9">
          <w:rPr>
            <w:webHidden/>
          </w:rPr>
          <w:t>35</w:t>
        </w:r>
        <w:r w:rsidR="009230EA">
          <w:rPr>
            <w:webHidden/>
          </w:rPr>
          <w:fldChar w:fldCharType="end"/>
        </w:r>
      </w:hyperlink>
    </w:p>
    <w:p w:rsidR="008922C9" w:rsidRDefault="005D35E4">
      <w:pPr>
        <w:pStyle w:val="TOC3"/>
        <w:rPr>
          <w:rFonts w:eastAsiaTheme="minorEastAsia"/>
        </w:rPr>
      </w:pPr>
      <w:hyperlink w:anchor="_Toc240696476" w:history="1">
        <w:r w:rsidR="008922C9" w:rsidRPr="0032775A">
          <w:rPr>
            <w:rStyle w:val="Hyperlink"/>
          </w:rPr>
          <w:t>SuspendServices Performance Analysis</w:t>
        </w:r>
        <w:r w:rsidR="008922C9">
          <w:rPr>
            <w:webHidden/>
          </w:rPr>
          <w:tab/>
        </w:r>
        <w:r w:rsidR="009230EA">
          <w:rPr>
            <w:webHidden/>
          </w:rPr>
          <w:fldChar w:fldCharType="begin"/>
        </w:r>
        <w:r w:rsidR="008922C9">
          <w:rPr>
            <w:webHidden/>
          </w:rPr>
          <w:instrText xml:space="preserve"> PAGEREF _Toc240696476 \h </w:instrText>
        </w:r>
        <w:r w:rsidR="009230EA">
          <w:rPr>
            <w:webHidden/>
          </w:rPr>
        </w:r>
        <w:r w:rsidR="009230EA">
          <w:rPr>
            <w:webHidden/>
          </w:rPr>
          <w:fldChar w:fldCharType="separate"/>
        </w:r>
        <w:r w:rsidR="00093DC9">
          <w:rPr>
            <w:webHidden/>
          </w:rPr>
          <w:t>35</w:t>
        </w:r>
        <w:r w:rsidR="009230EA">
          <w:rPr>
            <w:webHidden/>
          </w:rPr>
          <w:fldChar w:fldCharType="end"/>
        </w:r>
      </w:hyperlink>
    </w:p>
    <w:p w:rsidR="008922C9" w:rsidRDefault="005D35E4">
      <w:pPr>
        <w:pStyle w:val="TOC2"/>
        <w:rPr>
          <w:rFonts w:eastAsiaTheme="minorEastAsia"/>
        </w:rPr>
      </w:pPr>
      <w:hyperlink w:anchor="_Toc240696477" w:history="1">
        <w:r w:rsidR="008922C9" w:rsidRPr="0032775A">
          <w:rPr>
            <w:rStyle w:val="Hyperlink"/>
          </w:rPr>
          <w:t>Sleep and Hibernate Transitions: QueryDevices and SuspendDevices Subphases</w:t>
        </w:r>
        <w:r w:rsidR="008922C9">
          <w:rPr>
            <w:webHidden/>
          </w:rPr>
          <w:tab/>
        </w:r>
        <w:r w:rsidR="009230EA">
          <w:rPr>
            <w:webHidden/>
          </w:rPr>
          <w:fldChar w:fldCharType="begin"/>
        </w:r>
        <w:r w:rsidR="008922C9">
          <w:rPr>
            <w:webHidden/>
          </w:rPr>
          <w:instrText xml:space="preserve"> PAGEREF _Toc240696477 \h </w:instrText>
        </w:r>
        <w:r w:rsidR="009230EA">
          <w:rPr>
            <w:webHidden/>
          </w:rPr>
        </w:r>
        <w:r w:rsidR="009230EA">
          <w:rPr>
            <w:webHidden/>
          </w:rPr>
          <w:fldChar w:fldCharType="separate"/>
        </w:r>
        <w:r w:rsidR="00093DC9">
          <w:rPr>
            <w:webHidden/>
          </w:rPr>
          <w:t>36</w:t>
        </w:r>
        <w:r w:rsidR="009230EA">
          <w:rPr>
            <w:webHidden/>
          </w:rPr>
          <w:fldChar w:fldCharType="end"/>
        </w:r>
      </w:hyperlink>
    </w:p>
    <w:p w:rsidR="008922C9" w:rsidRDefault="005D35E4">
      <w:pPr>
        <w:pStyle w:val="TOC3"/>
        <w:rPr>
          <w:rFonts w:eastAsiaTheme="minorEastAsia"/>
        </w:rPr>
      </w:pPr>
      <w:hyperlink w:anchor="_Toc240696478" w:history="1">
        <w:r w:rsidR="008922C9" w:rsidRPr="0032775A">
          <w:rPr>
            <w:rStyle w:val="Hyperlink"/>
          </w:rPr>
          <w:t>What Happens in QueryDevices and SuspendDevices</w:t>
        </w:r>
        <w:r w:rsidR="008922C9">
          <w:rPr>
            <w:webHidden/>
          </w:rPr>
          <w:tab/>
        </w:r>
        <w:r w:rsidR="009230EA">
          <w:rPr>
            <w:webHidden/>
          </w:rPr>
          <w:fldChar w:fldCharType="begin"/>
        </w:r>
        <w:r w:rsidR="008922C9">
          <w:rPr>
            <w:webHidden/>
          </w:rPr>
          <w:instrText xml:space="preserve"> PAGEREF _Toc240696478 \h </w:instrText>
        </w:r>
        <w:r w:rsidR="009230EA">
          <w:rPr>
            <w:webHidden/>
          </w:rPr>
        </w:r>
        <w:r w:rsidR="009230EA">
          <w:rPr>
            <w:webHidden/>
          </w:rPr>
          <w:fldChar w:fldCharType="separate"/>
        </w:r>
        <w:r w:rsidR="00093DC9">
          <w:rPr>
            <w:webHidden/>
          </w:rPr>
          <w:t>36</w:t>
        </w:r>
        <w:r w:rsidR="009230EA">
          <w:rPr>
            <w:webHidden/>
          </w:rPr>
          <w:fldChar w:fldCharType="end"/>
        </w:r>
      </w:hyperlink>
    </w:p>
    <w:p w:rsidR="008922C9" w:rsidRDefault="005D35E4">
      <w:pPr>
        <w:pStyle w:val="TOC2"/>
        <w:rPr>
          <w:rFonts w:eastAsiaTheme="minorEastAsia"/>
        </w:rPr>
      </w:pPr>
      <w:hyperlink w:anchor="_Toc240696479" w:history="1">
        <w:r w:rsidR="008922C9" w:rsidRPr="0032775A">
          <w:rPr>
            <w:rStyle w:val="Hyperlink"/>
          </w:rPr>
          <w:t>Sleep and Hibernate Transitions: ResumeDevices Subphase</w:t>
        </w:r>
        <w:r w:rsidR="008922C9">
          <w:rPr>
            <w:webHidden/>
          </w:rPr>
          <w:tab/>
        </w:r>
        <w:r w:rsidR="009230EA">
          <w:rPr>
            <w:webHidden/>
          </w:rPr>
          <w:fldChar w:fldCharType="begin"/>
        </w:r>
        <w:r w:rsidR="008922C9">
          <w:rPr>
            <w:webHidden/>
          </w:rPr>
          <w:instrText xml:space="preserve"> PAGEREF _Toc240696479 \h </w:instrText>
        </w:r>
        <w:r w:rsidR="009230EA">
          <w:rPr>
            <w:webHidden/>
          </w:rPr>
        </w:r>
        <w:r w:rsidR="009230EA">
          <w:rPr>
            <w:webHidden/>
          </w:rPr>
          <w:fldChar w:fldCharType="separate"/>
        </w:r>
        <w:r w:rsidR="00093DC9">
          <w:rPr>
            <w:webHidden/>
          </w:rPr>
          <w:t>37</w:t>
        </w:r>
        <w:r w:rsidR="009230EA">
          <w:rPr>
            <w:webHidden/>
          </w:rPr>
          <w:fldChar w:fldCharType="end"/>
        </w:r>
      </w:hyperlink>
    </w:p>
    <w:p w:rsidR="008922C9" w:rsidRDefault="005D35E4">
      <w:pPr>
        <w:pStyle w:val="TOC3"/>
        <w:rPr>
          <w:rFonts w:eastAsiaTheme="minorEastAsia"/>
        </w:rPr>
      </w:pPr>
      <w:hyperlink w:anchor="_Toc240696480" w:history="1">
        <w:r w:rsidR="008922C9" w:rsidRPr="0032775A">
          <w:rPr>
            <w:rStyle w:val="Hyperlink"/>
          </w:rPr>
          <w:t>What Happens in ResumeDevices</w:t>
        </w:r>
        <w:r w:rsidR="008922C9">
          <w:rPr>
            <w:webHidden/>
          </w:rPr>
          <w:tab/>
        </w:r>
        <w:r w:rsidR="009230EA">
          <w:rPr>
            <w:webHidden/>
          </w:rPr>
          <w:fldChar w:fldCharType="begin"/>
        </w:r>
        <w:r w:rsidR="008922C9">
          <w:rPr>
            <w:webHidden/>
          </w:rPr>
          <w:instrText xml:space="preserve"> PAGEREF _Toc240696480 \h </w:instrText>
        </w:r>
        <w:r w:rsidR="009230EA">
          <w:rPr>
            <w:webHidden/>
          </w:rPr>
        </w:r>
        <w:r w:rsidR="009230EA">
          <w:rPr>
            <w:webHidden/>
          </w:rPr>
          <w:fldChar w:fldCharType="separate"/>
        </w:r>
        <w:r w:rsidR="00093DC9">
          <w:rPr>
            <w:webHidden/>
          </w:rPr>
          <w:t>37</w:t>
        </w:r>
        <w:r w:rsidR="009230EA">
          <w:rPr>
            <w:webHidden/>
          </w:rPr>
          <w:fldChar w:fldCharType="end"/>
        </w:r>
      </w:hyperlink>
    </w:p>
    <w:p w:rsidR="008922C9" w:rsidRDefault="005D35E4">
      <w:pPr>
        <w:pStyle w:val="TOC3"/>
        <w:rPr>
          <w:rFonts w:eastAsiaTheme="minorEastAsia"/>
        </w:rPr>
      </w:pPr>
      <w:hyperlink w:anchor="_Toc240696481" w:history="1">
        <w:r w:rsidR="008922C9" w:rsidRPr="0032775A">
          <w:rPr>
            <w:rStyle w:val="Hyperlink"/>
          </w:rPr>
          <w:t>ResumeDevices Performance Vulnerabilities</w:t>
        </w:r>
        <w:r w:rsidR="008922C9">
          <w:rPr>
            <w:webHidden/>
          </w:rPr>
          <w:tab/>
        </w:r>
        <w:r w:rsidR="009230EA">
          <w:rPr>
            <w:webHidden/>
          </w:rPr>
          <w:fldChar w:fldCharType="begin"/>
        </w:r>
        <w:r w:rsidR="008922C9">
          <w:rPr>
            <w:webHidden/>
          </w:rPr>
          <w:instrText xml:space="preserve"> PAGEREF _Toc240696481 \h </w:instrText>
        </w:r>
        <w:r w:rsidR="009230EA">
          <w:rPr>
            <w:webHidden/>
          </w:rPr>
        </w:r>
        <w:r w:rsidR="009230EA">
          <w:rPr>
            <w:webHidden/>
          </w:rPr>
          <w:fldChar w:fldCharType="separate"/>
        </w:r>
        <w:r w:rsidR="00093DC9">
          <w:rPr>
            <w:webHidden/>
          </w:rPr>
          <w:t>37</w:t>
        </w:r>
        <w:r w:rsidR="009230EA">
          <w:rPr>
            <w:webHidden/>
          </w:rPr>
          <w:fldChar w:fldCharType="end"/>
        </w:r>
      </w:hyperlink>
    </w:p>
    <w:p w:rsidR="008922C9" w:rsidRDefault="005D35E4">
      <w:pPr>
        <w:pStyle w:val="TOC3"/>
        <w:rPr>
          <w:rFonts w:eastAsiaTheme="minorEastAsia"/>
        </w:rPr>
      </w:pPr>
      <w:hyperlink w:anchor="_Toc240696482" w:history="1">
        <w:r w:rsidR="008922C9" w:rsidRPr="0032775A">
          <w:rPr>
            <w:rStyle w:val="Hyperlink"/>
          </w:rPr>
          <w:t>ResumeDevices Performance Analysis</w:t>
        </w:r>
        <w:r w:rsidR="008922C9">
          <w:rPr>
            <w:webHidden/>
          </w:rPr>
          <w:tab/>
        </w:r>
        <w:r w:rsidR="009230EA">
          <w:rPr>
            <w:webHidden/>
          </w:rPr>
          <w:fldChar w:fldCharType="begin"/>
        </w:r>
        <w:r w:rsidR="008922C9">
          <w:rPr>
            <w:webHidden/>
          </w:rPr>
          <w:instrText xml:space="preserve"> PAGEREF _Toc240696482 \h </w:instrText>
        </w:r>
        <w:r w:rsidR="009230EA">
          <w:rPr>
            <w:webHidden/>
          </w:rPr>
        </w:r>
        <w:r w:rsidR="009230EA">
          <w:rPr>
            <w:webHidden/>
          </w:rPr>
          <w:fldChar w:fldCharType="separate"/>
        </w:r>
        <w:r w:rsidR="00093DC9">
          <w:rPr>
            <w:webHidden/>
          </w:rPr>
          <w:t>38</w:t>
        </w:r>
        <w:r w:rsidR="009230EA">
          <w:rPr>
            <w:webHidden/>
          </w:rPr>
          <w:fldChar w:fldCharType="end"/>
        </w:r>
      </w:hyperlink>
    </w:p>
    <w:p w:rsidR="008922C9" w:rsidRDefault="005D35E4">
      <w:pPr>
        <w:pStyle w:val="TOC2"/>
        <w:rPr>
          <w:rFonts w:eastAsiaTheme="minorEastAsia"/>
        </w:rPr>
      </w:pPr>
      <w:hyperlink w:anchor="_Toc240696483" w:history="1">
        <w:r w:rsidR="008922C9" w:rsidRPr="0032775A">
          <w:rPr>
            <w:rStyle w:val="Hyperlink"/>
          </w:rPr>
          <w:t>Sleep and Hibernate Transitions: ResumeServices and ResumeApps Subphases</w:t>
        </w:r>
        <w:r w:rsidR="008922C9">
          <w:rPr>
            <w:webHidden/>
          </w:rPr>
          <w:tab/>
        </w:r>
        <w:r w:rsidR="009230EA">
          <w:rPr>
            <w:webHidden/>
          </w:rPr>
          <w:fldChar w:fldCharType="begin"/>
        </w:r>
        <w:r w:rsidR="008922C9">
          <w:rPr>
            <w:webHidden/>
          </w:rPr>
          <w:instrText xml:space="preserve"> PAGEREF _Toc240696483 \h </w:instrText>
        </w:r>
        <w:r w:rsidR="009230EA">
          <w:rPr>
            <w:webHidden/>
          </w:rPr>
        </w:r>
        <w:r w:rsidR="009230EA">
          <w:rPr>
            <w:webHidden/>
          </w:rPr>
          <w:fldChar w:fldCharType="separate"/>
        </w:r>
        <w:r w:rsidR="00093DC9">
          <w:rPr>
            <w:webHidden/>
          </w:rPr>
          <w:t>38</w:t>
        </w:r>
        <w:r w:rsidR="009230EA">
          <w:rPr>
            <w:webHidden/>
          </w:rPr>
          <w:fldChar w:fldCharType="end"/>
        </w:r>
      </w:hyperlink>
    </w:p>
    <w:p w:rsidR="008922C9" w:rsidRDefault="005D35E4">
      <w:pPr>
        <w:pStyle w:val="TOC3"/>
        <w:rPr>
          <w:rFonts w:eastAsiaTheme="minorEastAsia"/>
        </w:rPr>
      </w:pPr>
      <w:hyperlink w:anchor="_Toc240696484" w:history="1">
        <w:r w:rsidR="008922C9" w:rsidRPr="0032775A">
          <w:rPr>
            <w:rStyle w:val="Hyperlink"/>
          </w:rPr>
          <w:t>What Happens in ResumeServices and ResumeApps</w:t>
        </w:r>
        <w:r w:rsidR="008922C9">
          <w:rPr>
            <w:webHidden/>
          </w:rPr>
          <w:tab/>
        </w:r>
        <w:r w:rsidR="009230EA">
          <w:rPr>
            <w:webHidden/>
          </w:rPr>
          <w:fldChar w:fldCharType="begin"/>
        </w:r>
        <w:r w:rsidR="008922C9">
          <w:rPr>
            <w:webHidden/>
          </w:rPr>
          <w:instrText xml:space="preserve"> PAGEREF _Toc240696484 \h </w:instrText>
        </w:r>
        <w:r w:rsidR="009230EA">
          <w:rPr>
            <w:webHidden/>
          </w:rPr>
        </w:r>
        <w:r w:rsidR="009230EA">
          <w:rPr>
            <w:webHidden/>
          </w:rPr>
          <w:fldChar w:fldCharType="separate"/>
        </w:r>
        <w:r w:rsidR="00093DC9">
          <w:rPr>
            <w:webHidden/>
          </w:rPr>
          <w:t>38</w:t>
        </w:r>
        <w:r w:rsidR="009230EA">
          <w:rPr>
            <w:webHidden/>
          </w:rPr>
          <w:fldChar w:fldCharType="end"/>
        </w:r>
      </w:hyperlink>
    </w:p>
    <w:p w:rsidR="008922C9" w:rsidRDefault="005D35E4">
      <w:pPr>
        <w:pStyle w:val="TOC2"/>
        <w:rPr>
          <w:rFonts w:eastAsiaTheme="minorEastAsia"/>
        </w:rPr>
      </w:pPr>
      <w:hyperlink w:anchor="_Toc240696485" w:history="1">
        <w:r w:rsidR="008922C9" w:rsidRPr="0032775A">
          <w:rPr>
            <w:rStyle w:val="Hyperlink"/>
          </w:rPr>
          <w:t>Sleep and Hibernate Transitions: PostResume Subphase</w:t>
        </w:r>
        <w:r w:rsidR="008922C9">
          <w:rPr>
            <w:webHidden/>
          </w:rPr>
          <w:tab/>
        </w:r>
        <w:r w:rsidR="009230EA">
          <w:rPr>
            <w:webHidden/>
          </w:rPr>
          <w:fldChar w:fldCharType="begin"/>
        </w:r>
        <w:r w:rsidR="008922C9">
          <w:rPr>
            <w:webHidden/>
          </w:rPr>
          <w:instrText xml:space="preserve"> PAGEREF _Toc240696485 \h </w:instrText>
        </w:r>
        <w:r w:rsidR="009230EA">
          <w:rPr>
            <w:webHidden/>
          </w:rPr>
        </w:r>
        <w:r w:rsidR="009230EA">
          <w:rPr>
            <w:webHidden/>
          </w:rPr>
          <w:fldChar w:fldCharType="separate"/>
        </w:r>
        <w:r w:rsidR="00093DC9">
          <w:rPr>
            <w:webHidden/>
          </w:rPr>
          <w:t>39</w:t>
        </w:r>
        <w:r w:rsidR="009230EA">
          <w:rPr>
            <w:webHidden/>
          </w:rPr>
          <w:fldChar w:fldCharType="end"/>
        </w:r>
      </w:hyperlink>
    </w:p>
    <w:p w:rsidR="008922C9" w:rsidRDefault="005D35E4">
      <w:pPr>
        <w:pStyle w:val="TOC3"/>
        <w:rPr>
          <w:rFonts w:eastAsiaTheme="minorEastAsia"/>
        </w:rPr>
      </w:pPr>
      <w:hyperlink w:anchor="_Toc240696486" w:history="1">
        <w:r w:rsidR="008922C9" w:rsidRPr="0032775A">
          <w:rPr>
            <w:rStyle w:val="Hyperlink"/>
          </w:rPr>
          <w:t>What Happens in PostResume</w:t>
        </w:r>
        <w:r w:rsidR="008922C9">
          <w:rPr>
            <w:webHidden/>
          </w:rPr>
          <w:tab/>
        </w:r>
        <w:r w:rsidR="009230EA">
          <w:rPr>
            <w:webHidden/>
          </w:rPr>
          <w:fldChar w:fldCharType="begin"/>
        </w:r>
        <w:r w:rsidR="008922C9">
          <w:rPr>
            <w:webHidden/>
          </w:rPr>
          <w:instrText xml:space="preserve"> PAGEREF _Toc240696486 \h </w:instrText>
        </w:r>
        <w:r w:rsidR="009230EA">
          <w:rPr>
            <w:webHidden/>
          </w:rPr>
        </w:r>
        <w:r w:rsidR="009230EA">
          <w:rPr>
            <w:webHidden/>
          </w:rPr>
          <w:fldChar w:fldCharType="separate"/>
        </w:r>
        <w:r w:rsidR="00093DC9">
          <w:rPr>
            <w:webHidden/>
          </w:rPr>
          <w:t>39</w:t>
        </w:r>
        <w:r w:rsidR="009230EA">
          <w:rPr>
            <w:webHidden/>
          </w:rPr>
          <w:fldChar w:fldCharType="end"/>
        </w:r>
      </w:hyperlink>
    </w:p>
    <w:p w:rsidR="008922C9" w:rsidRDefault="005D35E4">
      <w:pPr>
        <w:pStyle w:val="TOC2"/>
        <w:rPr>
          <w:rFonts w:eastAsiaTheme="minorEastAsia"/>
        </w:rPr>
      </w:pPr>
      <w:hyperlink w:anchor="_Toc240696487" w:history="1">
        <w:r w:rsidR="008922C9" w:rsidRPr="0032775A">
          <w:rPr>
            <w:rStyle w:val="Hyperlink"/>
          </w:rPr>
          <w:t>Sleep and Hibernate Transitions: Summary</w:t>
        </w:r>
        <w:r w:rsidR="008922C9">
          <w:rPr>
            <w:webHidden/>
          </w:rPr>
          <w:tab/>
        </w:r>
        <w:r w:rsidR="009230EA">
          <w:rPr>
            <w:webHidden/>
          </w:rPr>
          <w:fldChar w:fldCharType="begin"/>
        </w:r>
        <w:r w:rsidR="008922C9">
          <w:rPr>
            <w:webHidden/>
          </w:rPr>
          <w:instrText xml:space="preserve"> PAGEREF _Toc240696487 \h </w:instrText>
        </w:r>
        <w:r w:rsidR="009230EA">
          <w:rPr>
            <w:webHidden/>
          </w:rPr>
        </w:r>
        <w:r w:rsidR="009230EA">
          <w:rPr>
            <w:webHidden/>
          </w:rPr>
          <w:fldChar w:fldCharType="separate"/>
        </w:r>
        <w:r w:rsidR="00093DC9">
          <w:rPr>
            <w:webHidden/>
          </w:rPr>
          <w:t>39</w:t>
        </w:r>
        <w:r w:rsidR="009230EA">
          <w:rPr>
            <w:webHidden/>
          </w:rPr>
          <w:fldChar w:fldCharType="end"/>
        </w:r>
      </w:hyperlink>
    </w:p>
    <w:p w:rsidR="008922C9" w:rsidRDefault="005D35E4">
      <w:pPr>
        <w:pStyle w:val="TOC1"/>
      </w:pPr>
      <w:hyperlink w:anchor="_Toc240696488" w:history="1">
        <w:r w:rsidR="008922C9" w:rsidRPr="0032775A">
          <w:rPr>
            <w:rStyle w:val="Hyperlink"/>
          </w:rPr>
          <w:t>Shutdown Transition</w:t>
        </w:r>
        <w:r w:rsidR="008922C9">
          <w:rPr>
            <w:webHidden/>
          </w:rPr>
          <w:tab/>
        </w:r>
        <w:r w:rsidR="009230EA">
          <w:rPr>
            <w:webHidden/>
          </w:rPr>
          <w:fldChar w:fldCharType="begin"/>
        </w:r>
        <w:r w:rsidR="008922C9">
          <w:rPr>
            <w:webHidden/>
          </w:rPr>
          <w:instrText xml:space="preserve"> PAGEREF _Toc240696488 \h </w:instrText>
        </w:r>
        <w:r w:rsidR="009230EA">
          <w:rPr>
            <w:webHidden/>
          </w:rPr>
        </w:r>
        <w:r w:rsidR="009230EA">
          <w:rPr>
            <w:webHidden/>
          </w:rPr>
          <w:fldChar w:fldCharType="separate"/>
        </w:r>
        <w:r w:rsidR="00093DC9">
          <w:rPr>
            <w:webHidden/>
          </w:rPr>
          <w:t>39</w:t>
        </w:r>
        <w:r w:rsidR="009230EA">
          <w:rPr>
            <w:webHidden/>
          </w:rPr>
          <w:fldChar w:fldCharType="end"/>
        </w:r>
      </w:hyperlink>
    </w:p>
    <w:p w:rsidR="008922C9" w:rsidRDefault="005D35E4">
      <w:pPr>
        <w:pStyle w:val="TOC2"/>
        <w:rPr>
          <w:rFonts w:eastAsiaTheme="minorEastAsia"/>
        </w:rPr>
      </w:pPr>
      <w:hyperlink w:anchor="_Toc240696489" w:history="1">
        <w:r w:rsidR="008922C9" w:rsidRPr="0032775A">
          <w:rPr>
            <w:rStyle w:val="Hyperlink"/>
          </w:rPr>
          <w:t>Shutdown Transition: Capturing Traces</w:t>
        </w:r>
        <w:r w:rsidR="008922C9">
          <w:rPr>
            <w:webHidden/>
          </w:rPr>
          <w:tab/>
        </w:r>
        <w:r w:rsidR="009230EA">
          <w:rPr>
            <w:webHidden/>
          </w:rPr>
          <w:fldChar w:fldCharType="begin"/>
        </w:r>
        <w:r w:rsidR="008922C9">
          <w:rPr>
            <w:webHidden/>
          </w:rPr>
          <w:instrText xml:space="preserve"> PAGEREF _Toc240696489 \h </w:instrText>
        </w:r>
        <w:r w:rsidR="009230EA">
          <w:rPr>
            <w:webHidden/>
          </w:rPr>
        </w:r>
        <w:r w:rsidR="009230EA">
          <w:rPr>
            <w:webHidden/>
          </w:rPr>
          <w:fldChar w:fldCharType="separate"/>
        </w:r>
        <w:r w:rsidR="00093DC9">
          <w:rPr>
            <w:webHidden/>
          </w:rPr>
          <w:t>40</w:t>
        </w:r>
        <w:r w:rsidR="009230EA">
          <w:rPr>
            <w:webHidden/>
          </w:rPr>
          <w:fldChar w:fldCharType="end"/>
        </w:r>
      </w:hyperlink>
    </w:p>
    <w:p w:rsidR="008922C9" w:rsidRDefault="005D35E4">
      <w:pPr>
        <w:pStyle w:val="TOC2"/>
        <w:rPr>
          <w:rFonts w:eastAsiaTheme="minorEastAsia"/>
        </w:rPr>
      </w:pPr>
      <w:hyperlink w:anchor="_Toc240696490" w:history="1">
        <w:r w:rsidR="008922C9" w:rsidRPr="0032775A">
          <w:rPr>
            <w:rStyle w:val="Hyperlink"/>
          </w:rPr>
          <w:t>Shutdown Transition: Analyzing Traces</w:t>
        </w:r>
        <w:r w:rsidR="008922C9">
          <w:rPr>
            <w:webHidden/>
          </w:rPr>
          <w:tab/>
        </w:r>
        <w:r w:rsidR="009230EA">
          <w:rPr>
            <w:webHidden/>
          </w:rPr>
          <w:fldChar w:fldCharType="begin"/>
        </w:r>
        <w:r w:rsidR="008922C9">
          <w:rPr>
            <w:webHidden/>
          </w:rPr>
          <w:instrText xml:space="preserve"> PAGEREF _Toc240696490 \h </w:instrText>
        </w:r>
        <w:r w:rsidR="009230EA">
          <w:rPr>
            <w:webHidden/>
          </w:rPr>
        </w:r>
        <w:r w:rsidR="009230EA">
          <w:rPr>
            <w:webHidden/>
          </w:rPr>
          <w:fldChar w:fldCharType="separate"/>
        </w:r>
        <w:r w:rsidR="00093DC9">
          <w:rPr>
            <w:webHidden/>
          </w:rPr>
          <w:t>40</w:t>
        </w:r>
        <w:r w:rsidR="009230EA">
          <w:rPr>
            <w:webHidden/>
          </w:rPr>
          <w:fldChar w:fldCharType="end"/>
        </w:r>
      </w:hyperlink>
    </w:p>
    <w:p w:rsidR="008922C9" w:rsidRDefault="005D35E4">
      <w:pPr>
        <w:pStyle w:val="TOC2"/>
        <w:rPr>
          <w:rFonts w:eastAsiaTheme="minorEastAsia"/>
        </w:rPr>
      </w:pPr>
      <w:hyperlink w:anchor="_Toc240696491" w:history="1">
        <w:r w:rsidR="008922C9" w:rsidRPr="0032775A">
          <w:rPr>
            <w:rStyle w:val="Hyperlink"/>
          </w:rPr>
          <w:t>Shutdown Transition: UserSession Phase</w:t>
        </w:r>
        <w:r w:rsidR="008922C9">
          <w:rPr>
            <w:webHidden/>
          </w:rPr>
          <w:tab/>
        </w:r>
        <w:r w:rsidR="009230EA">
          <w:rPr>
            <w:webHidden/>
          </w:rPr>
          <w:fldChar w:fldCharType="begin"/>
        </w:r>
        <w:r w:rsidR="008922C9">
          <w:rPr>
            <w:webHidden/>
          </w:rPr>
          <w:instrText xml:space="preserve"> PAGEREF _Toc240696491 \h </w:instrText>
        </w:r>
        <w:r w:rsidR="009230EA">
          <w:rPr>
            <w:webHidden/>
          </w:rPr>
        </w:r>
        <w:r w:rsidR="009230EA">
          <w:rPr>
            <w:webHidden/>
          </w:rPr>
          <w:fldChar w:fldCharType="separate"/>
        </w:r>
        <w:r w:rsidR="00093DC9">
          <w:rPr>
            <w:webHidden/>
          </w:rPr>
          <w:t>41</w:t>
        </w:r>
        <w:r w:rsidR="009230EA">
          <w:rPr>
            <w:webHidden/>
          </w:rPr>
          <w:fldChar w:fldCharType="end"/>
        </w:r>
      </w:hyperlink>
    </w:p>
    <w:p w:rsidR="008922C9" w:rsidRDefault="005D35E4">
      <w:pPr>
        <w:pStyle w:val="TOC3"/>
        <w:rPr>
          <w:rFonts w:eastAsiaTheme="minorEastAsia"/>
        </w:rPr>
      </w:pPr>
      <w:hyperlink w:anchor="_Toc240696492" w:history="1">
        <w:r w:rsidR="008922C9" w:rsidRPr="0032775A">
          <w:rPr>
            <w:rStyle w:val="Hyperlink"/>
          </w:rPr>
          <w:t>What Happens in UserSession</w:t>
        </w:r>
        <w:r w:rsidR="008922C9">
          <w:rPr>
            <w:webHidden/>
          </w:rPr>
          <w:tab/>
        </w:r>
        <w:r w:rsidR="009230EA">
          <w:rPr>
            <w:webHidden/>
          </w:rPr>
          <w:fldChar w:fldCharType="begin"/>
        </w:r>
        <w:r w:rsidR="008922C9">
          <w:rPr>
            <w:webHidden/>
          </w:rPr>
          <w:instrText xml:space="preserve"> PAGEREF _Toc240696492 \h </w:instrText>
        </w:r>
        <w:r w:rsidR="009230EA">
          <w:rPr>
            <w:webHidden/>
          </w:rPr>
        </w:r>
        <w:r w:rsidR="009230EA">
          <w:rPr>
            <w:webHidden/>
          </w:rPr>
          <w:fldChar w:fldCharType="separate"/>
        </w:r>
        <w:r w:rsidR="00093DC9">
          <w:rPr>
            <w:webHidden/>
          </w:rPr>
          <w:t>41</w:t>
        </w:r>
        <w:r w:rsidR="009230EA">
          <w:rPr>
            <w:webHidden/>
          </w:rPr>
          <w:fldChar w:fldCharType="end"/>
        </w:r>
      </w:hyperlink>
    </w:p>
    <w:p w:rsidR="008922C9" w:rsidRDefault="005D35E4">
      <w:pPr>
        <w:pStyle w:val="TOC3"/>
        <w:rPr>
          <w:rFonts w:eastAsiaTheme="minorEastAsia"/>
        </w:rPr>
      </w:pPr>
      <w:hyperlink w:anchor="_Toc240696493" w:history="1">
        <w:r w:rsidR="008922C9" w:rsidRPr="0032775A">
          <w:rPr>
            <w:rStyle w:val="Hyperlink"/>
          </w:rPr>
          <w:t>UserSession Performance Vulnerabilities</w:t>
        </w:r>
        <w:r w:rsidR="008922C9">
          <w:rPr>
            <w:webHidden/>
          </w:rPr>
          <w:tab/>
        </w:r>
        <w:r w:rsidR="009230EA">
          <w:rPr>
            <w:webHidden/>
          </w:rPr>
          <w:fldChar w:fldCharType="begin"/>
        </w:r>
        <w:r w:rsidR="008922C9">
          <w:rPr>
            <w:webHidden/>
          </w:rPr>
          <w:instrText xml:space="preserve"> PAGEREF _Toc240696493 \h </w:instrText>
        </w:r>
        <w:r w:rsidR="009230EA">
          <w:rPr>
            <w:webHidden/>
          </w:rPr>
        </w:r>
        <w:r w:rsidR="009230EA">
          <w:rPr>
            <w:webHidden/>
          </w:rPr>
          <w:fldChar w:fldCharType="separate"/>
        </w:r>
        <w:r w:rsidR="00093DC9">
          <w:rPr>
            <w:webHidden/>
          </w:rPr>
          <w:t>42</w:t>
        </w:r>
        <w:r w:rsidR="009230EA">
          <w:rPr>
            <w:webHidden/>
          </w:rPr>
          <w:fldChar w:fldCharType="end"/>
        </w:r>
      </w:hyperlink>
    </w:p>
    <w:p w:rsidR="008922C9" w:rsidRDefault="005D35E4">
      <w:pPr>
        <w:pStyle w:val="TOC3"/>
        <w:rPr>
          <w:rFonts w:eastAsiaTheme="minorEastAsia"/>
        </w:rPr>
      </w:pPr>
      <w:hyperlink w:anchor="_Toc240696494" w:history="1">
        <w:r w:rsidR="008922C9" w:rsidRPr="0032775A">
          <w:rPr>
            <w:rStyle w:val="Hyperlink"/>
          </w:rPr>
          <w:t>UserSession Performance Analysis</w:t>
        </w:r>
        <w:r w:rsidR="008922C9">
          <w:rPr>
            <w:webHidden/>
          </w:rPr>
          <w:tab/>
        </w:r>
        <w:r w:rsidR="009230EA">
          <w:rPr>
            <w:webHidden/>
          </w:rPr>
          <w:fldChar w:fldCharType="begin"/>
        </w:r>
        <w:r w:rsidR="008922C9">
          <w:rPr>
            <w:webHidden/>
          </w:rPr>
          <w:instrText xml:space="preserve"> PAGEREF _Toc240696494 \h </w:instrText>
        </w:r>
        <w:r w:rsidR="009230EA">
          <w:rPr>
            <w:webHidden/>
          </w:rPr>
        </w:r>
        <w:r w:rsidR="009230EA">
          <w:rPr>
            <w:webHidden/>
          </w:rPr>
          <w:fldChar w:fldCharType="separate"/>
        </w:r>
        <w:r w:rsidR="00093DC9">
          <w:rPr>
            <w:webHidden/>
          </w:rPr>
          <w:t>43</w:t>
        </w:r>
        <w:r w:rsidR="009230EA">
          <w:rPr>
            <w:webHidden/>
          </w:rPr>
          <w:fldChar w:fldCharType="end"/>
        </w:r>
      </w:hyperlink>
    </w:p>
    <w:p w:rsidR="008922C9" w:rsidRDefault="005D35E4">
      <w:pPr>
        <w:pStyle w:val="TOC2"/>
        <w:rPr>
          <w:rFonts w:eastAsiaTheme="minorEastAsia"/>
        </w:rPr>
      </w:pPr>
      <w:hyperlink w:anchor="_Toc240696495" w:history="1">
        <w:r w:rsidR="008922C9" w:rsidRPr="0032775A">
          <w:rPr>
            <w:rStyle w:val="Hyperlink"/>
          </w:rPr>
          <w:t>Shutdown Transition: SystemSession Phase</w:t>
        </w:r>
        <w:r w:rsidR="008922C9">
          <w:rPr>
            <w:webHidden/>
          </w:rPr>
          <w:tab/>
        </w:r>
        <w:r w:rsidR="009230EA">
          <w:rPr>
            <w:webHidden/>
          </w:rPr>
          <w:fldChar w:fldCharType="begin"/>
        </w:r>
        <w:r w:rsidR="008922C9">
          <w:rPr>
            <w:webHidden/>
          </w:rPr>
          <w:instrText xml:space="preserve"> PAGEREF _Toc240696495 \h </w:instrText>
        </w:r>
        <w:r w:rsidR="009230EA">
          <w:rPr>
            <w:webHidden/>
          </w:rPr>
        </w:r>
        <w:r w:rsidR="009230EA">
          <w:rPr>
            <w:webHidden/>
          </w:rPr>
          <w:fldChar w:fldCharType="separate"/>
        </w:r>
        <w:r w:rsidR="00093DC9">
          <w:rPr>
            <w:webHidden/>
          </w:rPr>
          <w:t>44</w:t>
        </w:r>
        <w:r w:rsidR="009230EA">
          <w:rPr>
            <w:webHidden/>
          </w:rPr>
          <w:fldChar w:fldCharType="end"/>
        </w:r>
      </w:hyperlink>
    </w:p>
    <w:p w:rsidR="008922C9" w:rsidRDefault="005D35E4">
      <w:pPr>
        <w:pStyle w:val="TOC3"/>
        <w:rPr>
          <w:rFonts w:eastAsiaTheme="minorEastAsia"/>
        </w:rPr>
      </w:pPr>
      <w:hyperlink w:anchor="_Toc240696496" w:history="1">
        <w:r w:rsidR="008922C9" w:rsidRPr="0032775A">
          <w:rPr>
            <w:rStyle w:val="Hyperlink"/>
          </w:rPr>
          <w:t>What Happens in SystemSession</w:t>
        </w:r>
        <w:r w:rsidR="008922C9">
          <w:rPr>
            <w:webHidden/>
          </w:rPr>
          <w:tab/>
        </w:r>
        <w:r w:rsidR="009230EA">
          <w:rPr>
            <w:webHidden/>
          </w:rPr>
          <w:fldChar w:fldCharType="begin"/>
        </w:r>
        <w:r w:rsidR="008922C9">
          <w:rPr>
            <w:webHidden/>
          </w:rPr>
          <w:instrText xml:space="preserve"> PAGEREF _Toc240696496 \h </w:instrText>
        </w:r>
        <w:r w:rsidR="009230EA">
          <w:rPr>
            <w:webHidden/>
          </w:rPr>
        </w:r>
        <w:r w:rsidR="009230EA">
          <w:rPr>
            <w:webHidden/>
          </w:rPr>
          <w:fldChar w:fldCharType="separate"/>
        </w:r>
        <w:r w:rsidR="00093DC9">
          <w:rPr>
            <w:webHidden/>
          </w:rPr>
          <w:t>44</w:t>
        </w:r>
        <w:r w:rsidR="009230EA">
          <w:rPr>
            <w:webHidden/>
          </w:rPr>
          <w:fldChar w:fldCharType="end"/>
        </w:r>
      </w:hyperlink>
    </w:p>
    <w:p w:rsidR="008922C9" w:rsidRDefault="005D35E4">
      <w:pPr>
        <w:pStyle w:val="TOC3"/>
        <w:rPr>
          <w:rFonts w:eastAsiaTheme="minorEastAsia"/>
        </w:rPr>
      </w:pPr>
      <w:hyperlink w:anchor="_Toc240696497" w:history="1">
        <w:r w:rsidR="008922C9" w:rsidRPr="0032775A">
          <w:rPr>
            <w:rStyle w:val="Hyperlink"/>
          </w:rPr>
          <w:t>SystemSession Performance Vulnerabilities</w:t>
        </w:r>
        <w:r w:rsidR="008922C9">
          <w:rPr>
            <w:webHidden/>
          </w:rPr>
          <w:tab/>
        </w:r>
        <w:r w:rsidR="009230EA">
          <w:rPr>
            <w:webHidden/>
          </w:rPr>
          <w:fldChar w:fldCharType="begin"/>
        </w:r>
        <w:r w:rsidR="008922C9">
          <w:rPr>
            <w:webHidden/>
          </w:rPr>
          <w:instrText xml:space="preserve"> PAGEREF _Toc240696497 \h </w:instrText>
        </w:r>
        <w:r w:rsidR="009230EA">
          <w:rPr>
            <w:webHidden/>
          </w:rPr>
        </w:r>
        <w:r w:rsidR="009230EA">
          <w:rPr>
            <w:webHidden/>
          </w:rPr>
          <w:fldChar w:fldCharType="separate"/>
        </w:r>
        <w:r w:rsidR="00093DC9">
          <w:rPr>
            <w:webHidden/>
          </w:rPr>
          <w:t>44</w:t>
        </w:r>
        <w:r w:rsidR="009230EA">
          <w:rPr>
            <w:webHidden/>
          </w:rPr>
          <w:fldChar w:fldCharType="end"/>
        </w:r>
      </w:hyperlink>
    </w:p>
    <w:p w:rsidR="008922C9" w:rsidRDefault="005D35E4">
      <w:pPr>
        <w:pStyle w:val="TOC3"/>
        <w:rPr>
          <w:rFonts w:eastAsiaTheme="minorEastAsia"/>
        </w:rPr>
      </w:pPr>
      <w:hyperlink w:anchor="_Toc240696498" w:history="1">
        <w:r w:rsidR="008922C9" w:rsidRPr="0032775A">
          <w:rPr>
            <w:rStyle w:val="Hyperlink"/>
          </w:rPr>
          <w:t>SystemSession Performance Analysis</w:t>
        </w:r>
        <w:r w:rsidR="008922C9">
          <w:rPr>
            <w:webHidden/>
          </w:rPr>
          <w:tab/>
        </w:r>
        <w:r w:rsidR="009230EA">
          <w:rPr>
            <w:webHidden/>
          </w:rPr>
          <w:fldChar w:fldCharType="begin"/>
        </w:r>
        <w:r w:rsidR="008922C9">
          <w:rPr>
            <w:webHidden/>
          </w:rPr>
          <w:instrText xml:space="preserve"> PAGEREF _Toc240696498 \h </w:instrText>
        </w:r>
        <w:r w:rsidR="009230EA">
          <w:rPr>
            <w:webHidden/>
          </w:rPr>
        </w:r>
        <w:r w:rsidR="009230EA">
          <w:rPr>
            <w:webHidden/>
          </w:rPr>
          <w:fldChar w:fldCharType="separate"/>
        </w:r>
        <w:r w:rsidR="00093DC9">
          <w:rPr>
            <w:webHidden/>
          </w:rPr>
          <w:t>45</w:t>
        </w:r>
        <w:r w:rsidR="009230EA">
          <w:rPr>
            <w:webHidden/>
          </w:rPr>
          <w:fldChar w:fldCharType="end"/>
        </w:r>
      </w:hyperlink>
    </w:p>
    <w:p w:rsidR="008922C9" w:rsidRDefault="005D35E4">
      <w:pPr>
        <w:pStyle w:val="TOC2"/>
        <w:rPr>
          <w:rFonts w:eastAsiaTheme="minorEastAsia"/>
        </w:rPr>
      </w:pPr>
      <w:hyperlink w:anchor="_Toc240696499" w:history="1">
        <w:r w:rsidR="008922C9" w:rsidRPr="0032775A">
          <w:rPr>
            <w:rStyle w:val="Hyperlink"/>
          </w:rPr>
          <w:t>Shutdown Transition: KernelShutdown Phase</w:t>
        </w:r>
        <w:r w:rsidR="008922C9">
          <w:rPr>
            <w:webHidden/>
          </w:rPr>
          <w:tab/>
        </w:r>
        <w:r w:rsidR="009230EA">
          <w:rPr>
            <w:webHidden/>
          </w:rPr>
          <w:fldChar w:fldCharType="begin"/>
        </w:r>
        <w:r w:rsidR="008922C9">
          <w:rPr>
            <w:webHidden/>
          </w:rPr>
          <w:instrText xml:space="preserve"> PAGEREF _Toc240696499 \h </w:instrText>
        </w:r>
        <w:r w:rsidR="009230EA">
          <w:rPr>
            <w:webHidden/>
          </w:rPr>
        </w:r>
        <w:r w:rsidR="009230EA">
          <w:rPr>
            <w:webHidden/>
          </w:rPr>
          <w:fldChar w:fldCharType="separate"/>
        </w:r>
        <w:r w:rsidR="00093DC9">
          <w:rPr>
            <w:webHidden/>
          </w:rPr>
          <w:t>46</w:t>
        </w:r>
        <w:r w:rsidR="009230EA">
          <w:rPr>
            <w:webHidden/>
          </w:rPr>
          <w:fldChar w:fldCharType="end"/>
        </w:r>
      </w:hyperlink>
    </w:p>
    <w:p w:rsidR="008922C9" w:rsidRDefault="005D35E4">
      <w:pPr>
        <w:pStyle w:val="TOC3"/>
        <w:rPr>
          <w:rFonts w:eastAsiaTheme="minorEastAsia"/>
        </w:rPr>
      </w:pPr>
      <w:hyperlink w:anchor="_Toc240696500" w:history="1">
        <w:r w:rsidR="008922C9" w:rsidRPr="0032775A">
          <w:rPr>
            <w:rStyle w:val="Hyperlink"/>
          </w:rPr>
          <w:t>What Happens in KernelShutdown</w:t>
        </w:r>
        <w:r w:rsidR="008922C9">
          <w:rPr>
            <w:webHidden/>
          </w:rPr>
          <w:tab/>
        </w:r>
        <w:r w:rsidR="009230EA">
          <w:rPr>
            <w:webHidden/>
          </w:rPr>
          <w:fldChar w:fldCharType="begin"/>
        </w:r>
        <w:r w:rsidR="008922C9">
          <w:rPr>
            <w:webHidden/>
          </w:rPr>
          <w:instrText xml:space="preserve"> PAGEREF _Toc240696500 \h </w:instrText>
        </w:r>
        <w:r w:rsidR="009230EA">
          <w:rPr>
            <w:webHidden/>
          </w:rPr>
        </w:r>
        <w:r w:rsidR="009230EA">
          <w:rPr>
            <w:webHidden/>
          </w:rPr>
          <w:fldChar w:fldCharType="separate"/>
        </w:r>
        <w:r w:rsidR="00093DC9">
          <w:rPr>
            <w:webHidden/>
          </w:rPr>
          <w:t>46</w:t>
        </w:r>
        <w:r w:rsidR="009230EA">
          <w:rPr>
            <w:webHidden/>
          </w:rPr>
          <w:fldChar w:fldCharType="end"/>
        </w:r>
      </w:hyperlink>
    </w:p>
    <w:p w:rsidR="008922C9" w:rsidRDefault="005D35E4">
      <w:pPr>
        <w:pStyle w:val="TOC2"/>
        <w:rPr>
          <w:rFonts w:eastAsiaTheme="minorEastAsia"/>
        </w:rPr>
      </w:pPr>
      <w:hyperlink w:anchor="_Toc240696501" w:history="1">
        <w:r w:rsidR="008922C9" w:rsidRPr="0032775A">
          <w:rPr>
            <w:rStyle w:val="Hyperlink"/>
          </w:rPr>
          <w:t>Shutdown Transition: Summary</w:t>
        </w:r>
        <w:r w:rsidR="008922C9">
          <w:rPr>
            <w:webHidden/>
          </w:rPr>
          <w:tab/>
        </w:r>
        <w:r w:rsidR="009230EA">
          <w:rPr>
            <w:webHidden/>
          </w:rPr>
          <w:fldChar w:fldCharType="begin"/>
        </w:r>
        <w:r w:rsidR="008922C9">
          <w:rPr>
            <w:webHidden/>
          </w:rPr>
          <w:instrText xml:space="preserve"> PAGEREF _Toc240696501 \h </w:instrText>
        </w:r>
        <w:r w:rsidR="009230EA">
          <w:rPr>
            <w:webHidden/>
          </w:rPr>
        </w:r>
        <w:r w:rsidR="009230EA">
          <w:rPr>
            <w:webHidden/>
          </w:rPr>
          <w:fldChar w:fldCharType="separate"/>
        </w:r>
        <w:r w:rsidR="00093DC9">
          <w:rPr>
            <w:webHidden/>
          </w:rPr>
          <w:t>47</w:t>
        </w:r>
        <w:r w:rsidR="009230EA">
          <w:rPr>
            <w:webHidden/>
          </w:rPr>
          <w:fldChar w:fldCharType="end"/>
        </w:r>
      </w:hyperlink>
    </w:p>
    <w:p w:rsidR="008922C9" w:rsidRDefault="005D35E4">
      <w:pPr>
        <w:pStyle w:val="TOC1"/>
      </w:pPr>
      <w:hyperlink w:anchor="_Toc240696502" w:history="1">
        <w:r w:rsidR="008922C9" w:rsidRPr="0032775A">
          <w:rPr>
            <w:rStyle w:val="Hyperlink"/>
          </w:rPr>
          <w:t>Conclusions</w:t>
        </w:r>
        <w:r w:rsidR="008922C9">
          <w:rPr>
            <w:webHidden/>
          </w:rPr>
          <w:tab/>
        </w:r>
        <w:r w:rsidR="009230EA">
          <w:rPr>
            <w:webHidden/>
          </w:rPr>
          <w:fldChar w:fldCharType="begin"/>
        </w:r>
        <w:r w:rsidR="008922C9">
          <w:rPr>
            <w:webHidden/>
          </w:rPr>
          <w:instrText xml:space="preserve"> PAGEREF _Toc240696502 \h </w:instrText>
        </w:r>
        <w:r w:rsidR="009230EA">
          <w:rPr>
            <w:webHidden/>
          </w:rPr>
        </w:r>
        <w:r w:rsidR="009230EA">
          <w:rPr>
            <w:webHidden/>
          </w:rPr>
          <w:fldChar w:fldCharType="separate"/>
        </w:r>
        <w:r w:rsidR="00093DC9">
          <w:rPr>
            <w:webHidden/>
          </w:rPr>
          <w:t>47</w:t>
        </w:r>
        <w:r w:rsidR="009230EA">
          <w:rPr>
            <w:webHidden/>
          </w:rPr>
          <w:fldChar w:fldCharType="end"/>
        </w:r>
      </w:hyperlink>
    </w:p>
    <w:p w:rsidR="008922C9" w:rsidRDefault="005D35E4">
      <w:pPr>
        <w:pStyle w:val="TOC1"/>
      </w:pPr>
      <w:hyperlink w:anchor="_Toc240696503" w:history="1">
        <w:r w:rsidR="008922C9" w:rsidRPr="0032775A">
          <w:rPr>
            <w:rStyle w:val="Hyperlink"/>
          </w:rPr>
          <w:t>Resources</w:t>
        </w:r>
        <w:r w:rsidR="008922C9">
          <w:rPr>
            <w:webHidden/>
          </w:rPr>
          <w:tab/>
        </w:r>
        <w:r w:rsidR="009230EA">
          <w:rPr>
            <w:webHidden/>
          </w:rPr>
          <w:fldChar w:fldCharType="begin"/>
        </w:r>
        <w:r w:rsidR="008922C9">
          <w:rPr>
            <w:webHidden/>
          </w:rPr>
          <w:instrText xml:space="preserve"> PAGEREF _Toc240696503 \h </w:instrText>
        </w:r>
        <w:r w:rsidR="009230EA">
          <w:rPr>
            <w:webHidden/>
          </w:rPr>
        </w:r>
        <w:r w:rsidR="009230EA">
          <w:rPr>
            <w:webHidden/>
          </w:rPr>
          <w:fldChar w:fldCharType="separate"/>
        </w:r>
        <w:r w:rsidR="00093DC9">
          <w:rPr>
            <w:webHidden/>
          </w:rPr>
          <w:t>48</w:t>
        </w:r>
        <w:r w:rsidR="009230EA">
          <w:rPr>
            <w:webHidden/>
          </w:rPr>
          <w:fldChar w:fldCharType="end"/>
        </w:r>
      </w:hyperlink>
    </w:p>
    <w:p w:rsidR="008922C9" w:rsidRDefault="005D35E4">
      <w:pPr>
        <w:pStyle w:val="TOC1"/>
      </w:pPr>
      <w:hyperlink w:anchor="_Toc240696504" w:history="1">
        <w:r w:rsidR="008922C9" w:rsidRPr="0032775A">
          <w:rPr>
            <w:rStyle w:val="Hyperlink"/>
          </w:rPr>
          <w:t>Appendix A: Identifying On/Off Performance Issues by Using Xperf</w:t>
        </w:r>
        <w:r w:rsidR="008922C9">
          <w:rPr>
            <w:webHidden/>
          </w:rPr>
          <w:tab/>
        </w:r>
        <w:r w:rsidR="009230EA">
          <w:rPr>
            <w:webHidden/>
          </w:rPr>
          <w:fldChar w:fldCharType="begin"/>
        </w:r>
        <w:r w:rsidR="008922C9">
          <w:rPr>
            <w:webHidden/>
          </w:rPr>
          <w:instrText xml:space="preserve"> PAGEREF _Toc240696504 \h </w:instrText>
        </w:r>
        <w:r w:rsidR="009230EA">
          <w:rPr>
            <w:webHidden/>
          </w:rPr>
        </w:r>
        <w:r w:rsidR="009230EA">
          <w:rPr>
            <w:webHidden/>
          </w:rPr>
          <w:fldChar w:fldCharType="separate"/>
        </w:r>
        <w:r w:rsidR="00093DC9">
          <w:rPr>
            <w:webHidden/>
          </w:rPr>
          <w:t>49</w:t>
        </w:r>
        <w:r w:rsidR="009230EA">
          <w:rPr>
            <w:webHidden/>
          </w:rPr>
          <w:fldChar w:fldCharType="end"/>
        </w:r>
      </w:hyperlink>
    </w:p>
    <w:p w:rsidR="008922C9" w:rsidRDefault="005D35E4">
      <w:pPr>
        <w:pStyle w:val="TOC2"/>
        <w:rPr>
          <w:rFonts w:eastAsiaTheme="minorEastAsia"/>
        </w:rPr>
      </w:pPr>
      <w:hyperlink w:anchor="_Toc240696505" w:history="1">
        <w:r w:rsidR="008922C9" w:rsidRPr="0032775A">
          <w:rPr>
            <w:rStyle w:val="Hyperlink"/>
          </w:rPr>
          <w:t>Boot: Identifying Boot and System Plug and Play Issues</w:t>
        </w:r>
        <w:r w:rsidR="008922C9">
          <w:rPr>
            <w:webHidden/>
          </w:rPr>
          <w:tab/>
        </w:r>
        <w:r w:rsidR="009230EA">
          <w:rPr>
            <w:webHidden/>
          </w:rPr>
          <w:fldChar w:fldCharType="begin"/>
        </w:r>
        <w:r w:rsidR="008922C9">
          <w:rPr>
            <w:webHidden/>
          </w:rPr>
          <w:instrText xml:space="preserve"> PAGEREF _Toc240696505 \h </w:instrText>
        </w:r>
        <w:r w:rsidR="009230EA">
          <w:rPr>
            <w:webHidden/>
          </w:rPr>
        </w:r>
        <w:r w:rsidR="009230EA">
          <w:rPr>
            <w:webHidden/>
          </w:rPr>
          <w:fldChar w:fldCharType="separate"/>
        </w:r>
        <w:r w:rsidR="00093DC9">
          <w:rPr>
            <w:webHidden/>
          </w:rPr>
          <w:t>49</w:t>
        </w:r>
        <w:r w:rsidR="009230EA">
          <w:rPr>
            <w:webHidden/>
          </w:rPr>
          <w:fldChar w:fldCharType="end"/>
        </w:r>
      </w:hyperlink>
    </w:p>
    <w:p w:rsidR="008922C9" w:rsidRDefault="005D35E4">
      <w:pPr>
        <w:pStyle w:val="TOC2"/>
        <w:rPr>
          <w:rFonts w:eastAsiaTheme="minorEastAsia"/>
        </w:rPr>
      </w:pPr>
      <w:hyperlink w:anchor="_Toc240696506" w:history="1">
        <w:r w:rsidR="008922C9" w:rsidRPr="0032775A">
          <w:rPr>
            <w:rStyle w:val="Hyperlink"/>
          </w:rPr>
          <w:t>Boot: Identifying Service Start Time Issues</w:t>
        </w:r>
        <w:r w:rsidR="008922C9">
          <w:rPr>
            <w:webHidden/>
          </w:rPr>
          <w:tab/>
        </w:r>
        <w:r w:rsidR="009230EA">
          <w:rPr>
            <w:webHidden/>
          </w:rPr>
          <w:fldChar w:fldCharType="begin"/>
        </w:r>
        <w:r w:rsidR="008922C9">
          <w:rPr>
            <w:webHidden/>
          </w:rPr>
          <w:instrText xml:space="preserve"> PAGEREF _Toc240696506 \h </w:instrText>
        </w:r>
        <w:r w:rsidR="009230EA">
          <w:rPr>
            <w:webHidden/>
          </w:rPr>
        </w:r>
        <w:r w:rsidR="009230EA">
          <w:rPr>
            <w:webHidden/>
          </w:rPr>
          <w:fldChar w:fldCharType="separate"/>
        </w:r>
        <w:r w:rsidR="00093DC9">
          <w:rPr>
            <w:webHidden/>
          </w:rPr>
          <w:t>53</w:t>
        </w:r>
        <w:r w:rsidR="009230EA">
          <w:rPr>
            <w:webHidden/>
          </w:rPr>
          <w:fldChar w:fldCharType="end"/>
        </w:r>
      </w:hyperlink>
    </w:p>
    <w:p w:rsidR="008922C9" w:rsidRDefault="005D35E4">
      <w:pPr>
        <w:pStyle w:val="TOC2"/>
        <w:rPr>
          <w:rFonts w:eastAsiaTheme="minorEastAsia"/>
        </w:rPr>
      </w:pPr>
      <w:hyperlink w:anchor="_Toc240696507" w:history="1">
        <w:r w:rsidR="008922C9" w:rsidRPr="0032775A">
          <w:rPr>
            <w:rStyle w:val="Hyperlink"/>
          </w:rPr>
          <w:t>Sleep and Hibernate Transitions: Identifying Driver Delays in the SuspendDevices and ResumeDevices Phases</w:t>
        </w:r>
        <w:r w:rsidR="008922C9">
          <w:rPr>
            <w:webHidden/>
          </w:rPr>
          <w:tab/>
        </w:r>
        <w:r w:rsidR="009230EA">
          <w:rPr>
            <w:webHidden/>
          </w:rPr>
          <w:fldChar w:fldCharType="begin"/>
        </w:r>
        <w:r w:rsidR="008922C9">
          <w:rPr>
            <w:webHidden/>
          </w:rPr>
          <w:instrText xml:space="preserve"> PAGEREF _Toc240696507 \h </w:instrText>
        </w:r>
        <w:r w:rsidR="009230EA">
          <w:rPr>
            <w:webHidden/>
          </w:rPr>
        </w:r>
        <w:r w:rsidR="009230EA">
          <w:rPr>
            <w:webHidden/>
          </w:rPr>
          <w:fldChar w:fldCharType="separate"/>
        </w:r>
        <w:r w:rsidR="00093DC9">
          <w:rPr>
            <w:webHidden/>
          </w:rPr>
          <w:t>57</w:t>
        </w:r>
        <w:r w:rsidR="009230EA">
          <w:rPr>
            <w:webHidden/>
          </w:rPr>
          <w:fldChar w:fldCharType="end"/>
        </w:r>
      </w:hyperlink>
    </w:p>
    <w:p w:rsidR="008922C9" w:rsidRDefault="005D35E4">
      <w:pPr>
        <w:pStyle w:val="TOC2"/>
        <w:rPr>
          <w:rFonts w:eastAsiaTheme="minorEastAsia"/>
        </w:rPr>
      </w:pPr>
      <w:hyperlink w:anchor="_Toc240696508" w:history="1">
        <w:r w:rsidR="008922C9" w:rsidRPr="0032775A">
          <w:rPr>
            <w:rStyle w:val="Hyperlink"/>
          </w:rPr>
          <w:t>Shutdown Phase: Measuring Application Delays in the UserSession Subphase</w:t>
        </w:r>
        <w:r w:rsidR="008922C9">
          <w:rPr>
            <w:webHidden/>
          </w:rPr>
          <w:tab/>
        </w:r>
        <w:r w:rsidR="009230EA">
          <w:rPr>
            <w:webHidden/>
          </w:rPr>
          <w:fldChar w:fldCharType="begin"/>
        </w:r>
        <w:r w:rsidR="008922C9">
          <w:rPr>
            <w:webHidden/>
          </w:rPr>
          <w:instrText xml:space="preserve"> PAGEREF _Toc240696508 \h </w:instrText>
        </w:r>
        <w:r w:rsidR="009230EA">
          <w:rPr>
            <w:webHidden/>
          </w:rPr>
        </w:r>
        <w:r w:rsidR="009230EA">
          <w:rPr>
            <w:webHidden/>
          </w:rPr>
          <w:fldChar w:fldCharType="separate"/>
        </w:r>
        <w:r w:rsidR="00093DC9">
          <w:rPr>
            <w:webHidden/>
          </w:rPr>
          <w:t>62</w:t>
        </w:r>
        <w:r w:rsidR="009230EA">
          <w:rPr>
            <w:webHidden/>
          </w:rPr>
          <w:fldChar w:fldCharType="end"/>
        </w:r>
      </w:hyperlink>
    </w:p>
    <w:p w:rsidR="008922C9" w:rsidRDefault="005D35E4">
      <w:pPr>
        <w:pStyle w:val="TOC2"/>
        <w:rPr>
          <w:rFonts w:eastAsiaTheme="minorEastAsia"/>
        </w:rPr>
      </w:pPr>
      <w:hyperlink w:anchor="_Toc240696509" w:history="1">
        <w:r w:rsidR="008922C9" w:rsidRPr="0032775A">
          <w:rPr>
            <w:rStyle w:val="Hyperlink"/>
          </w:rPr>
          <w:t>All Transitions: Identifying Applications That Consume Significant CPU Time</w:t>
        </w:r>
        <w:r w:rsidR="008922C9">
          <w:rPr>
            <w:webHidden/>
          </w:rPr>
          <w:tab/>
        </w:r>
        <w:r w:rsidR="009230EA">
          <w:rPr>
            <w:webHidden/>
          </w:rPr>
          <w:fldChar w:fldCharType="begin"/>
        </w:r>
        <w:r w:rsidR="008922C9">
          <w:rPr>
            <w:webHidden/>
          </w:rPr>
          <w:instrText xml:space="preserve"> PAGEREF _Toc240696509 \h </w:instrText>
        </w:r>
        <w:r w:rsidR="009230EA">
          <w:rPr>
            <w:webHidden/>
          </w:rPr>
        </w:r>
        <w:r w:rsidR="009230EA">
          <w:rPr>
            <w:webHidden/>
          </w:rPr>
          <w:fldChar w:fldCharType="separate"/>
        </w:r>
        <w:r w:rsidR="00093DC9">
          <w:rPr>
            <w:webHidden/>
          </w:rPr>
          <w:t>64</w:t>
        </w:r>
        <w:r w:rsidR="009230EA">
          <w:rPr>
            <w:webHidden/>
          </w:rPr>
          <w:fldChar w:fldCharType="end"/>
        </w:r>
      </w:hyperlink>
    </w:p>
    <w:p w:rsidR="008922C9" w:rsidRDefault="005D35E4">
      <w:pPr>
        <w:pStyle w:val="TOC1"/>
      </w:pPr>
      <w:hyperlink w:anchor="_Toc240696510" w:history="1">
        <w:r w:rsidR="008922C9" w:rsidRPr="0032775A">
          <w:rPr>
            <w:rStyle w:val="Hyperlink"/>
          </w:rPr>
          <w:t>Appendix B. Raw Event Dumps</w:t>
        </w:r>
        <w:r w:rsidR="008922C9">
          <w:rPr>
            <w:webHidden/>
          </w:rPr>
          <w:tab/>
        </w:r>
        <w:r w:rsidR="009230EA">
          <w:rPr>
            <w:webHidden/>
          </w:rPr>
          <w:fldChar w:fldCharType="begin"/>
        </w:r>
        <w:r w:rsidR="008922C9">
          <w:rPr>
            <w:webHidden/>
          </w:rPr>
          <w:instrText xml:space="preserve"> PAGEREF _Toc240696510 \h </w:instrText>
        </w:r>
        <w:r w:rsidR="009230EA">
          <w:rPr>
            <w:webHidden/>
          </w:rPr>
        </w:r>
        <w:r w:rsidR="009230EA">
          <w:rPr>
            <w:webHidden/>
          </w:rPr>
          <w:fldChar w:fldCharType="separate"/>
        </w:r>
        <w:r w:rsidR="00093DC9">
          <w:rPr>
            <w:webHidden/>
          </w:rPr>
          <w:t>67</w:t>
        </w:r>
        <w:r w:rsidR="009230EA">
          <w:rPr>
            <w:webHidden/>
          </w:rPr>
          <w:fldChar w:fldCharType="end"/>
        </w:r>
      </w:hyperlink>
    </w:p>
    <w:p w:rsidR="008922C9" w:rsidRDefault="005D35E4">
      <w:pPr>
        <w:pStyle w:val="TOC1"/>
      </w:pPr>
      <w:hyperlink w:anchor="_Toc240696511" w:history="1">
        <w:r w:rsidR="008922C9" w:rsidRPr="0032775A">
          <w:rPr>
            <w:rStyle w:val="Hyperlink"/>
          </w:rPr>
          <w:t>Appendix C. .CSV Summaries of Plug and Play and Service Activity</w:t>
        </w:r>
        <w:r w:rsidR="008922C9">
          <w:rPr>
            <w:webHidden/>
          </w:rPr>
          <w:tab/>
        </w:r>
        <w:r w:rsidR="009230EA">
          <w:rPr>
            <w:webHidden/>
          </w:rPr>
          <w:fldChar w:fldCharType="begin"/>
        </w:r>
        <w:r w:rsidR="008922C9">
          <w:rPr>
            <w:webHidden/>
          </w:rPr>
          <w:instrText xml:space="preserve"> PAGEREF _Toc240696511 \h </w:instrText>
        </w:r>
        <w:r w:rsidR="009230EA">
          <w:rPr>
            <w:webHidden/>
          </w:rPr>
        </w:r>
        <w:r w:rsidR="009230EA">
          <w:rPr>
            <w:webHidden/>
          </w:rPr>
          <w:fldChar w:fldCharType="separate"/>
        </w:r>
        <w:r w:rsidR="00093DC9">
          <w:rPr>
            <w:webHidden/>
          </w:rPr>
          <w:t>69</w:t>
        </w:r>
        <w:r w:rsidR="009230EA">
          <w:rPr>
            <w:webHidden/>
          </w:rPr>
          <w:fldChar w:fldCharType="end"/>
        </w:r>
      </w:hyperlink>
    </w:p>
    <w:p w:rsidR="003F32EF" w:rsidRDefault="009230EA" w:rsidP="003F32EF">
      <w:r>
        <w:fldChar w:fldCharType="end"/>
      </w:r>
    </w:p>
    <w:p w:rsidR="003F32EF" w:rsidRDefault="003F32EF" w:rsidP="003F32EF">
      <w:pPr>
        <w:pStyle w:val="Heading1"/>
        <w:pageBreakBefore/>
      </w:pPr>
      <w:bookmarkStart w:id="4" w:name="_Toc198653684"/>
      <w:bookmarkStart w:id="5" w:name="_Toc200787781"/>
      <w:bookmarkStart w:id="6" w:name="_Toc200857819"/>
      <w:bookmarkStart w:id="7" w:name="_Toc240696422"/>
      <w:r w:rsidRPr="002126CA">
        <w:lastRenderedPageBreak/>
        <w:t>Introduction</w:t>
      </w:r>
      <w:bookmarkEnd w:id="4"/>
      <w:bookmarkEnd w:id="5"/>
      <w:bookmarkEnd w:id="6"/>
      <w:bookmarkEnd w:id="7"/>
    </w:p>
    <w:p w:rsidR="00CA5B8D" w:rsidRDefault="003F32EF">
      <w:pPr>
        <w:pStyle w:val="BodyText"/>
      </w:pPr>
      <w:r w:rsidRPr="00D80258">
        <w:t>Good performance during Windows</w:t>
      </w:r>
      <w:r w:rsidR="000E1D36">
        <w:t>®</w:t>
      </w:r>
      <w:r w:rsidRPr="00D80258">
        <w:t xml:space="preserve"> on/off transitions—boot, sleep, and shutdown—</w:t>
      </w:r>
      <w:r w:rsidR="00BD20F9">
        <w:t>is critical for a good user experience</w:t>
      </w:r>
      <w:r w:rsidR="003B5A3D">
        <w:t xml:space="preserve"> </w:t>
      </w:r>
      <w:r w:rsidR="00AC7735">
        <w:t>because</w:t>
      </w:r>
      <w:r w:rsidR="003B5A3D">
        <w:t xml:space="preserve"> it </w:t>
      </w:r>
      <w:r w:rsidR="00BD20F9">
        <w:t>improves the perceived quality of a computer</w:t>
      </w:r>
      <w:r w:rsidR="003B5A3D">
        <w:t xml:space="preserve"> and </w:t>
      </w:r>
      <w:r w:rsidR="007462A1">
        <w:t>provides</w:t>
      </w:r>
      <w:r w:rsidR="00BD20F9">
        <w:t xml:space="preserve"> consistent on/off transitions</w:t>
      </w:r>
      <w:r w:rsidR="003B5A3D">
        <w:t>.</w:t>
      </w:r>
      <w:r w:rsidR="003B5A3D" w:rsidDel="003B5A3D">
        <w:t xml:space="preserve"> </w:t>
      </w:r>
    </w:p>
    <w:p w:rsidR="00CA5B8D" w:rsidRDefault="005870AE">
      <w:pPr>
        <w:pStyle w:val="BodyTextLink"/>
      </w:pPr>
      <w:r>
        <w:t>T</w:t>
      </w:r>
      <w:r w:rsidR="003F32EF" w:rsidRPr="00D80258">
        <w:t xml:space="preserve">ransition performance is </w:t>
      </w:r>
      <w:r>
        <w:t>important for success in</w:t>
      </w:r>
      <w:r w:rsidR="003F32EF" w:rsidRPr="00D80258">
        <w:t xml:space="preserve"> the following customer scenarios:</w:t>
      </w:r>
    </w:p>
    <w:p w:rsidR="003F32EF" w:rsidRDefault="003F32EF" w:rsidP="003F32EF">
      <w:pPr>
        <w:pStyle w:val="BulletList"/>
      </w:pPr>
      <w:r>
        <w:t>Users consider t</w:t>
      </w:r>
      <w:r w:rsidRPr="00A24E84">
        <w:t xml:space="preserve">he time </w:t>
      </w:r>
      <w:r>
        <w:t xml:space="preserve">that is required </w:t>
      </w:r>
      <w:r w:rsidRPr="00A24E84">
        <w:t xml:space="preserve">to boot a computer </w:t>
      </w:r>
      <w:r>
        <w:t>to be a primary benchmark of</w:t>
      </w:r>
      <w:r w:rsidRPr="00A24E84">
        <w:t xml:space="preserve"> </w:t>
      </w:r>
      <w:r>
        <w:t xml:space="preserve">hardware and </w:t>
      </w:r>
      <w:r w:rsidRPr="00A24E84">
        <w:t>operating system performance.</w:t>
      </w:r>
    </w:p>
    <w:p w:rsidR="003F32EF" w:rsidRPr="00A24E84" w:rsidRDefault="003F32EF" w:rsidP="003F32EF">
      <w:pPr>
        <w:pStyle w:val="BulletList"/>
      </w:pPr>
      <w:r>
        <w:t>S</w:t>
      </w:r>
      <w:r w:rsidRPr="00A24E84">
        <w:t xml:space="preserve">ystem updates protect </w:t>
      </w:r>
      <w:r w:rsidRPr="000731D4">
        <w:t>Windows</w:t>
      </w:r>
      <w:r>
        <w:t xml:space="preserve"> </w:t>
      </w:r>
      <w:r w:rsidRPr="00A24E84">
        <w:t xml:space="preserve">users and introduce new features, but </w:t>
      </w:r>
      <w:r>
        <w:t xml:space="preserve">users are frustrated by </w:t>
      </w:r>
      <w:r w:rsidRPr="00A24E84">
        <w:t xml:space="preserve">lengthy </w:t>
      </w:r>
      <w:r>
        <w:t>update</w:t>
      </w:r>
      <w:r w:rsidRPr="00A24E84">
        <w:t xml:space="preserve"> and reboot cycle</w:t>
      </w:r>
      <w:r>
        <w:t>s</w:t>
      </w:r>
      <w:r w:rsidRPr="00A24E84">
        <w:t>.</w:t>
      </w:r>
      <w:r>
        <w:t xml:space="preserve"> </w:t>
      </w:r>
      <w:r w:rsidRPr="00A24E84">
        <w:t xml:space="preserve">A lengthy shutdown time can irritate users and </w:t>
      </w:r>
      <w:r>
        <w:t xml:space="preserve">can </w:t>
      </w:r>
      <w:r w:rsidRPr="00A24E84">
        <w:t>increase service times for system administrators. Longer shutdown times can also adversely affect the reliability of mobile systems</w:t>
      </w:r>
      <w:r>
        <w:t xml:space="preserve">. For example, they increase the risk of power being </w:t>
      </w:r>
      <w:r w:rsidR="00A63EA2">
        <w:t xml:space="preserve">switched off </w:t>
      </w:r>
      <w:r>
        <w:t>unexpectedly</w:t>
      </w:r>
      <w:r w:rsidRPr="00A24E84">
        <w:t>.</w:t>
      </w:r>
    </w:p>
    <w:p w:rsidR="00CA5B8D" w:rsidRDefault="003F32EF">
      <w:pPr>
        <w:pStyle w:val="BulletList"/>
      </w:pPr>
      <w:r w:rsidRPr="00D80258">
        <w:t xml:space="preserve">Mobile users rely on their computer’s ability to </w:t>
      </w:r>
      <w:r w:rsidR="0026072E" w:rsidRPr="00D80258">
        <w:t>quickly transition to</w:t>
      </w:r>
      <w:r w:rsidRPr="00D80258">
        <w:t xml:space="preserve"> sleep</w:t>
      </w:r>
      <w:r w:rsidR="00A40DD2" w:rsidRPr="00A40DD2">
        <w:t>. Sleep performance is critical to maintaining data integrity. If resuming from sleep takes too long, users ignore sleep and shut down their computer instead.</w:t>
      </w:r>
    </w:p>
    <w:p w:rsidR="00892213" w:rsidRDefault="00892213" w:rsidP="00892213">
      <w:pPr>
        <w:pStyle w:val="Le"/>
      </w:pPr>
    </w:p>
    <w:p w:rsidR="005870AE" w:rsidRDefault="003F32EF" w:rsidP="005870AE">
      <w:pPr>
        <w:pStyle w:val="BodyTextLink"/>
      </w:pPr>
      <w:r w:rsidRPr="00D80258">
        <w:t xml:space="preserve">This </w:t>
      </w:r>
      <w:r w:rsidR="0026072E" w:rsidRPr="00D80258">
        <w:t xml:space="preserve">paper </w:t>
      </w:r>
      <w:r w:rsidRPr="00D80258">
        <w:t xml:space="preserve">explains the Windows on/off transitions in detail, highlights performance vulnerabilities within each </w:t>
      </w:r>
      <w:r w:rsidR="00B50A82">
        <w:t>transition</w:t>
      </w:r>
      <w:r w:rsidRPr="00D80258">
        <w:t xml:space="preserve">, and </w:t>
      </w:r>
      <w:r w:rsidR="00A40DD2" w:rsidRPr="00A40DD2">
        <w:t xml:space="preserve">shows how to identify and analyze these issues by using the Windows Performance Toolkit (WPT). </w:t>
      </w:r>
      <w:r w:rsidR="005870AE">
        <w:t xml:space="preserve">Performance analysis is often necessary because system extensions such as applications, drivers, services, and devices can negatively affect on/off transition times if they are not properly optimized. Poorly optimized </w:t>
      </w:r>
      <w:r w:rsidR="00720DA2">
        <w:t xml:space="preserve">system </w:t>
      </w:r>
      <w:r w:rsidR="005870AE">
        <w:t xml:space="preserve">extensions </w:t>
      </w:r>
      <w:r w:rsidR="00A63EA2">
        <w:t>usually</w:t>
      </w:r>
      <w:r w:rsidR="005870AE">
        <w:t xml:space="preserve"> result in the following:</w:t>
      </w:r>
    </w:p>
    <w:p w:rsidR="005870AE" w:rsidRDefault="005870AE" w:rsidP="005870AE">
      <w:pPr>
        <w:pStyle w:val="BulletList"/>
        <w:numPr>
          <w:ilvl w:val="0"/>
          <w:numId w:val="16"/>
        </w:numPr>
      </w:pPr>
      <w:r>
        <w:t>Delays</w:t>
      </w:r>
    </w:p>
    <w:p w:rsidR="005870AE" w:rsidRDefault="005870AE" w:rsidP="005870AE">
      <w:pPr>
        <w:pStyle w:val="BulletList"/>
        <w:numPr>
          <w:ilvl w:val="0"/>
          <w:numId w:val="16"/>
        </w:numPr>
      </w:pPr>
      <w:r>
        <w:t>Lack of parallelism</w:t>
      </w:r>
    </w:p>
    <w:p w:rsidR="005870AE" w:rsidRDefault="005870AE" w:rsidP="005870AE">
      <w:pPr>
        <w:pStyle w:val="BulletList"/>
        <w:numPr>
          <w:ilvl w:val="0"/>
          <w:numId w:val="16"/>
        </w:numPr>
      </w:pPr>
      <w:r>
        <w:t>Excessive resource consumption</w:t>
      </w:r>
    </w:p>
    <w:p w:rsidR="005870AE" w:rsidRDefault="005870AE" w:rsidP="005870AE">
      <w:pPr>
        <w:pStyle w:val="Le"/>
      </w:pPr>
    </w:p>
    <w:p w:rsidR="00CA5B8D" w:rsidRDefault="00A40DD2">
      <w:pPr>
        <w:pStyle w:val="BodyText"/>
      </w:pPr>
      <w:r w:rsidRPr="00A40DD2">
        <w:t xml:space="preserve">The guidance </w:t>
      </w:r>
      <w:r w:rsidR="00524F32">
        <w:t xml:space="preserve">in this paper </w:t>
      </w:r>
      <w:r w:rsidRPr="00A40DD2">
        <w:t xml:space="preserve">can help significantly reduce on/off transition times. We have applied these performance optimizations to many systems in our laboratories and reduced boot-to-desktop time on some systems by </w:t>
      </w:r>
      <w:r w:rsidR="00A63EA2">
        <w:t>almost</w:t>
      </w:r>
      <w:r w:rsidRPr="00A40DD2">
        <w:t xml:space="preserve"> 50 percent. On some systems, boot time decreased by a total of 40 to 50 seconds. However, the effect of each driver, service, or application on transition times is unique, and your results might differ.</w:t>
      </w:r>
    </w:p>
    <w:p w:rsidR="003F32EF" w:rsidRPr="00AC6A3D" w:rsidRDefault="00F838E3" w:rsidP="00C5339D">
      <w:pPr>
        <w:pStyle w:val="BodyText"/>
      </w:pPr>
      <w:r>
        <w:t>Table </w:t>
      </w:r>
      <w:r w:rsidR="003F32EF">
        <w:t xml:space="preserve">1 shows </w:t>
      </w:r>
      <w:r w:rsidR="003F32EF" w:rsidRPr="00AC6A3D">
        <w:t xml:space="preserve">Windows 7 boot times </w:t>
      </w:r>
      <w:r w:rsidR="003F32EF">
        <w:t xml:space="preserve">that we </w:t>
      </w:r>
      <w:r w:rsidR="003F32EF" w:rsidRPr="00AC6A3D">
        <w:t xml:space="preserve">measured on </w:t>
      </w:r>
      <w:r w:rsidR="003F32EF">
        <w:t>four</w:t>
      </w:r>
      <w:r w:rsidR="003F32EF" w:rsidRPr="00AC6A3D">
        <w:t xml:space="preserve"> </w:t>
      </w:r>
      <w:r w:rsidR="003F32EF">
        <w:t xml:space="preserve">real-world </w:t>
      </w:r>
      <w:r w:rsidR="003F32EF" w:rsidRPr="00AC6A3D">
        <w:t>machine configurations.</w:t>
      </w:r>
      <w:r w:rsidR="003F32EF">
        <w:t xml:space="preserve"> </w:t>
      </w:r>
      <w:r w:rsidR="007462A1">
        <w:t>This data shows the elapsed time</w:t>
      </w:r>
      <w:r w:rsidR="003F32EF">
        <w:t xml:space="preserve"> from the end of BIOS until the end of the post-boot phase, when the system becomes </w:t>
      </w:r>
      <w:r w:rsidR="00A63EA2">
        <w:t>fairly</w:t>
      </w:r>
      <w:r w:rsidR="003F32EF">
        <w:t xml:space="preserve"> idle. Boot phases are further described in “Boot Transition” later in this document.</w:t>
      </w:r>
    </w:p>
    <w:p w:rsidR="003F32EF" w:rsidRPr="00CC43CE" w:rsidRDefault="00F838E3" w:rsidP="00CC43CE">
      <w:pPr>
        <w:pStyle w:val="TableHead"/>
      </w:pPr>
      <w:r>
        <w:t>Table </w:t>
      </w:r>
      <w:r w:rsidR="003F32EF" w:rsidRPr="00CC43CE">
        <w:t>1. Optimized Boot Times on Machines Running Windows 7</w:t>
      </w:r>
    </w:p>
    <w:tbl>
      <w:tblPr>
        <w:tblStyle w:val="Tablerowcell"/>
        <w:tblW w:w="7488" w:type="dxa"/>
        <w:tblLook w:val="04A0" w:firstRow="1" w:lastRow="0" w:firstColumn="1" w:lastColumn="0" w:noHBand="0" w:noVBand="1"/>
      </w:tblPr>
      <w:tblGrid>
        <w:gridCol w:w="2988"/>
        <w:gridCol w:w="2772"/>
        <w:gridCol w:w="1728"/>
      </w:tblGrid>
      <w:tr w:rsidR="003F32EF" w:rsidRPr="009251F1" w:rsidTr="00720DA2">
        <w:trPr>
          <w:cnfStyle w:val="100000000000" w:firstRow="1" w:lastRow="0" w:firstColumn="0" w:lastColumn="0" w:oddVBand="0" w:evenVBand="0" w:oddHBand="0" w:evenHBand="0" w:firstRowFirstColumn="0" w:firstRowLastColumn="0" w:lastRowFirstColumn="0" w:lastRowLastColumn="0"/>
        </w:trPr>
        <w:tc>
          <w:tcPr>
            <w:tcW w:w="2988" w:type="dxa"/>
          </w:tcPr>
          <w:p w:rsidR="00CA5B8D" w:rsidRDefault="003F32EF">
            <w:r w:rsidRPr="009251F1">
              <w:t>System type</w:t>
            </w:r>
          </w:p>
        </w:tc>
        <w:tc>
          <w:tcPr>
            <w:tcW w:w="2772" w:type="dxa"/>
          </w:tcPr>
          <w:p w:rsidR="00CA5B8D" w:rsidRDefault="003F32EF">
            <w:r w:rsidRPr="009251F1">
              <w:t>General specifications</w:t>
            </w:r>
          </w:p>
        </w:tc>
        <w:tc>
          <w:tcPr>
            <w:tcW w:w="1728" w:type="dxa"/>
          </w:tcPr>
          <w:p w:rsidR="00CA5B8D" w:rsidRDefault="003F32EF">
            <w:r w:rsidRPr="005B2184">
              <w:t>Optimized boot time</w:t>
            </w:r>
            <w:r w:rsidR="00720DA2">
              <w:t xml:space="preserve"> (seconds)</w:t>
            </w:r>
          </w:p>
        </w:tc>
      </w:tr>
      <w:tr w:rsidR="003F32EF" w:rsidTr="00720DA2">
        <w:tc>
          <w:tcPr>
            <w:tcW w:w="2988" w:type="dxa"/>
          </w:tcPr>
          <w:p w:rsidR="00CA5B8D" w:rsidRDefault="003F32EF">
            <w:pPr>
              <w:rPr>
                <w:sz w:val="22"/>
              </w:rPr>
            </w:pPr>
            <w:r>
              <w:t>High-</w:t>
            </w:r>
            <w:r w:rsidRPr="00B56375">
              <w:t xml:space="preserve">performance </w:t>
            </w:r>
            <w:r>
              <w:t>d</w:t>
            </w:r>
            <w:r w:rsidRPr="00B56375">
              <w:t>esktop</w:t>
            </w:r>
          </w:p>
        </w:tc>
        <w:tc>
          <w:tcPr>
            <w:tcW w:w="2772" w:type="dxa"/>
          </w:tcPr>
          <w:p w:rsidR="00CA5B8D" w:rsidRDefault="003F32EF">
            <w:pPr>
              <w:pStyle w:val="TableBullet"/>
              <w:rPr>
                <w:sz w:val="22"/>
              </w:rPr>
            </w:pPr>
            <w:r w:rsidRPr="00B56375">
              <w:t>Dual-core 2.</w:t>
            </w:r>
            <w:r>
              <w:t>8-</w:t>
            </w:r>
            <w:r w:rsidR="00524F32">
              <w:t>gigahertz (</w:t>
            </w:r>
            <w:r w:rsidRPr="00B56375">
              <w:t>G</w:t>
            </w:r>
            <w:r>
              <w:t>H</w:t>
            </w:r>
            <w:r w:rsidRPr="00B56375">
              <w:t>z</w:t>
            </w:r>
            <w:r w:rsidR="00524F32">
              <w:t>)</w:t>
            </w:r>
            <w:r w:rsidRPr="00B56375">
              <w:t xml:space="preserve"> </w:t>
            </w:r>
            <w:r>
              <w:t>CPU</w:t>
            </w:r>
          </w:p>
          <w:p w:rsidR="00CA5B8D" w:rsidRDefault="003F32EF">
            <w:pPr>
              <w:pStyle w:val="TableBullet"/>
              <w:rPr>
                <w:sz w:val="22"/>
              </w:rPr>
            </w:pPr>
            <w:r w:rsidRPr="00B56375">
              <w:t>10</w:t>
            </w:r>
            <w:r>
              <w:t>,</w:t>
            </w:r>
            <w:r w:rsidRPr="00B56375">
              <w:t>000</w:t>
            </w:r>
            <w:r>
              <w:t>-</w:t>
            </w:r>
            <w:r w:rsidRPr="00B56375">
              <w:t xml:space="preserve">RPM </w:t>
            </w:r>
            <w:r>
              <w:t>d</w:t>
            </w:r>
            <w:r w:rsidRPr="00B56375">
              <w:t>isk</w:t>
            </w:r>
          </w:p>
          <w:p w:rsidR="00CA5B8D" w:rsidRDefault="003F32EF">
            <w:pPr>
              <w:pStyle w:val="TableBullet"/>
              <w:rPr>
                <w:sz w:val="22"/>
              </w:rPr>
            </w:pPr>
            <w:r w:rsidRPr="00B56375">
              <w:t>3</w:t>
            </w:r>
            <w:r>
              <w:t>-</w:t>
            </w:r>
            <w:r w:rsidR="00524F32">
              <w:t>gigabyte (</w:t>
            </w:r>
            <w:r>
              <w:t>GB</w:t>
            </w:r>
            <w:r w:rsidR="00524F32">
              <w:t>)</w:t>
            </w:r>
            <w:r w:rsidRPr="00B56375">
              <w:t xml:space="preserve"> </w:t>
            </w:r>
            <w:r>
              <w:t>m</w:t>
            </w:r>
            <w:r w:rsidRPr="00B56375">
              <w:t>emory</w:t>
            </w:r>
          </w:p>
        </w:tc>
        <w:tc>
          <w:tcPr>
            <w:tcW w:w="1728" w:type="dxa"/>
          </w:tcPr>
          <w:p w:rsidR="00CA5B8D" w:rsidRDefault="003F32EF" w:rsidP="00720DA2">
            <w:pPr>
              <w:jc w:val="center"/>
              <w:rPr>
                <w:sz w:val="22"/>
              </w:rPr>
            </w:pPr>
            <w:r>
              <w:t>10.0</w:t>
            </w:r>
            <w:r w:rsidRPr="00B56375">
              <w:t xml:space="preserve"> </w:t>
            </w:r>
          </w:p>
        </w:tc>
      </w:tr>
      <w:tr w:rsidR="003F32EF" w:rsidTr="00720DA2">
        <w:tc>
          <w:tcPr>
            <w:tcW w:w="2988" w:type="dxa"/>
          </w:tcPr>
          <w:p w:rsidR="00CA5B8D" w:rsidRDefault="003F32EF">
            <w:pPr>
              <w:rPr>
                <w:sz w:val="22"/>
              </w:rPr>
            </w:pPr>
            <w:r w:rsidRPr="00B56375">
              <w:t xml:space="preserve">Thin </w:t>
            </w:r>
            <w:r>
              <w:t>l</w:t>
            </w:r>
            <w:r w:rsidRPr="00B56375">
              <w:t>aptop</w:t>
            </w:r>
            <w:r>
              <w:t>, solid-state disk (SSD)</w:t>
            </w:r>
          </w:p>
        </w:tc>
        <w:tc>
          <w:tcPr>
            <w:tcW w:w="2772" w:type="dxa"/>
          </w:tcPr>
          <w:p w:rsidR="00CA5B8D" w:rsidRDefault="003F32EF">
            <w:pPr>
              <w:pStyle w:val="TableBullet"/>
              <w:rPr>
                <w:sz w:val="22"/>
              </w:rPr>
            </w:pPr>
            <w:r w:rsidRPr="00B56375">
              <w:t>Dual-core 2</w:t>
            </w:r>
            <w:r>
              <w:t>-</w:t>
            </w:r>
            <w:r w:rsidRPr="00B56375">
              <w:t>G</w:t>
            </w:r>
            <w:r>
              <w:t>H</w:t>
            </w:r>
            <w:r w:rsidRPr="00B56375">
              <w:t>z CPU</w:t>
            </w:r>
          </w:p>
          <w:p w:rsidR="00CA5B8D" w:rsidRDefault="003F32EF">
            <w:pPr>
              <w:pStyle w:val="TableBullet"/>
              <w:rPr>
                <w:sz w:val="22"/>
              </w:rPr>
            </w:pPr>
            <w:r>
              <w:t>SSD</w:t>
            </w:r>
          </w:p>
          <w:p w:rsidR="00CA5B8D" w:rsidRDefault="003F32EF">
            <w:pPr>
              <w:pStyle w:val="TableBullet"/>
              <w:rPr>
                <w:sz w:val="22"/>
              </w:rPr>
            </w:pPr>
            <w:r w:rsidRPr="00B56375">
              <w:t>3</w:t>
            </w:r>
            <w:r>
              <w:t>-GB</w:t>
            </w:r>
            <w:r w:rsidRPr="00B56375">
              <w:t xml:space="preserve"> </w:t>
            </w:r>
            <w:r>
              <w:t>m</w:t>
            </w:r>
            <w:r w:rsidRPr="00B56375">
              <w:t>emory</w:t>
            </w:r>
          </w:p>
        </w:tc>
        <w:tc>
          <w:tcPr>
            <w:tcW w:w="1728" w:type="dxa"/>
          </w:tcPr>
          <w:p w:rsidR="00CA5B8D" w:rsidRDefault="003F32EF" w:rsidP="00720DA2">
            <w:pPr>
              <w:jc w:val="center"/>
              <w:rPr>
                <w:sz w:val="22"/>
              </w:rPr>
            </w:pPr>
            <w:r w:rsidRPr="00B56375">
              <w:t xml:space="preserve">12.2 </w:t>
            </w:r>
          </w:p>
        </w:tc>
      </w:tr>
      <w:tr w:rsidR="003F32EF" w:rsidTr="00720DA2">
        <w:tc>
          <w:tcPr>
            <w:tcW w:w="2988" w:type="dxa"/>
          </w:tcPr>
          <w:p w:rsidR="00CA5B8D" w:rsidRDefault="003F32EF">
            <w:pPr>
              <w:rPr>
                <w:sz w:val="22"/>
              </w:rPr>
            </w:pPr>
            <w:r w:rsidRPr="00B56375">
              <w:lastRenderedPageBreak/>
              <w:t xml:space="preserve">Thin </w:t>
            </w:r>
            <w:r>
              <w:t>l</w:t>
            </w:r>
            <w:r w:rsidRPr="00B56375">
              <w:t>aptop</w:t>
            </w:r>
          </w:p>
        </w:tc>
        <w:tc>
          <w:tcPr>
            <w:tcW w:w="2772" w:type="dxa"/>
          </w:tcPr>
          <w:p w:rsidR="00CA5B8D" w:rsidRDefault="003F32EF">
            <w:pPr>
              <w:pStyle w:val="TableBullet"/>
              <w:rPr>
                <w:sz w:val="22"/>
              </w:rPr>
            </w:pPr>
            <w:r w:rsidRPr="00B56375">
              <w:t>Dual-core 2</w:t>
            </w:r>
            <w:r>
              <w:t>.4-</w:t>
            </w:r>
            <w:r w:rsidRPr="00B56375">
              <w:t>G</w:t>
            </w:r>
            <w:r>
              <w:t>H</w:t>
            </w:r>
            <w:r w:rsidRPr="00B56375">
              <w:t>z CPU</w:t>
            </w:r>
          </w:p>
          <w:p w:rsidR="00CA5B8D" w:rsidRDefault="003F32EF">
            <w:pPr>
              <w:pStyle w:val="TableBullet"/>
              <w:rPr>
                <w:sz w:val="22"/>
              </w:rPr>
            </w:pPr>
            <w:r w:rsidRPr="00B56375">
              <w:t>5</w:t>
            </w:r>
            <w:r>
              <w:t>,</w:t>
            </w:r>
            <w:r w:rsidRPr="00B56375">
              <w:t>400</w:t>
            </w:r>
            <w:r>
              <w:t>-</w:t>
            </w:r>
            <w:r w:rsidRPr="00B56375">
              <w:t xml:space="preserve">RPM </w:t>
            </w:r>
            <w:r>
              <w:t>d</w:t>
            </w:r>
            <w:r w:rsidRPr="00B56375">
              <w:t>isk</w:t>
            </w:r>
          </w:p>
          <w:p w:rsidR="00CA5B8D" w:rsidRDefault="003F32EF">
            <w:pPr>
              <w:pStyle w:val="TableBullet"/>
              <w:rPr>
                <w:sz w:val="22"/>
              </w:rPr>
            </w:pPr>
            <w:r w:rsidRPr="00B56375">
              <w:t>3</w:t>
            </w:r>
            <w:r>
              <w:t>-GB</w:t>
            </w:r>
            <w:r w:rsidRPr="00B56375">
              <w:t xml:space="preserve"> </w:t>
            </w:r>
            <w:r>
              <w:t>m</w:t>
            </w:r>
            <w:r w:rsidRPr="00B56375">
              <w:t>emory</w:t>
            </w:r>
          </w:p>
        </w:tc>
        <w:tc>
          <w:tcPr>
            <w:tcW w:w="1728" w:type="dxa"/>
          </w:tcPr>
          <w:p w:rsidR="00CA5B8D" w:rsidRDefault="003F32EF" w:rsidP="00720DA2">
            <w:pPr>
              <w:jc w:val="center"/>
              <w:rPr>
                <w:sz w:val="22"/>
              </w:rPr>
            </w:pPr>
            <w:r w:rsidRPr="00B56375">
              <w:t xml:space="preserve">19.3 </w:t>
            </w:r>
          </w:p>
        </w:tc>
      </w:tr>
      <w:tr w:rsidR="003F32EF" w:rsidTr="00720DA2">
        <w:tc>
          <w:tcPr>
            <w:tcW w:w="2988" w:type="dxa"/>
          </w:tcPr>
          <w:p w:rsidR="00CA5B8D" w:rsidRDefault="00524F32">
            <w:pPr>
              <w:rPr>
                <w:sz w:val="22"/>
              </w:rPr>
            </w:pPr>
            <w:r>
              <w:t>Netbook</w:t>
            </w:r>
          </w:p>
        </w:tc>
        <w:tc>
          <w:tcPr>
            <w:tcW w:w="2772" w:type="dxa"/>
          </w:tcPr>
          <w:p w:rsidR="00CA5B8D" w:rsidRDefault="003F32EF">
            <w:pPr>
              <w:pStyle w:val="TableBullet"/>
              <w:rPr>
                <w:sz w:val="22"/>
              </w:rPr>
            </w:pPr>
            <w:r>
              <w:t>1.6-GHz CPU</w:t>
            </w:r>
          </w:p>
          <w:p w:rsidR="00CA5B8D" w:rsidRDefault="003F32EF">
            <w:pPr>
              <w:pStyle w:val="TableBullet"/>
              <w:rPr>
                <w:sz w:val="22"/>
              </w:rPr>
            </w:pPr>
            <w:r>
              <w:t>5,400-RPM disk</w:t>
            </w:r>
          </w:p>
          <w:p w:rsidR="00CA5B8D" w:rsidRDefault="003F32EF">
            <w:pPr>
              <w:pStyle w:val="TableBullet"/>
              <w:rPr>
                <w:sz w:val="22"/>
              </w:rPr>
            </w:pPr>
            <w:r>
              <w:t>1-GB memory</w:t>
            </w:r>
          </w:p>
        </w:tc>
        <w:tc>
          <w:tcPr>
            <w:tcW w:w="1728" w:type="dxa"/>
          </w:tcPr>
          <w:p w:rsidR="00CA5B8D" w:rsidRDefault="003F32EF" w:rsidP="00720DA2">
            <w:pPr>
              <w:jc w:val="center"/>
              <w:rPr>
                <w:sz w:val="22"/>
              </w:rPr>
            </w:pPr>
            <w:r>
              <w:t xml:space="preserve">33.5 </w:t>
            </w:r>
          </w:p>
        </w:tc>
      </w:tr>
    </w:tbl>
    <w:p w:rsidR="003F32EF" w:rsidRDefault="003F32EF" w:rsidP="003F32EF">
      <w:pPr>
        <w:pStyle w:val="Le"/>
      </w:pPr>
    </w:p>
    <w:p w:rsidR="003F32EF" w:rsidRPr="003F32EF" w:rsidRDefault="003F32EF" w:rsidP="003F32EF">
      <w:pPr>
        <w:pStyle w:val="BodyText"/>
      </w:pPr>
      <w:r w:rsidRPr="003F32EF">
        <w:t>Although these systems have good boot times, each one can still benefit from proprietary device and driver improvements. For example, booting the Windows operating system requires that a large amount of data be read from the machine’s hard disk. This data is not always sequential. Because frequent disk accesses can delay boot, good boot performance requires hard disk I/O optimizations.</w:t>
      </w:r>
    </w:p>
    <w:p w:rsidR="003F32EF" w:rsidRDefault="005870AE" w:rsidP="003F32EF">
      <w:pPr>
        <w:pStyle w:val="BodyText"/>
      </w:pPr>
      <w:r>
        <w:t xml:space="preserve">For a list of best practices related to on/off transitions, see </w:t>
      </w:r>
      <w:r w:rsidR="003F32EF">
        <w:t>“Windows On/Off Transitions Solutions Guide”</w:t>
      </w:r>
      <w:r>
        <w:t xml:space="preserve"> </w:t>
      </w:r>
      <w:r w:rsidR="00524F32">
        <w:t>on the WHDC Web site</w:t>
      </w:r>
      <w:r>
        <w:t>.</w:t>
      </w:r>
    </w:p>
    <w:p w:rsidR="003F32EF" w:rsidRDefault="003F32EF" w:rsidP="003F32EF">
      <w:pPr>
        <w:pStyle w:val="Heading1"/>
      </w:pPr>
      <w:bookmarkStart w:id="8" w:name="_Toc198653686"/>
      <w:bookmarkStart w:id="9" w:name="_Toc200787783"/>
      <w:bookmarkStart w:id="10" w:name="_Toc200857821"/>
      <w:bookmarkStart w:id="11" w:name="_Toc240696423"/>
      <w:r>
        <w:t xml:space="preserve">Windows On/Off </w:t>
      </w:r>
      <w:r w:rsidRPr="002126CA">
        <w:t>Transitions</w:t>
      </w:r>
      <w:bookmarkEnd w:id="8"/>
      <w:bookmarkEnd w:id="9"/>
      <w:bookmarkEnd w:id="10"/>
      <w:bookmarkEnd w:id="11"/>
    </w:p>
    <w:p w:rsidR="003F32EF" w:rsidRDefault="003F32EF" w:rsidP="003F32EF">
      <w:pPr>
        <w:pStyle w:val="BodyTextLink"/>
      </w:pPr>
      <w:r>
        <w:t>The Advanced Computer Power Interface (ACPI) specification defines system power states, or S-states. S</w:t>
      </w:r>
      <w:r w:rsidR="00524F32">
        <w:noBreakHyphen/>
      </w:r>
      <w:r>
        <w:t>states are colloquially called on/off states because the most common S-state transition is a computer turning on and off. A computer that is running Windows can transition between on/off states in the following ways:</w:t>
      </w:r>
    </w:p>
    <w:p w:rsidR="003F32EF" w:rsidRPr="00A24E84" w:rsidRDefault="003F32EF" w:rsidP="003F32EF">
      <w:pPr>
        <w:pStyle w:val="BulletList"/>
      </w:pPr>
      <w:r w:rsidRPr="00A24E84">
        <w:t>Booting</w:t>
      </w:r>
    </w:p>
    <w:p w:rsidR="003F32EF" w:rsidRPr="00A24E84" w:rsidRDefault="003F32EF" w:rsidP="003F32EF">
      <w:pPr>
        <w:pStyle w:val="BulletList"/>
      </w:pPr>
      <w:r w:rsidRPr="00A24E84">
        <w:t>Shutting down</w:t>
      </w:r>
    </w:p>
    <w:p w:rsidR="003F32EF" w:rsidRPr="00A24E84" w:rsidRDefault="003F32EF" w:rsidP="003F32EF">
      <w:pPr>
        <w:pStyle w:val="BulletList"/>
      </w:pPr>
      <w:r w:rsidRPr="00A24E84">
        <w:t xml:space="preserve">Entering </w:t>
      </w:r>
      <w:r>
        <w:t>or r</w:t>
      </w:r>
      <w:r w:rsidRPr="00A24E84">
        <w:t xml:space="preserve">esuming from </w:t>
      </w:r>
      <w:r w:rsidR="006E4FF2">
        <w:t>sleep</w:t>
      </w:r>
    </w:p>
    <w:p w:rsidR="003F32EF" w:rsidRDefault="003F32EF" w:rsidP="003F32EF">
      <w:pPr>
        <w:pStyle w:val="BulletList"/>
      </w:pPr>
      <w:r w:rsidRPr="00A24E84">
        <w:t xml:space="preserve">Entering </w:t>
      </w:r>
      <w:r>
        <w:t>or r</w:t>
      </w:r>
      <w:r w:rsidRPr="00A24E84">
        <w:t xml:space="preserve">esuming from </w:t>
      </w:r>
      <w:r>
        <w:t>h</w:t>
      </w:r>
      <w:r w:rsidRPr="00A24E84">
        <w:t>ibernat</w:t>
      </w:r>
      <w:r>
        <w:t>e</w:t>
      </w:r>
    </w:p>
    <w:p w:rsidR="003F32EF" w:rsidRDefault="003F32EF" w:rsidP="003F32EF">
      <w:pPr>
        <w:pStyle w:val="Le"/>
      </w:pPr>
    </w:p>
    <w:p w:rsidR="003F32EF" w:rsidRDefault="003F32EF" w:rsidP="003F32EF">
      <w:pPr>
        <w:pStyle w:val="BodyText"/>
      </w:pPr>
      <w:r>
        <w:t>Each transition is vulnerable to performance issues. Some issues are general to all transitions</w:t>
      </w:r>
      <w:r w:rsidR="00524F32">
        <w:t>,</w:t>
      </w:r>
      <w:r>
        <w:t xml:space="preserve"> and some are specific to each transition.</w:t>
      </w:r>
    </w:p>
    <w:p w:rsidR="003F32EF" w:rsidRDefault="003F32EF" w:rsidP="003F32EF">
      <w:pPr>
        <w:pStyle w:val="Heading2"/>
      </w:pPr>
      <w:bookmarkStart w:id="12" w:name="_Toc198653687"/>
      <w:bookmarkStart w:id="13" w:name="_Toc200787784"/>
      <w:bookmarkStart w:id="14" w:name="_Toc200857822"/>
      <w:bookmarkStart w:id="15" w:name="_Toc240696424"/>
      <w:r>
        <w:t xml:space="preserve">Powering-on </w:t>
      </w:r>
      <w:r w:rsidRPr="002126CA">
        <w:t>Transitions</w:t>
      </w:r>
      <w:bookmarkEnd w:id="12"/>
      <w:bookmarkEnd w:id="13"/>
      <w:bookmarkEnd w:id="14"/>
      <w:bookmarkEnd w:id="15"/>
    </w:p>
    <w:p w:rsidR="003F32EF" w:rsidRDefault="003F32EF" w:rsidP="003F32EF">
      <w:pPr>
        <w:pStyle w:val="BodyTextLink"/>
      </w:pPr>
      <w:r>
        <w:t>The powering-on transitions are as follows:</w:t>
      </w:r>
    </w:p>
    <w:p w:rsidR="003F32EF" w:rsidRPr="00A24E84" w:rsidRDefault="003F32EF" w:rsidP="003F32EF">
      <w:pPr>
        <w:pStyle w:val="BulletList"/>
      </w:pPr>
      <w:r w:rsidRPr="00A24E84">
        <w:t>Boot</w:t>
      </w:r>
    </w:p>
    <w:p w:rsidR="003F32EF" w:rsidRPr="00A24E84" w:rsidRDefault="003F32EF" w:rsidP="003F32EF">
      <w:pPr>
        <w:pStyle w:val="BulletList"/>
      </w:pPr>
      <w:r w:rsidRPr="00A24E84">
        <w:t xml:space="preserve">Resume </w:t>
      </w:r>
      <w:r>
        <w:t>from</w:t>
      </w:r>
      <w:r w:rsidRPr="00A24E84">
        <w:t xml:space="preserve"> </w:t>
      </w:r>
      <w:r w:rsidR="006E4FF2">
        <w:t>sleep</w:t>
      </w:r>
    </w:p>
    <w:p w:rsidR="003F32EF" w:rsidRDefault="003F32EF" w:rsidP="003F32EF">
      <w:pPr>
        <w:pStyle w:val="BulletList"/>
      </w:pPr>
      <w:r w:rsidRPr="00A24E84">
        <w:t xml:space="preserve">Resume </w:t>
      </w:r>
      <w:r>
        <w:t>from</w:t>
      </w:r>
      <w:r w:rsidRPr="00A24E84">
        <w:t xml:space="preserve"> </w:t>
      </w:r>
      <w:r>
        <w:t>hibernate</w:t>
      </w:r>
    </w:p>
    <w:p w:rsidR="003F32EF" w:rsidRDefault="003F32EF" w:rsidP="003F32EF">
      <w:pPr>
        <w:pStyle w:val="Le"/>
      </w:pPr>
    </w:p>
    <w:p w:rsidR="003F32EF" w:rsidRDefault="003F32EF" w:rsidP="003F32EF">
      <w:pPr>
        <w:pStyle w:val="BodyTextLink"/>
      </w:pPr>
      <w:r>
        <w:t>Powering-on transitions consist of two main phases:</w:t>
      </w:r>
    </w:p>
    <w:p w:rsidR="00892213" w:rsidRDefault="003F32EF" w:rsidP="003F32EF">
      <w:pPr>
        <w:pStyle w:val="BulletList"/>
      </w:pPr>
      <w:r w:rsidRPr="00A24E84">
        <w:t xml:space="preserve">The first phase </w:t>
      </w:r>
      <w:r w:rsidR="00CC43CE">
        <w:t>includes the execution of</w:t>
      </w:r>
      <w:r w:rsidRPr="00A24E84">
        <w:t xml:space="preserve"> </w:t>
      </w:r>
      <w:r>
        <w:t xml:space="preserve">critical path code </w:t>
      </w:r>
      <w:r w:rsidR="00CC43CE">
        <w:t xml:space="preserve">that is </w:t>
      </w:r>
      <w:r w:rsidRPr="00A24E84">
        <w:t>required to create</w:t>
      </w:r>
      <w:r>
        <w:t xml:space="preserve"> </w:t>
      </w:r>
      <w:r w:rsidRPr="00A24E84">
        <w:t>the desktop process</w:t>
      </w:r>
      <w:r>
        <w:t xml:space="preserve"> </w:t>
      </w:r>
      <w:r w:rsidR="00CC43CE">
        <w:t>when the system is booting</w:t>
      </w:r>
      <w:r>
        <w:t xml:space="preserve"> or </w:t>
      </w:r>
      <w:r w:rsidR="00CC43CE">
        <w:t xml:space="preserve">to </w:t>
      </w:r>
      <w:r>
        <w:t xml:space="preserve">resume the devices on the system </w:t>
      </w:r>
      <w:r w:rsidR="00CC43CE">
        <w:t xml:space="preserve">when the system is resuming from </w:t>
      </w:r>
      <w:r w:rsidR="006E4FF2">
        <w:t xml:space="preserve">sleep </w:t>
      </w:r>
      <w:r w:rsidR="00CC43CE">
        <w:t>or hibernate.</w:t>
      </w:r>
    </w:p>
    <w:p w:rsidR="003F32EF" w:rsidRDefault="003F32EF" w:rsidP="003F32EF">
      <w:pPr>
        <w:pStyle w:val="BulletList"/>
      </w:pPr>
      <w:r w:rsidRPr="00A24E84">
        <w:t xml:space="preserve">The second phase corresponds to the time </w:t>
      </w:r>
      <w:r>
        <w:t xml:space="preserve">that is </w:t>
      </w:r>
      <w:r w:rsidRPr="00A24E84">
        <w:t>required for the system to reach an</w:t>
      </w:r>
      <w:r>
        <w:t xml:space="preserve"> </w:t>
      </w:r>
      <w:r w:rsidRPr="00A24E84">
        <w:t>idle state</w:t>
      </w:r>
      <w:r>
        <w:t>, when</w:t>
      </w:r>
      <w:r w:rsidRPr="00A24E84">
        <w:t xml:space="preserve"> background service initialization</w:t>
      </w:r>
      <w:r>
        <w:t xml:space="preserve"> is complete</w:t>
      </w:r>
      <w:r w:rsidRPr="00A24E84">
        <w:t>.</w:t>
      </w:r>
      <w:r>
        <w:t xml:space="preserve"> This is </w:t>
      </w:r>
      <w:r w:rsidR="00A63EA2">
        <w:t>known as</w:t>
      </w:r>
      <w:r>
        <w:t xml:space="preserve"> the PostBoot </w:t>
      </w:r>
      <w:r w:rsidR="00123B2A">
        <w:t xml:space="preserve">phase </w:t>
      </w:r>
      <w:r>
        <w:t xml:space="preserve">or </w:t>
      </w:r>
      <w:r w:rsidR="00123B2A">
        <w:t xml:space="preserve">the </w:t>
      </w:r>
      <w:r>
        <w:t xml:space="preserve">PostResume </w:t>
      </w:r>
      <w:r w:rsidR="00123B2A">
        <w:t>sub</w:t>
      </w:r>
      <w:r>
        <w:t>phase.</w:t>
      </w:r>
    </w:p>
    <w:p w:rsidR="003F32EF" w:rsidRDefault="003F32EF" w:rsidP="003F32EF">
      <w:pPr>
        <w:pStyle w:val="Le"/>
      </w:pPr>
    </w:p>
    <w:p w:rsidR="003F32EF" w:rsidRDefault="003F32EF" w:rsidP="003F32EF">
      <w:pPr>
        <w:pStyle w:val="BodyText"/>
      </w:pPr>
      <w:r>
        <w:t>Each transition</w:t>
      </w:r>
      <w:r w:rsidR="00123B2A">
        <w:t>,</w:t>
      </w:r>
      <w:r>
        <w:t xml:space="preserve"> phase</w:t>
      </w:r>
      <w:r w:rsidR="00123B2A">
        <w:t>, and subphase</w:t>
      </w:r>
      <w:r>
        <w:t xml:space="preserve"> has unique challenges and vulnerabilities.</w:t>
      </w:r>
    </w:p>
    <w:p w:rsidR="003F32EF" w:rsidRDefault="003F32EF" w:rsidP="003F32EF">
      <w:pPr>
        <w:pStyle w:val="Heading2"/>
      </w:pPr>
      <w:bookmarkStart w:id="16" w:name="_Toc198653688"/>
      <w:bookmarkStart w:id="17" w:name="_Toc200787785"/>
      <w:bookmarkStart w:id="18" w:name="_Toc200857823"/>
      <w:bookmarkStart w:id="19" w:name="_Toc240696425"/>
      <w:r>
        <w:lastRenderedPageBreak/>
        <w:t xml:space="preserve">Powering-off </w:t>
      </w:r>
      <w:r w:rsidRPr="002126CA">
        <w:t>Transitions</w:t>
      </w:r>
      <w:bookmarkEnd w:id="16"/>
      <w:bookmarkEnd w:id="17"/>
      <w:bookmarkEnd w:id="18"/>
      <w:bookmarkEnd w:id="19"/>
    </w:p>
    <w:p w:rsidR="003F32EF" w:rsidRDefault="003F32EF" w:rsidP="003F32EF">
      <w:pPr>
        <w:pStyle w:val="BodyTextLink"/>
      </w:pPr>
      <w:r>
        <w:t>The powering-off transitions are as follows:</w:t>
      </w:r>
    </w:p>
    <w:p w:rsidR="003F32EF" w:rsidRPr="00A24E84" w:rsidRDefault="003F32EF" w:rsidP="003F32EF">
      <w:pPr>
        <w:pStyle w:val="BulletList"/>
      </w:pPr>
      <w:r w:rsidRPr="00A24E84">
        <w:t xml:space="preserve">Suspend </w:t>
      </w:r>
      <w:r>
        <w:t>to</w:t>
      </w:r>
      <w:r w:rsidRPr="00A24E84">
        <w:t xml:space="preserve"> </w:t>
      </w:r>
      <w:r w:rsidR="006E4FF2">
        <w:t xml:space="preserve">sleep </w:t>
      </w:r>
      <w:r>
        <w:t>(S3)</w:t>
      </w:r>
    </w:p>
    <w:p w:rsidR="003F32EF" w:rsidRDefault="003F32EF" w:rsidP="003F32EF">
      <w:pPr>
        <w:pStyle w:val="BulletList"/>
      </w:pPr>
      <w:r w:rsidRPr="00A24E84">
        <w:t xml:space="preserve">Suspend </w:t>
      </w:r>
      <w:r>
        <w:t>to</w:t>
      </w:r>
      <w:r w:rsidRPr="00A24E84">
        <w:t xml:space="preserve"> </w:t>
      </w:r>
      <w:r>
        <w:t>hibernate (S4)</w:t>
      </w:r>
    </w:p>
    <w:p w:rsidR="005870AE" w:rsidRPr="00A24E84" w:rsidRDefault="005870AE" w:rsidP="005870AE">
      <w:pPr>
        <w:pStyle w:val="BulletList"/>
      </w:pPr>
      <w:r w:rsidRPr="00A24E84">
        <w:t>Shutdown</w:t>
      </w:r>
      <w:r>
        <w:t xml:space="preserve"> (S5)</w:t>
      </w:r>
    </w:p>
    <w:p w:rsidR="003F32EF" w:rsidRDefault="003F32EF" w:rsidP="003F32EF">
      <w:pPr>
        <w:pStyle w:val="Le"/>
      </w:pPr>
    </w:p>
    <w:p w:rsidR="00892213" w:rsidRDefault="003F32EF" w:rsidP="003F32EF">
      <w:pPr>
        <w:pStyle w:val="BodyText"/>
      </w:pPr>
      <w:r>
        <w:t>P</w:t>
      </w:r>
      <w:r w:rsidRPr="00B861DE">
        <w:t xml:space="preserve">owering-off begins when the transition is initiated and ends when the system </w:t>
      </w:r>
      <w:r w:rsidR="005870AE">
        <w:t>has fully entered the S3, S4, or S</w:t>
      </w:r>
      <w:r w:rsidR="00C87332">
        <w:t>5</w:t>
      </w:r>
      <w:r w:rsidR="005870AE">
        <w:t xml:space="preserve"> state.</w:t>
      </w:r>
    </w:p>
    <w:p w:rsidR="003F32EF" w:rsidRDefault="003F32EF" w:rsidP="003F32EF">
      <w:pPr>
        <w:pStyle w:val="Heading1"/>
      </w:pPr>
      <w:bookmarkStart w:id="20" w:name="_Toc198653689"/>
      <w:bookmarkStart w:id="21" w:name="_Toc200787786"/>
      <w:bookmarkStart w:id="22" w:name="_Toc200857824"/>
      <w:bookmarkStart w:id="23" w:name="_Toc240696426"/>
      <w:r>
        <w:t xml:space="preserve">Measuring On/Off Transition </w:t>
      </w:r>
      <w:r w:rsidRPr="002126CA">
        <w:t>Performance</w:t>
      </w:r>
      <w:bookmarkEnd w:id="20"/>
      <w:bookmarkEnd w:id="21"/>
      <w:bookmarkEnd w:id="22"/>
      <w:bookmarkEnd w:id="23"/>
    </w:p>
    <w:p w:rsidR="00892213" w:rsidRDefault="003F32EF" w:rsidP="003F32EF">
      <w:pPr>
        <w:pStyle w:val="BodyText"/>
      </w:pPr>
      <w:r>
        <w:t>You can simplify measuring the performance of on/o</w:t>
      </w:r>
      <w:r w:rsidRPr="00B8168A">
        <w:t xml:space="preserve">ff </w:t>
      </w:r>
      <w:r>
        <w:t xml:space="preserve">transitions </w:t>
      </w:r>
      <w:r w:rsidRPr="00B8168A">
        <w:t xml:space="preserve">by </w:t>
      </w:r>
      <w:r>
        <w:t>using an</w:t>
      </w:r>
      <w:r w:rsidRPr="00B8168A">
        <w:t xml:space="preserve"> accurate and </w:t>
      </w:r>
      <w:r>
        <w:t>repea</w:t>
      </w:r>
      <w:r w:rsidR="00524F32">
        <w:t>t</w:t>
      </w:r>
      <w:r w:rsidR="00F838E3">
        <w:t>able </w:t>
      </w:r>
      <w:r>
        <w:t>testing methodology. A consistent approach and common tool</w:t>
      </w:r>
      <w:r w:rsidR="00A63EA2">
        <w:t xml:space="preserve"> </w:t>
      </w:r>
      <w:r>
        <w:t>set make it easier to identify and troubleshoot on/off performance issues.</w:t>
      </w:r>
    </w:p>
    <w:p w:rsidR="003F32EF" w:rsidRDefault="003F32EF" w:rsidP="003F32EF">
      <w:pPr>
        <w:pStyle w:val="Heading2"/>
      </w:pPr>
      <w:bookmarkStart w:id="24" w:name="_Toc198653691"/>
      <w:bookmarkStart w:id="25" w:name="_Toc200787788"/>
      <w:bookmarkStart w:id="26" w:name="_Toc200857826"/>
      <w:bookmarkStart w:id="27" w:name="_Toc240696427"/>
      <w:r>
        <w:t xml:space="preserve">Creating a Baseline </w:t>
      </w:r>
      <w:r w:rsidRPr="002126CA">
        <w:t>Measurement</w:t>
      </w:r>
      <w:bookmarkEnd w:id="24"/>
      <w:bookmarkEnd w:id="25"/>
      <w:bookmarkEnd w:id="26"/>
      <w:bookmarkEnd w:id="27"/>
    </w:p>
    <w:p w:rsidR="00AC7735" w:rsidRDefault="00CC43CE" w:rsidP="003F32EF">
      <w:pPr>
        <w:pStyle w:val="BodyText"/>
      </w:pPr>
      <w:r>
        <w:t>Before you</w:t>
      </w:r>
      <w:r w:rsidR="003F32EF">
        <w:t xml:space="preserve"> measure performance</w:t>
      </w:r>
      <w:r>
        <w:t>, you should</w:t>
      </w:r>
      <w:r w:rsidR="003F32EF">
        <w:t xml:space="preserve"> first </w:t>
      </w:r>
      <w:r w:rsidR="00A63EA2">
        <w:t>obtain</w:t>
      </w:r>
      <w:r w:rsidR="003F32EF">
        <w:t xml:space="preserve"> a baseline measurement</w:t>
      </w:r>
      <w:r w:rsidR="00C02412">
        <w:t xml:space="preserve">. </w:t>
      </w:r>
      <w:r>
        <w:t>Measure the</w:t>
      </w:r>
      <w:r w:rsidR="003F32EF">
        <w:t xml:space="preserve"> baseline on a retail installation of Windows </w:t>
      </w:r>
      <w:r w:rsidR="00AC7735">
        <w:t xml:space="preserve">that has </w:t>
      </w:r>
      <w:r w:rsidR="00F10B0D">
        <w:t xml:space="preserve">up-to-date </w:t>
      </w:r>
      <w:r w:rsidR="003F32EF">
        <w:t xml:space="preserve">drivers </w:t>
      </w:r>
      <w:r w:rsidR="003B5A3D">
        <w:t xml:space="preserve">for all devices </w:t>
      </w:r>
      <w:r w:rsidR="003F32EF">
        <w:t xml:space="preserve">but no additional features or applications. </w:t>
      </w:r>
      <w:r w:rsidR="00AC7735">
        <w:t>Retail installation refers to a clean install</w:t>
      </w:r>
      <w:r w:rsidR="00524F32">
        <w:t>ation</w:t>
      </w:r>
      <w:r w:rsidR="00AC7735">
        <w:t xml:space="preserve"> of the Windows operating system with no additional system extensions such as external devices, applications, or services.</w:t>
      </w:r>
    </w:p>
    <w:p w:rsidR="003F32EF" w:rsidRPr="00365386" w:rsidRDefault="003F32EF" w:rsidP="003F32EF">
      <w:pPr>
        <w:pStyle w:val="BodyText"/>
      </w:pPr>
      <w:r>
        <w:t xml:space="preserve">After </w:t>
      </w:r>
      <w:r w:rsidR="002F4229">
        <w:t xml:space="preserve">you </w:t>
      </w:r>
      <w:r>
        <w:t xml:space="preserve">obtain a baseline measurement, </w:t>
      </w:r>
      <w:r w:rsidR="002F4229">
        <w:t>add</w:t>
      </w:r>
      <w:r>
        <w:t xml:space="preserve"> devices, applications, and other system extensions</w:t>
      </w:r>
      <w:r w:rsidR="002F4229">
        <w:t xml:space="preserve"> one at a time so that you can </w:t>
      </w:r>
      <w:r w:rsidR="001C6385">
        <w:t>evaluate their</w:t>
      </w:r>
      <w:r>
        <w:t xml:space="preserve"> effects on on/off transition times </w:t>
      </w:r>
      <w:r w:rsidR="00652838">
        <w:t xml:space="preserve">compared </w:t>
      </w:r>
      <w:r>
        <w:t>to the baseline measurement.</w:t>
      </w:r>
    </w:p>
    <w:p w:rsidR="00BD274A" w:rsidRDefault="00BD274A" w:rsidP="00BD274A">
      <w:pPr>
        <w:pStyle w:val="Heading2"/>
      </w:pPr>
      <w:bookmarkStart w:id="28" w:name="_Toc240696428"/>
      <w:bookmarkStart w:id="29" w:name="_Toc198653692"/>
      <w:bookmarkStart w:id="30" w:name="_Toc200787789"/>
      <w:bookmarkStart w:id="31" w:name="_Toc200857827"/>
      <w:r>
        <w:t xml:space="preserve">Capturing a </w:t>
      </w:r>
      <w:r w:rsidRPr="002126CA">
        <w:t>Trace</w:t>
      </w:r>
      <w:r>
        <w:t xml:space="preserve"> by Using the Windows Performance Analyzer Tools</w:t>
      </w:r>
      <w:bookmarkEnd w:id="28"/>
    </w:p>
    <w:bookmarkEnd w:id="29"/>
    <w:bookmarkEnd w:id="30"/>
    <w:bookmarkEnd w:id="31"/>
    <w:p w:rsidR="003F32EF" w:rsidRDefault="003F32EF" w:rsidP="003F32EF">
      <w:pPr>
        <w:pStyle w:val="BodyTextLink"/>
      </w:pPr>
      <w:r>
        <w:t xml:space="preserve">The </w:t>
      </w:r>
      <w:r w:rsidR="0092148C">
        <w:t xml:space="preserve">Windows Performance Analyzer tool suite, which is part of the WPT, includes </w:t>
      </w:r>
      <w:r>
        <w:t xml:space="preserve">tools </w:t>
      </w:r>
      <w:r w:rsidR="0092148C">
        <w:t>that you can use to</w:t>
      </w:r>
      <w:r>
        <w:t xml:space="preserve"> measure on/off transition performance. </w:t>
      </w:r>
      <w:r w:rsidR="0092148C">
        <w:t>These tools</w:t>
      </w:r>
      <w:r>
        <w:t xml:space="preserve"> rely on Event Tracing for Windows (ETW) to log events for disk I/O, CPU usage, Plug and Play, and other key </w:t>
      </w:r>
      <w:r w:rsidR="00652838">
        <w:t>components</w:t>
      </w:r>
      <w:r>
        <w:t xml:space="preserve">. </w:t>
      </w:r>
      <w:r w:rsidR="00F838E3">
        <w:t>Table </w:t>
      </w:r>
      <w:r w:rsidR="0092148C">
        <w:t>2 lists the tools</w:t>
      </w:r>
      <w:r w:rsidR="00652838">
        <w:t xml:space="preserve"> in the WPT</w:t>
      </w:r>
      <w:r>
        <w:t>.</w:t>
      </w:r>
    </w:p>
    <w:p w:rsidR="003F32EF" w:rsidRPr="00CD2896" w:rsidRDefault="00F838E3" w:rsidP="003F32EF">
      <w:pPr>
        <w:pStyle w:val="TableHead"/>
      </w:pPr>
      <w:r>
        <w:t>Table </w:t>
      </w:r>
      <w:r w:rsidR="003F32EF">
        <w:t>2. Windows Performance Analyzer Command-</w:t>
      </w:r>
      <w:r w:rsidR="00524F32">
        <w:t>L</w:t>
      </w:r>
      <w:r w:rsidR="003F32EF">
        <w:t>ine Tools</w:t>
      </w:r>
    </w:p>
    <w:tbl>
      <w:tblPr>
        <w:tblStyle w:val="Tablerowcell"/>
        <w:tblW w:w="0" w:type="auto"/>
        <w:tblLook w:val="04A0" w:firstRow="1" w:lastRow="0" w:firstColumn="1" w:lastColumn="0" w:noHBand="0" w:noVBand="1"/>
      </w:tblPr>
      <w:tblGrid>
        <w:gridCol w:w="1548"/>
        <w:gridCol w:w="6210"/>
      </w:tblGrid>
      <w:tr w:rsidR="003F32EF" w:rsidTr="00892213">
        <w:trPr>
          <w:cnfStyle w:val="100000000000" w:firstRow="1" w:lastRow="0" w:firstColumn="0" w:lastColumn="0" w:oddVBand="0" w:evenVBand="0" w:oddHBand="0" w:evenHBand="0" w:firstRowFirstColumn="0" w:firstRowLastColumn="0" w:lastRowFirstColumn="0" w:lastRowLastColumn="0"/>
        </w:trPr>
        <w:tc>
          <w:tcPr>
            <w:tcW w:w="1548" w:type="dxa"/>
          </w:tcPr>
          <w:p w:rsidR="003F32EF" w:rsidRDefault="003F32EF" w:rsidP="000932A7">
            <w:r>
              <w:t>Tool</w:t>
            </w:r>
          </w:p>
        </w:tc>
        <w:tc>
          <w:tcPr>
            <w:tcW w:w="6210" w:type="dxa"/>
          </w:tcPr>
          <w:p w:rsidR="003F32EF" w:rsidRDefault="003F32EF" w:rsidP="000932A7">
            <w:r>
              <w:t>Purpose</w:t>
            </w:r>
          </w:p>
        </w:tc>
      </w:tr>
      <w:tr w:rsidR="003F32EF" w:rsidTr="00892213">
        <w:tc>
          <w:tcPr>
            <w:tcW w:w="1548" w:type="dxa"/>
          </w:tcPr>
          <w:p w:rsidR="003F32EF" w:rsidRPr="00C9300F" w:rsidRDefault="00CE2F21" w:rsidP="000932A7">
            <w:pPr>
              <w:rPr>
                <w:rStyle w:val="Strong"/>
                <w:b w:val="0"/>
                <w:bCs w:val="0"/>
              </w:rPr>
            </w:pPr>
            <w:r>
              <w:rPr>
                <w:rStyle w:val="Strong"/>
              </w:rPr>
              <w:t>X</w:t>
            </w:r>
            <w:r w:rsidR="003F32EF" w:rsidRPr="00C9300F">
              <w:rPr>
                <w:rStyle w:val="Strong"/>
              </w:rPr>
              <w:t>bootmgr.exe</w:t>
            </w:r>
          </w:p>
        </w:tc>
        <w:tc>
          <w:tcPr>
            <w:tcW w:w="6210" w:type="dxa"/>
          </w:tcPr>
          <w:p w:rsidR="003F32EF" w:rsidRDefault="003F32EF" w:rsidP="00CE2F21">
            <w:r>
              <w:t xml:space="preserve">The </w:t>
            </w:r>
            <w:r w:rsidR="00CE2F21">
              <w:t>X</w:t>
            </w:r>
            <w:r>
              <w:t xml:space="preserve">bootmgr tool controls the state transition test environment. It automates </w:t>
            </w:r>
            <w:r w:rsidR="00652838">
              <w:t xml:space="preserve">the </w:t>
            </w:r>
            <w:r>
              <w:t xml:space="preserve">collection of reliable on/off performance traces. Xbootmgr also initializes ETW tracing so </w:t>
            </w:r>
            <w:r w:rsidR="0092148C">
              <w:t xml:space="preserve">that </w:t>
            </w:r>
            <w:r>
              <w:t>data can be captured during transitions.</w:t>
            </w:r>
          </w:p>
        </w:tc>
      </w:tr>
      <w:tr w:rsidR="003F32EF" w:rsidTr="00892213">
        <w:tc>
          <w:tcPr>
            <w:tcW w:w="1548" w:type="dxa"/>
          </w:tcPr>
          <w:p w:rsidR="003F32EF" w:rsidRPr="00C9300F" w:rsidRDefault="00CE2F21" w:rsidP="000932A7">
            <w:pPr>
              <w:rPr>
                <w:rStyle w:val="Strong"/>
                <w:b w:val="0"/>
                <w:bCs w:val="0"/>
              </w:rPr>
            </w:pPr>
            <w:r>
              <w:rPr>
                <w:rStyle w:val="Strong"/>
              </w:rPr>
              <w:t>X</w:t>
            </w:r>
            <w:r w:rsidR="003F32EF" w:rsidRPr="00C9300F">
              <w:rPr>
                <w:rStyle w:val="Strong"/>
              </w:rPr>
              <w:t>perf.exe</w:t>
            </w:r>
          </w:p>
        </w:tc>
        <w:tc>
          <w:tcPr>
            <w:tcW w:w="6210" w:type="dxa"/>
          </w:tcPr>
          <w:p w:rsidR="003F32EF" w:rsidRDefault="0092148C" w:rsidP="00CE2F21">
            <w:r>
              <w:t xml:space="preserve">During </w:t>
            </w:r>
            <w:r w:rsidR="003F32EF">
              <w:t xml:space="preserve">on/off transition analysis, </w:t>
            </w:r>
            <w:r w:rsidR="00CE2F21">
              <w:t>X</w:t>
            </w:r>
            <w:r w:rsidR="003F32EF">
              <w:t xml:space="preserve">perf </w:t>
            </w:r>
            <w:r w:rsidR="00652838">
              <w:t>performs</w:t>
            </w:r>
            <w:r w:rsidR="003F32EF">
              <w:t xml:space="preserve"> post processing. </w:t>
            </w:r>
            <w:r w:rsidR="00CE2F21">
              <w:t xml:space="preserve">It </w:t>
            </w:r>
            <w:r w:rsidR="003F32EF">
              <w:t xml:space="preserve">generates summary </w:t>
            </w:r>
            <w:r w:rsidR="00CA5B8D">
              <w:t>reports in</w:t>
            </w:r>
            <w:r>
              <w:t xml:space="preserve"> XML </w:t>
            </w:r>
            <w:r w:rsidR="003F32EF">
              <w:t>for all on/off transitions and provides raw event dumps for detailed investigations.</w:t>
            </w:r>
          </w:p>
        </w:tc>
      </w:tr>
      <w:tr w:rsidR="003F32EF" w:rsidTr="00892213">
        <w:tc>
          <w:tcPr>
            <w:tcW w:w="1548" w:type="dxa"/>
          </w:tcPr>
          <w:p w:rsidR="003F32EF" w:rsidRPr="00C9300F" w:rsidRDefault="00CE2F21" w:rsidP="000932A7">
            <w:pPr>
              <w:rPr>
                <w:rStyle w:val="Strong"/>
                <w:b w:val="0"/>
              </w:rPr>
            </w:pPr>
            <w:r>
              <w:rPr>
                <w:rStyle w:val="Strong"/>
              </w:rPr>
              <w:t>X</w:t>
            </w:r>
            <w:r w:rsidR="003F32EF" w:rsidRPr="00C9300F">
              <w:rPr>
                <w:rStyle w:val="Strong"/>
              </w:rPr>
              <w:t>per</w:t>
            </w:r>
            <w:r w:rsidR="003F32EF">
              <w:rPr>
                <w:rStyle w:val="Strong"/>
              </w:rPr>
              <w:t>f</w:t>
            </w:r>
            <w:r w:rsidR="003F32EF" w:rsidRPr="00C9300F">
              <w:rPr>
                <w:rStyle w:val="Strong"/>
              </w:rPr>
              <w:t>view.exe</w:t>
            </w:r>
          </w:p>
        </w:tc>
        <w:tc>
          <w:tcPr>
            <w:tcW w:w="6210" w:type="dxa"/>
          </w:tcPr>
          <w:p w:rsidR="003F32EF" w:rsidRDefault="003F32EF" w:rsidP="000932A7">
            <w:r>
              <w:t>Xperfview provides a detailed visualization of performance data.</w:t>
            </w:r>
          </w:p>
        </w:tc>
      </w:tr>
    </w:tbl>
    <w:p w:rsidR="00892213" w:rsidRDefault="00892213" w:rsidP="00892213">
      <w:pPr>
        <w:pStyle w:val="Le"/>
      </w:pPr>
    </w:p>
    <w:p w:rsidR="003F32EF" w:rsidRDefault="003F32EF" w:rsidP="003F32EF">
      <w:pPr>
        <w:pStyle w:val="BodyText"/>
      </w:pPr>
      <w:r>
        <w:t xml:space="preserve">The first step </w:t>
      </w:r>
      <w:r w:rsidR="00524F32">
        <w:t xml:space="preserve">to </w:t>
      </w:r>
      <w:r>
        <w:t xml:space="preserve">identify performance issues is to take traces on a baseline </w:t>
      </w:r>
      <w:r w:rsidR="0092148C">
        <w:t xml:space="preserve">system </w:t>
      </w:r>
      <w:r>
        <w:t xml:space="preserve">and a modified system and </w:t>
      </w:r>
      <w:r w:rsidR="0092148C">
        <w:t xml:space="preserve">then </w:t>
      </w:r>
      <w:r>
        <w:t>compare the results for each phase.</w:t>
      </w:r>
    </w:p>
    <w:p w:rsidR="003F32EF" w:rsidRDefault="003F32EF" w:rsidP="003F32EF">
      <w:pPr>
        <w:pStyle w:val="BodyTextLink"/>
      </w:pPr>
      <w:r>
        <w:lastRenderedPageBreak/>
        <w:t>The trace capture and analysis process is as follows:</w:t>
      </w:r>
    </w:p>
    <w:p w:rsidR="003F32EF" w:rsidRDefault="003F32EF" w:rsidP="00CE2F21">
      <w:pPr>
        <w:pStyle w:val="List"/>
        <w:keepNext/>
      </w:pPr>
      <w:r>
        <w:t>1.</w:t>
      </w:r>
      <w:r>
        <w:tab/>
        <w:t xml:space="preserve">Use </w:t>
      </w:r>
      <w:r w:rsidR="00CE2F21">
        <w:t>X</w:t>
      </w:r>
      <w:r>
        <w:t>bootmgr to capture the trace during the on/off transition.</w:t>
      </w:r>
    </w:p>
    <w:p w:rsidR="000B1561" w:rsidRDefault="003F32EF">
      <w:pPr>
        <w:pStyle w:val="List"/>
        <w:keepLines/>
      </w:pPr>
      <w:r>
        <w:t>2.</w:t>
      </w:r>
      <w:r>
        <w:tab/>
        <w:t xml:space="preserve">Use </w:t>
      </w:r>
      <w:r w:rsidR="00CE2F21">
        <w:t>X</w:t>
      </w:r>
      <w:r>
        <w:t xml:space="preserve">perf to filter the trace </w:t>
      </w:r>
      <w:r w:rsidR="0092148C">
        <w:t xml:space="preserve">data </w:t>
      </w:r>
      <w:r>
        <w:t>and create an XML summary or a raw data file.</w:t>
      </w:r>
      <w:r>
        <w:br/>
        <w:t xml:space="preserve">     -or-</w:t>
      </w:r>
      <w:r>
        <w:br/>
        <w:t xml:space="preserve">Use </w:t>
      </w:r>
      <w:r w:rsidR="00CE2F21">
        <w:t>X</w:t>
      </w:r>
      <w:r>
        <w:t xml:space="preserve">perfview to create a graphical representation of the trace </w:t>
      </w:r>
      <w:r w:rsidR="0092148C">
        <w:t xml:space="preserve">data </w:t>
      </w:r>
      <w:r>
        <w:t>to aid analysis.</w:t>
      </w:r>
    </w:p>
    <w:p w:rsidR="00892213" w:rsidRDefault="00892213" w:rsidP="00892213">
      <w:pPr>
        <w:pStyle w:val="Le"/>
      </w:pPr>
    </w:p>
    <w:p w:rsidR="00892213" w:rsidRDefault="00F838E3" w:rsidP="00892213">
      <w:pPr>
        <w:pStyle w:val="BodyTextLink"/>
      </w:pPr>
      <w:r>
        <w:t>Table </w:t>
      </w:r>
      <w:r w:rsidR="0092148C">
        <w:t>3</w:t>
      </w:r>
      <w:r w:rsidR="003F32EF" w:rsidRPr="008550B3">
        <w:t xml:space="preserve"> lists the </w:t>
      </w:r>
      <w:r w:rsidR="005155FF">
        <w:t xml:space="preserve">Xbootmgr and Xperf </w:t>
      </w:r>
      <w:r w:rsidR="003F32EF" w:rsidRPr="008550B3">
        <w:t>options that you should use</w:t>
      </w:r>
      <w:r w:rsidR="003F32EF">
        <w:t xml:space="preserve"> to capture and analyze traces for</w:t>
      </w:r>
      <w:r w:rsidR="003F32EF" w:rsidRPr="008550B3">
        <w:t xml:space="preserve"> each transit</w:t>
      </w:r>
      <w:r w:rsidR="003F32EF">
        <w:t>ion.</w:t>
      </w:r>
      <w:r w:rsidR="005155FF">
        <w:t xml:space="preserve"> </w:t>
      </w:r>
    </w:p>
    <w:p w:rsidR="003F32EF" w:rsidRPr="000E6E86" w:rsidRDefault="00F838E3" w:rsidP="003F32EF">
      <w:pPr>
        <w:pStyle w:val="TableHead"/>
      </w:pPr>
      <w:r>
        <w:t>Table </w:t>
      </w:r>
      <w:r w:rsidR="003F32EF">
        <w:t xml:space="preserve">3. Xbootmgr </w:t>
      </w:r>
      <w:r w:rsidR="005155FF">
        <w:t xml:space="preserve">and Xperf </w:t>
      </w:r>
      <w:r w:rsidR="000E1D36">
        <w:t>C</w:t>
      </w:r>
      <w:r w:rsidR="003F32EF">
        <w:t>ommand</w:t>
      </w:r>
      <w:r w:rsidR="000E1D36">
        <w:t>-L</w:t>
      </w:r>
      <w:r w:rsidR="003F32EF">
        <w:t xml:space="preserve">ine </w:t>
      </w:r>
      <w:r w:rsidR="000E1D36">
        <w:t>O</w:t>
      </w:r>
      <w:r w:rsidR="00652838">
        <w:t xml:space="preserve">ptions </w:t>
      </w:r>
      <w:r w:rsidR="003F32EF">
        <w:t xml:space="preserve">for </w:t>
      </w:r>
      <w:r w:rsidR="000E1D36">
        <w:t>T</w:t>
      </w:r>
      <w:r w:rsidR="003F32EF">
        <w:t xml:space="preserve">race </w:t>
      </w:r>
      <w:r w:rsidR="000E1D36">
        <w:t>C</w:t>
      </w:r>
      <w:r w:rsidR="003F32EF">
        <w:t xml:space="preserve">apture and </w:t>
      </w:r>
      <w:r w:rsidR="000E1D36">
        <w:t>A</w:t>
      </w:r>
      <w:r w:rsidR="003F32EF">
        <w:t>nalysis</w:t>
      </w:r>
    </w:p>
    <w:tbl>
      <w:tblPr>
        <w:tblStyle w:val="Tablerowcell"/>
        <w:tblW w:w="0" w:type="auto"/>
        <w:tblLook w:val="04A0" w:firstRow="1" w:lastRow="0" w:firstColumn="1" w:lastColumn="0" w:noHBand="0" w:noVBand="1"/>
      </w:tblPr>
      <w:tblGrid>
        <w:gridCol w:w="2358"/>
        <w:gridCol w:w="2450"/>
        <w:gridCol w:w="2945"/>
      </w:tblGrid>
      <w:tr w:rsidR="003F32EF" w:rsidRPr="008550B3" w:rsidTr="005A5E97">
        <w:trPr>
          <w:cnfStyle w:val="100000000000" w:firstRow="1" w:lastRow="0" w:firstColumn="0" w:lastColumn="0" w:oddVBand="0" w:evenVBand="0" w:oddHBand="0" w:evenHBand="0" w:firstRowFirstColumn="0" w:firstRowLastColumn="0" w:lastRowFirstColumn="0" w:lastRowLastColumn="0"/>
        </w:trPr>
        <w:tc>
          <w:tcPr>
            <w:tcW w:w="2358" w:type="dxa"/>
            <w:hideMark/>
          </w:tcPr>
          <w:p w:rsidR="00CA5B8D" w:rsidRDefault="003F32EF">
            <w:pPr>
              <w:rPr>
                <w:sz w:val="24"/>
                <w:szCs w:val="24"/>
              </w:rPr>
            </w:pPr>
            <w:r w:rsidRPr="001512FB">
              <w:t xml:space="preserve">Power state transition to examine: </w:t>
            </w:r>
          </w:p>
        </w:tc>
        <w:tc>
          <w:tcPr>
            <w:tcW w:w="2450" w:type="dxa"/>
            <w:hideMark/>
          </w:tcPr>
          <w:p w:rsidR="00CA5B8D" w:rsidRDefault="003F32EF">
            <w:pPr>
              <w:rPr>
                <w:sz w:val="24"/>
                <w:szCs w:val="24"/>
              </w:rPr>
            </w:pPr>
            <w:r w:rsidRPr="001512FB">
              <w:t xml:space="preserve">To create the trace, type: </w:t>
            </w:r>
            <w:r w:rsidR="00CE2F21">
              <w:br/>
              <w:t xml:space="preserve">         </w:t>
            </w:r>
            <w:r w:rsidR="00CE2F21" w:rsidRPr="00CE2F21">
              <w:rPr>
                <w:rFonts w:ascii="Courier New" w:hAnsi="Courier New" w:cs="Courier New"/>
              </w:rPr>
              <w:t xml:space="preserve"> </w:t>
            </w:r>
            <w:r w:rsidRPr="00575F61">
              <w:rPr>
                <w:rFonts w:cs="Courier New"/>
                <w:szCs w:val="18"/>
              </w:rPr>
              <w:t>xbootmgr</w:t>
            </w:r>
            <w:r w:rsidRPr="00575F61">
              <w:rPr>
                <w:szCs w:val="18"/>
              </w:rPr>
              <w:t xml:space="preserve"> </w:t>
            </w:r>
            <w:r w:rsidR="00CE2F21" w:rsidRPr="00575F61">
              <w:rPr>
                <w:sz w:val="22"/>
              </w:rPr>
              <w:br/>
            </w:r>
            <w:r w:rsidRPr="001512FB">
              <w:t xml:space="preserve">followed by: </w:t>
            </w:r>
          </w:p>
        </w:tc>
        <w:tc>
          <w:tcPr>
            <w:tcW w:w="0" w:type="auto"/>
            <w:hideMark/>
          </w:tcPr>
          <w:p w:rsidR="00CA5B8D" w:rsidRDefault="003F32EF">
            <w:pPr>
              <w:rPr>
                <w:sz w:val="24"/>
                <w:szCs w:val="24"/>
              </w:rPr>
            </w:pPr>
            <w:r w:rsidRPr="001512FB">
              <w:t xml:space="preserve">To </w:t>
            </w:r>
            <w:r>
              <w:t>process</w:t>
            </w:r>
            <w:r w:rsidRPr="001512FB">
              <w:t xml:space="preserve"> the trace, type: </w:t>
            </w:r>
            <w:r w:rsidR="00CE2F21">
              <w:br/>
              <w:t xml:space="preserve">          </w:t>
            </w:r>
            <w:r w:rsidR="00BD03AA" w:rsidRPr="00575F61">
              <w:rPr>
                <w:rFonts w:cs="Arial"/>
                <w:szCs w:val="18"/>
              </w:rPr>
              <w:t xml:space="preserve">xperf –i </w:t>
            </w:r>
            <w:r w:rsidR="00BD03AA" w:rsidRPr="00575F61">
              <w:rPr>
                <w:rFonts w:cs="Arial"/>
                <w:b w:val="0"/>
                <w:i/>
                <w:szCs w:val="18"/>
              </w:rPr>
              <w:t>filename</w:t>
            </w:r>
            <w:r w:rsidRPr="00575F61">
              <w:rPr>
                <w:sz w:val="22"/>
              </w:rPr>
              <w:t xml:space="preserve"> </w:t>
            </w:r>
            <w:r w:rsidR="00CE2F21">
              <w:br/>
            </w:r>
            <w:r w:rsidRPr="001512FB">
              <w:t xml:space="preserve">followed by: </w:t>
            </w:r>
          </w:p>
        </w:tc>
      </w:tr>
      <w:tr w:rsidR="003F32EF" w:rsidRPr="008550B3" w:rsidTr="005A5E97">
        <w:tc>
          <w:tcPr>
            <w:tcW w:w="2358" w:type="dxa"/>
            <w:hideMark/>
          </w:tcPr>
          <w:p w:rsidR="00CA5B8D" w:rsidRDefault="003F32EF">
            <w:pPr>
              <w:rPr>
                <w:rFonts w:eastAsia="Times New Roman"/>
                <w:sz w:val="24"/>
                <w:szCs w:val="24"/>
              </w:rPr>
            </w:pPr>
            <w:r w:rsidRPr="001512FB">
              <w:rPr>
                <w:rFonts w:eastAsia="Times New Roman"/>
                <w:color w:val="000000"/>
              </w:rPr>
              <w:t xml:space="preserve">Boot </w:t>
            </w:r>
          </w:p>
        </w:tc>
        <w:tc>
          <w:tcPr>
            <w:tcW w:w="2450" w:type="dxa"/>
            <w:hideMark/>
          </w:tcPr>
          <w:p w:rsidR="00CA5B8D" w:rsidRPr="00575F61" w:rsidRDefault="00BD03AA">
            <w:pPr>
              <w:rPr>
                <w:rFonts w:eastAsia="Times New Roman" w:cs="Courier New"/>
                <w:szCs w:val="20"/>
              </w:rPr>
            </w:pPr>
            <w:r w:rsidRPr="00575F61">
              <w:rPr>
                <w:rFonts w:eastAsia="Times New Roman" w:cs="Courier New"/>
                <w:b/>
                <w:color w:val="000000"/>
                <w:szCs w:val="20"/>
              </w:rPr>
              <w:t>-trace</w:t>
            </w:r>
            <w:r w:rsidR="003F32EF" w:rsidRPr="00575F61">
              <w:rPr>
                <w:rFonts w:eastAsia="Times New Roman" w:cs="Courier New"/>
                <w:color w:val="000000"/>
                <w:szCs w:val="20"/>
              </w:rPr>
              <w:t xml:space="preserve"> boot </w:t>
            </w:r>
          </w:p>
        </w:tc>
        <w:tc>
          <w:tcPr>
            <w:tcW w:w="0" w:type="auto"/>
            <w:hideMark/>
          </w:tcPr>
          <w:p w:rsidR="00CA5B8D" w:rsidRPr="00575F61" w:rsidRDefault="00BD03AA">
            <w:pPr>
              <w:rPr>
                <w:rFonts w:eastAsia="Times New Roman" w:cs="Courier New"/>
                <w:szCs w:val="20"/>
              </w:rPr>
            </w:pPr>
            <w:r w:rsidRPr="00575F61">
              <w:rPr>
                <w:rFonts w:eastAsia="Times New Roman" w:cs="Courier New"/>
                <w:b/>
                <w:color w:val="000000"/>
                <w:szCs w:val="20"/>
              </w:rPr>
              <w:t>-a</w:t>
            </w:r>
            <w:r w:rsidR="003F32EF" w:rsidRPr="00575F61">
              <w:rPr>
                <w:rFonts w:eastAsia="Times New Roman" w:cs="Courier New"/>
                <w:color w:val="000000"/>
                <w:szCs w:val="20"/>
              </w:rPr>
              <w:t xml:space="preserve"> boot </w:t>
            </w:r>
          </w:p>
        </w:tc>
      </w:tr>
      <w:tr w:rsidR="003F32EF" w:rsidRPr="008550B3" w:rsidTr="005A5E97">
        <w:tc>
          <w:tcPr>
            <w:tcW w:w="2358" w:type="dxa"/>
            <w:hideMark/>
          </w:tcPr>
          <w:p w:rsidR="00CA5B8D" w:rsidRDefault="003F32EF">
            <w:pPr>
              <w:rPr>
                <w:rFonts w:eastAsia="Times New Roman"/>
                <w:sz w:val="24"/>
                <w:szCs w:val="24"/>
              </w:rPr>
            </w:pPr>
            <w:r w:rsidRPr="001512FB">
              <w:rPr>
                <w:rFonts w:eastAsia="Times New Roman"/>
                <w:color w:val="000000"/>
              </w:rPr>
              <w:t xml:space="preserve">Shutdown </w:t>
            </w:r>
          </w:p>
        </w:tc>
        <w:tc>
          <w:tcPr>
            <w:tcW w:w="2450" w:type="dxa"/>
            <w:hideMark/>
          </w:tcPr>
          <w:p w:rsidR="00CA5B8D" w:rsidRPr="00575F61" w:rsidRDefault="00BD03AA">
            <w:pPr>
              <w:rPr>
                <w:rFonts w:eastAsia="Times New Roman" w:cs="Courier New"/>
                <w:szCs w:val="20"/>
              </w:rPr>
            </w:pPr>
            <w:r w:rsidRPr="00575F61">
              <w:rPr>
                <w:rFonts w:eastAsia="Times New Roman" w:cs="Courier New"/>
                <w:b/>
                <w:color w:val="000000"/>
                <w:szCs w:val="20"/>
              </w:rPr>
              <w:t>-trace</w:t>
            </w:r>
            <w:r w:rsidR="003F32EF" w:rsidRPr="00575F61">
              <w:rPr>
                <w:rFonts w:eastAsia="Times New Roman" w:cs="Courier New"/>
                <w:color w:val="000000"/>
                <w:szCs w:val="20"/>
              </w:rPr>
              <w:t xml:space="preserve"> shutdown </w:t>
            </w:r>
          </w:p>
        </w:tc>
        <w:tc>
          <w:tcPr>
            <w:tcW w:w="0" w:type="auto"/>
            <w:hideMark/>
          </w:tcPr>
          <w:p w:rsidR="00CA5B8D" w:rsidRPr="00575F61" w:rsidRDefault="00BD03AA">
            <w:pPr>
              <w:rPr>
                <w:rFonts w:eastAsia="Times New Roman" w:cs="Courier New"/>
                <w:szCs w:val="20"/>
              </w:rPr>
            </w:pPr>
            <w:r w:rsidRPr="00575F61">
              <w:rPr>
                <w:rFonts w:eastAsia="Times New Roman" w:cs="Courier New"/>
                <w:b/>
                <w:color w:val="000000"/>
                <w:szCs w:val="20"/>
              </w:rPr>
              <w:t>-a</w:t>
            </w:r>
            <w:r w:rsidR="003F32EF" w:rsidRPr="00575F61">
              <w:rPr>
                <w:rFonts w:eastAsia="Times New Roman" w:cs="Courier New"/>
                <w:color w:val="000000"/>
                <w:szCs w:val="20"/>
              </w:rPr>
              <w:t xml:space="preserve"> shutdown </w:t>
            </w:r>
          </w:p>
        </w:tc>
      </w:tr>
      <w:tr w:rsidR="003F32EF" w:rsidRPr="008550B3" w:rsidTr="005A5E97">
        <w:tc>
          <w:tcPr>
            <w:tcW w:w="2358" w:type="dxa"/>
            <w:hideMark/>
          </w:tcPr>
          <w:p w:rsidR="00CA5B8D" w:rsidRDefault="00AC7735" w:rsidP="006E4FF2">
            <w:pPr>
              <w:rPr>
                <w:rFonts w:eastAsia="Times New Roman"/>
                <w:sz w:val="24"/>
                <w:szCs w:val="24"/>
              </w:rPr>
            </w:pPr>
            <w:r w:rsidRPr="001512FB">
              <w:rPr>
                <w:rFonts w:eastAsia="Times New Roman"/>
                <w:color w:val="000000"/>
              </w:rPr>
              <w:t>S</w:t>
            </w:r>
            <w:r>
              <w:rPr>
                <w:rFonts w:eastAsia="Times New Roman"/>
                <w:color w:val="000000"/>
              </w:rPr>
              <w:t>uspend</w:t>
            </w:r>
            <w:r w:rsidR="003F32EF" w:rsidRPr="001512FB">
              <w:rPr>
                <w:rFonts w:eastAsia="Times New Roman"/>
                <w:color w:val="000000"/>
              </w:rPr>
              <w:t xml:space="preserve"> and resume </w:t>
            </w:r>
          </w:p>
        </w:tc>
        <w:tc>
          <w:tcPr>
            <w:tcW w:w="2450" w:type="dxa"/>
            <w:hideMark/>
          </w:tcPr>
          <w:p w:rsidR="00CA5B8D" w:rsidRPr="00575F61" w:rsidRDefault="00BD03AA">
            <w:pPr>
              <w:rPr>
                <w:rFonts w:eastAsia="Times New Roman" w:cs="Courier New"/>
                <w:szCs w:val="20"/>
              </w:rPr>
            </w:pPr>
            <w:r w:rsidRPr="00575F61">
              <w:rPr>
                <w:rFonts w:eastAsia="Times New Roman" w:cs="Courier New"/>
                <w:b/>
                <w:color w:val="000000"/>
                <w:szCs w:val="20"/>
              </w:rPr>
              <w:t>-trace</w:t>
            </w:r>
            <w:r w:rsidR="003F32EF" w:rsidRPr="00575F61">
              <w:rPr>
                <w:rFonts w:eastAsia="Times New Roman" w:cs="Courier New"/>
                <w:color w:val="000000"/>
                <w:szCs w:val="20"/>
              </w:rPr>
              <w:t xml:space="preserve"> standby </w:t>
            </w:r>
          </w:p>
        </w:tc>
        <w:tc>
          <w:tcPr>
            <w:tcW w:w="0" w:type="auto"/>
            <w:hideMark/>
          </w:tcPr>
          <w:p w:rsidR="00CA5B8D" w:rsidRPr="00575F61" w:rsidRDefault="00BD03AA">
            <w:pPr>
              <w:rPr>
                <w:rFonts w:eastAsia="Times New Roman" w:cs="Courier New"/>
                <w:szCs w:val="20"/>
              </w:rPr>
            </w:pPr>
            <w:r w:rsidRPr="00575F61">
              <w:rPr>
                <w:rFonts w:eastAsia="Times New Roman" w:cs="Courier New"/>
                <w:b/>
                <w:color w:val="000000"/>
                <w:szCs w:val="20"/>
              </w:rPr>
              <w:t>-a</w:t>
            </w:r>
            <w:r w:rsidR="003F32EF" w:rsidRPr="00575F61">
              <w:rPr>
                <w:rFonts w:eastAsia="Times New Roman" w:cs="Courier New"/>
                <w:color w:val="000000"/>
                <w:szCs w:val="20"/>
              </w:rPr>
              <w:t xml:space="preserve"> suspend </w:t>
            </w:r>
          </w:p>
        </w:tc>
      </w:tr>
      <w:tr w:rsidR="003F32EF" w:rsidRPr="008550B3" w:rsidTr="005A5E97">
        <w:tc>
          <w:tcPr>
            <w:tcW w:w="2358" w:type="dxa"/>
            <w:hideMark/>
          </w:tcPr>
          <w:p w:rsidR="00CA5B8D" w:rsidRDefault="003F32EF">
            <w:pPr>
              <w:rPr>
                <w:rFonts w:eastAsia="Times New Roman"/>
                <w:sz w:val="24"/>
                <w:szCs w:val="24"/>
              </w:rPr>
            </w:pPr>
            <w:r w:rsidRPr="001512FB">
              <w:rPr>
                <w:rFonts w:eastAsia="Times New Roman"/>
                <w:color w:val="000000"/>
              </w:rPr>
              <w:t xml:space="preserve">Hibernate and resume </w:t>
            </w:r>
          </w:p>
        </w:tc>
        <w:tc>
          <w:tcPr>
            <w:tcW w:w="2450" w:type="dxa"/>
            <w:hideMark/>
          </w:tcPr>
          <w:p w:rsidR="00CA5B8D" w:rsidRPr="00575F61" w:rsidRDefault="00BD03AA">
            <w:pPr>
              <w:rPr>
                <w:rFonts w:eastAsia="Times New Roman" w:cs="Courier New"/>
                <w:szCs w:val="20"/>
              </w:rPr>
            </w:pPr>
            <w:r w:rsidRPr="00575F61">
              <w:rPr>
                <w:rFonts w:eastAsia="Times New Roman" w:cs="Courier New"/>
                <w:b/>
                <w:color w:val="000000"/>
                <w:szCs w:val="20"/>
              </w:rPr>
              <w:t>-trace</w:t>
            </w:r>
            <w:r w:rsidR="003F32EF" w:rsidRPr="00575F61">
              <w:rPr>
                <w:rFonts w:eastAsia="Times New Roman" w:cs="Courier New"/>
                <w:color w:val="000000"/>
                <w:szCs w:val="20"/>
              </w:rPr>
              <w:t xml:space="preserve"> hibernate </w:t>
            </w:r>
          </w:p>
        </w:tc>
        <w:tc>
          <w:tcPr>
            <w:tcW w:w="0" w:type="auto"/>
            <w:hideMark/>
          </w:tcPr>
          <w:p w:rsidR="00CA5B8D" w:rsidRPr="00575F61" w:rsidRDefault="00BD03AA">
            <w:pPr>
              <w:rPr>
                <w:rFonts w:eastAsia="Times New Roman" w:cs="Courier New"/>
                <w:szCs w:val="20"/>
              </w:rPr>
            </w:pPr>
            <w:r w:rsidRPr="00575F61">
              <w:rPr>
                <w:rFonts w:eastAsia="Times New Roman" w:cs="Courier New"/>
                <w:b/>
                <w:color w:val="000000"/>
                <w:szCs w:val="20"/>
              </w:rPr>
              <w:t>-a</w:t>
            </w:r>
            <w:r w:rsidR="003F32EF" w:rsidRPr="00575F61">
              <w:rPr>
                <w:rFonts w:eastAsia="Times New Roman" w:cs="Courier New"/>
                <w:color w:val="000000"/>
                <w:szCs w:val="20"/>
              </w:rPr>
              <w:t xml:space="preserve"> suspend </w:t>
            </w:r>
          </w:p>
        </w:tc>
      </w:tr>
      <w:tr w:rsidR="003F32EF" w:rsidRPr="008550B3" w:rsidTr="005A5E97">
        <w:tc>
          <w:tcPr>
            <w:tcW w:w="2358" w:type="dxa"/>
            <w:hideMark/>
          </w:tcPr>
          <w:p w:rsidR="00CA5B8D" w:rsidRDefault="003F32EF">
            <w:pPr>
              <w:rPr>
                <w:rFonts w:eastAsia="Times New Roman"/>
                <w:sz w:val="24"/>
                <w:szCs w:val="24"/>
              </w:rPr>
            </w:pPr>
            <w:r w:rsidRPr="001512FB">
              <w:rPr>
                <w:rFonts w:eastAsia="Times New Roman"/>
                <w:color w:val="000000"/>
              </w:rPr>
              <w:t xml:space="preserve">Boot and shutdown cycle </w:t>
            </w:r>
          </w:p>
        </w:tc>
        <w:tc>
          <w:tcPr>
            <w:tcW w:w="2450" w:type="dxa"/>
            <w:hideMark/>
          </w:tcPr>
          <w:p w:rsidR="00CA5B8D" w:rsidRPr="00575F61" w:rsidRDefault="00BD03AA">
            <w:pPr>
              <w:rPr>
                <w:rFonts w:eastAsia="Times New Roman" w:cs="Courier New"/>
                <w:szCs w:val="20"/>
              </w:rPr>
            </w:pPr>
            <w:r w:rsidRPr="00575F61">
              <w:rPr>
                <w:rFonts w:eastAsia="Times New Roman" w:cs="Courier New"/>
                <w:b/>
                <w:color w:val="000000"/>
                <w:szCs w:val="20"/>
              </w:rPr>
              <w:t>-trace</w:t>
            </w:r>
            <w:r w:rsidR="003F32EF" w:rsidRPr="00575F61">
              <w:rPr>
                <w:rFonts w:eastAsia="Times New Roman" w:cs="Courier New"/>
                <w:color w:val="000000"/>
                <w:szCs w:val="20"/>
              </w:rPr>
              <w:t xml:space="preserve"> rebootCycle </w:t>
            </w:r>
          </w:p>
        </w:tc>
        <w:tc>
          <w:tcPr>
            <w:tcW w:w="0" w:type="auto"/>
            <w:hideMark/>
          </w:tcPr>
          <w:p w:rsidR="00CA5B8D" w:rsidRPr="00575F61" w:rsidRDefault="00BD03AA" w:rsidP="000E1D36">
            <w:pPr>
              <w:rPr>
                <w:rFonts w:eastAsia="Times New Roman"/>
                <w:szCs w:val="20"/>
              </w:rPr>
            </w:pPr>
            <w:r w:rsidRPr="00575F61">
              <w:rPr>
                <w:rFonts w:eastAsia="Times New Roman" w:cs="Courier New"/>
                <w:b/>
                <w:color w:val="000000"/>
                <w:szCs w:val="20"/>
              </w:rPr>
              <w:t>-a</w:t>
            </w:r>
            <w:r w:rsidR="003F32EF" w:rsidRPr="00575F61">
              <w:rPr>
                <w:rFonts w:eastAsia="Times New Roman" w:cs="Courier New"/>
                <w:color w:val="000000"/>
                <w:szCs w:val="20"/>
              </w:rPr>
              <w:t xml:space="preserve"> boot</w:t>
            </w:r>
            <w:r w:rsidR="003F32EF" w:rsidRPr="00575F61">
              <w:rPr>
                <w:rFonts w:eastAsia="Times New Roman"/>
                <w:color w:val="000000"/>
                <w:szCs w:val="20"/>
              </w:rPr>
              <w:t xml:space="preserve"> </w:t>
            </w:r>
            <w:r w:rsidR="00B8518A" w:rsidRPr="00575F61">
              <w:rPr>
                <w:rFonts w:eastAsia="Times New Roman"/>
                <w:color w:val="000000"/>
                <w:szCs w:val="20"/>
              </w:rPr>
              <w:br/>
            </w:r>
            <w:r w:rsidR="003F32EF" w:rsidRPr="00575F61">
              <w:rPr>
                <w:rFonts w:eastAsia="Times New Roman" w:cs="Courier New"/>
                <w:b/>
                <w:color w:val="000000"/>
                <w:szCs w:val="20"/>
              </w:rPr>
              <w:t>-a</w:t>
            </w:r>
            <w:r w:rsidR="003F32EF" w:rsidRPr="00575F61">
              <w:rPr>
                <w:rFonts w:eastAsia="Times New Roman" w:cs="Courier New"/>
                <w:color w:val="000000"/>
                <w:szCs w:val="20"/>
              </w:rPr>
              <w:t xml:space="preserve"> shutdown</w:t>
            </w:r>
            <w:r w:rsidR="00B8518A" w:rsidRPr="00575F61">
              <w:rPr>
                <w:rFonts w:eastAsia="Times New Roman"/>
                <w:color w:val="000000"/>
                <w:szCs w:val="20"/>
              </w:rPr>
              <w:br/>
            </w:r>
            <w:r w:rsidR="000E1D36" w:rsidRPr="00575F61">
              <w:rPr>
                <w:rFonts w:eastAsia="Times New Roman"/>
                <w:color w:val="000000"/>
                <w:szCs w:val="20"/>
              </w:rPr>
              <w:t>(</w:t>
            </w:r>
            <w:r w:rsidR="00B8518A" w:rsidRPr="00575F61">
              <w:rPr>
                <w:rFonts w:eastAsia="Times New Roman"/>
                <w:color w:val="000000"/>
                <w:szCs w:val="20"/>
              </w:rPr>
              <w:t>on two separate command lines</w:t>
            </w:r>
            <w:r w:rsidR="000E1D36" w:rsidRPr="00575F61">
              <w:rPr>
                <w:rFonts w:eastAsia="Times New Roman"/>
                <w:color w:val="000000"/>
                <w:szCs w:val="20"/>
              </w:rPr>
              <w:t>)</w:t>
            </w:r>
            <w:r w:rsidR="003F32EF" w:rsidRPr="00575F61">
              <w:rPr>
                <w:rFonts w:eastAsia="Times New Roman"/>
                <w:color w:val="000000"/>
                <w:szCs w:val="20"/>
              </w:rPr>
              <w:t xml:space="preserve"> </w:t>
            </w:r>
          </w:p>
        </w:tc>
      </w:tr>
    </w:tbl>
    <w:p w:rsidR="003F32EF" w:rsidRDefault="003F32EF" w:rsidP="003F32EF">
      <w:pPr>
        <w:pStyle w:val="Le"/>
      </w:pPr>
    </w:p>
    <w:p w:rsidR="003F32EF" w:rsidRPr="003F32EF" w:rsidRDefault="00EC0948" w:rsidP="003F32EF">
      <w:pPr>
        <w:pStyle w:val="BodyText"/>
      </w:pPr>
      <w:r w:rsidRPr="00EC0948">
        <w:t>Examples and useful command</w:t>
      </w:r>
      <w:r w:rsidR="00A63EA2">
        <w:t>-</w:t>
      </w:r>
      <w:r w:rsidRPr="00EC0948">
        <w:t>line options for each state transition appear in their respective sections later in this paper.</w:t>
      </w:r>
    </w:p>
    <w:p w:rsidR="003F32EF" w:rsidRDefault="003F32EF" w:rsidP="003F32EF">
      <w:pPr>
        <w:pStyle w:val="Heading2"/>
      </w:pPr>
      <w:bookmarkStart w:id="32" w:name="_Toc240696429"/>
      <w:r>
        <w:t xml:space="preserve">Timing </w:t>
      </w:r>
      <w:r w:rsidR="0092148C">
        <w:t xml:space="preserve">Traces and </w:t>
      </w:r>
      <w:r>
        <w:t>Analysis Traces</w:t>
      </w:r>
      <w:bookmarkEnd w:id="32"/>
    </w:p>
    <w:p w:rsidR="00892213" w:rsidRDefault="003F32EF" w:rsidP="00C5339D">
      <w:pPr>
        <w:pStyle w:val="BodyText"/>
      </w:pPr>
      <w:r w:rsidRPr="0057710E">
        <w:t>Timing traces provide an excellent low</w:t>
      </w:r>
      <w:r w:rsidR="000E1D36">
        <w:t>-</w:t>
      </w:r>
      <w:r w:rsidRPr="0057710E">
        <w:t xml:space="preserve">impact way to measure </w:t>
      </w:r>
      <w:r>
        <w:t>on/off transition performance</w:t>
      </w:r>
      <w:r w:rsidRPr="0057710E">
        <w:t xml:space="preserve"> on a system.</w:t>
      </w:r>
      <w:r>
        <w:t xml:space="preserve"> </w:t>
      </w:r>
      <w:r w:rsidR="0092148C">
        <w:t>To collect</w:t>
      </w:r>
      <w:r>
        <w:t xml:space="preserve"> </w:t>
      </w:r>
      <w:r w:rsidRPr="0057710E">
        <w:t>timing traces</w:t>
      </w:r>
      <w:r w:rsidR="0092148C">
        <w:t>,</w:t>
      </w:r>
      <w:r w:rsidR="00F13C73">
        <w:t xml:space="preserve"> </w:t>
      </w:r>
      <w:r w:rsidRPr="0057710E">
        <w:t>con</w:t>
      </w:r>
      <w:r w:rsidR="000E1D36">
        <w:t>f</w:t>
      </w:r>
      <w:r w:rsidR="00F838E3">
        <w:t>igure </w:t>
      </w:r>
      <w:r w:rsidR="00962742">
        <w:t>X</w:t>
      </w:r>
      <w:r>
        <w:t xml:space="preserve">bootmgr </w:t>
      </w:r>
      <w:r w:rsidRPr="0057710E">
        <w:t>to enable only a small set of instrumentation.</w:t>
      </w:r>
    </w:p>
    <w:p w:rsidR="003F32EF" w:rsidRPr="0057710E" w:rsidRDefault="00F13C73" w:rsidP="00892213">
      <w:pPr>
        <w:pStyle w:val="BodyTextLink"/>
      </w:pPr>
      <w:r>
        <w:t>For a timing trace, specify the</w:t>
      </w:r>
      <w:r w:rsidR="003F32EF">
        <w:t xml:space="preserve"> </w:t>
      </w:r>
      <w:r w:rsidR="003F32EF" w:rsidRPr="003F32EF">
        <w:rPr>
          <w:b/>
        </w:rPr>
        <w:t>-trace</w:t>
      </w:r>
      <w:r>
        <w:rPr>
          <w:b/>
        </w:rPr>
        <w:t>F</w:t>
      </w:r>
      <w:r w:rsidR="003F32EF" w:rsidRPr="003F32EF">
        <w:rPr>
          <w:b/>
        </w:rPr>
        <w:t>lags</w:t>
      </w:r>
      <w:r w:rsidR="003F32EF" w:rsidRPr="0057710E">
        <w:t xml:space="preserve"> argument as</w:t>
      </w:r>
      <w:r>
        <w:t xml:space="preserve"> follows</w:t>
      </w:r>
      <w:r w:rsidR="003F32EF" w:rsidRPr="0057710E">
        <w:t>:</w:t>
      </w:r>
    </w:p>
    <w:p w:rsidR="00584BA0" w:rsidRDefault="00EC0948">
      <w:pPr>
        <w:pStyle w:val="BodyTextIndent"/>
        <w:rPr>
          <w:b/>
        </w:rPr>
      </w:pPr>
      <w:r w:rsidRPr="00EC0948">
        <w:rPr>
          <w:b/>
        </w:rPr>
        <w:t>-traceFlags base+cswitch+compact_cswitch</w:t>
      </w:r>
    </w:p>
    <w:p w:rsidR="00CA5B8D" w:rsidRDefault="00CA5B8D">
      <w:pPr>
        <w:pStyle w:val="Le"/>
      </w:pPr>
    </w:p>
    <w:p w:rsidR="00892213" w:rsidRDefault="003F32EF" w:rsidP="00C5339D">
      <w:pPr>
        <w:pStyle w:val="BodyText"/>
      </w:pPr>
      <w:r w:rsidRPr="0057710E">
        <w:t xml:space="preserve">The </w:t>
      </w:r>
      <w:r w:rsidRPr="003F32EF">
        <w:rPr>
          <w:b/>
        </w:rPr>
        <w:t>base</w:t>
      </w:r>
      <w:r w:rsidRPr="0057710E">
        <w:t xml:space="preserve"> flag represents a group of events </w:t>
      </w:r>
      <w:r w:rsidR="0092148C">
        <w:t>that</w:t>
      </w:r>
      <w:r w:rsidR="0092148C" w:rsidRPr="0057710E">
        <w:t xml:space="preserve"> </w:t>
      </w:r>
      <w:r w:rsidRPr="0057710E">
        <w:t xml:space="preserve">correspond to </w:t>
      </w:r>
      <w:r w:rsidR="0092148C">
        <w:t>the</w:t>
      </w:r>
      <w:r w:rsidR="0092148C" w:rsidRPr="0057710E">
        <w:t xml:space="preserve"> bas</w:t>
      </w:r>
      <w:r w:rsidR="0092148C">
        <w:t>i</w:t>
      </w:r>
      <w:r w:rsidR="00A925AF">
        <w:t>c</w:t>
      </w:r>
      <w:r w:rsidR="0092148C" w:rsidRPr="0057710E">
        <w:t xml:space="preserve"> </w:t>
      </w:r>
      <w:r w:rsidRPr="0057710E">
        <w:t xml:space="preserve">set of kernel instrumentation </w:t>
      </w:r>
      <w:r w:rsidR="0092148C">
        <w:t>that is required</w:t>
      </w:r>
      <w:r w:rsidRPr="0057710E">
        <w:t xml:space="preserve"> to measure the performance of the transition. The </w:t>
      </w:r>
      <w:r w:rsidRPr="003F32EF">
        <w:rPr>
          <w:b/>
        </w:rPr>
        <w:t>cswitch+compact_cswitch</w:t>
      </w:r>
      <w:r w:rsidRPr="0057710E">
        <w:t xml:space="preserve"> flag </w:t>
      </w:r>
      <w:r w:rsidR="0092148C">
        <w:t>specifies</w:t>
      </w:r>
      <w:r w:rsidRPr="0057710E">
        <w:t xml:space="preserve"> the collection of </w:t>
      </w:r>
      <w:r w:rsidR="00A925AF">
        <w:t>CPU context switch</w:t>
      </w:r>
      <w:r w:rsidR="00F13C73">
        <w:t>ing</w:t>
      </w:r>
      <w:r w:rsidR="00A925AF">
        <w:t xml:space="preserve"> </w:t>
      </w:r>
      <w:r w:rsidRPr="0057710E">
        <w:t xml:space="preserve">data </w:t>
      </w:r>
      <w:r w:rsidR="0092148C">
        <w:t xml:space="preserve">that is </w:t>
      </w:r>
      <w:r w:rsidRPr="0057710E">
        <w:t xml:space="preserve">required to </w:t>
      </w:r>
      <w:r w:rsidR="00A925AF">
        <w:t xml:space="preserve">account for CPU utilization during one of the boot phases. </w:t>
      </w:r>
      <w:r w:rsidR="00F13C73">
        <w:t>T</w:t>
      </w:r>
      <w:r w:rsidR="00A925AF">
        <w:t xml:space="preserve">his information is </w:t>
      </w:r>
      <w:r w:rsidR="00B8518A">
        <w:t>required to determine</w:t>
      </w:r>
      <w:r w:rsidR="00A925AF">
        <w:t xml:space="preserve"> the length of the final boot phase.</w:t>
      </w:r>
    </w:p>
    <w:p w:rsidR="00892213" w:rsidRDefault="0092148C" w:rsidP="00C5339D">
      <w:pPr>
        <w:pStyle w:val="BodyText"/>
      </w:pPr>
      <w:r>
        <w:t>Unlike timing traces, a</w:t>
      </w:r>
      <w:r w:rsidR="003F32EF" w:rsidRPr="00FE4C73">
        <w:t xml:space="preserve">nalysis traces </w:t>
      </w:r>
      <w:r>
        <w:t>require</w:t>
      </w:r>
      <w:r w:rsidR="003F32EF" w:rsidRPr="00FE4C73">
        <w:t xml:space="preserve"> a significant amount of instrum</w:t>
      </w:r>
      <w:r w:rsidR="003F32EF">
        <w:t xml:space="preserve">entation </w:t>
      </w:r>
      <w:r w:rsidR="005E63CA">
        <w:t xml:space="preserve">to </w:t>
      </w:r>
      <w:r w:rsidR="000E1D36">
        <w:t xml:space="preserve">be </w:t>
      </w:r>
      <w:r w:rsidR="003F32EF">
        <w:t>enabled on the system.</w:t>
      </w:r>
      <w:r w:rsidR="003F32EF" w:rsidRPr="00FE4C73">
        <w:t xml:space="preserve"> </w:t>
      </w:r>
      <w:r w:rsidRPr="00FE4C73">
        <w:t>Th</w:t>
      </w:r>
      <w:r>
        <w:t>e</w:t>
      </w:r>
      <w:r w:rsidRPr="00FE4C73">
        <w:t xml:space="preserve"> </w:t>
      </w:r>
      <w:r w:rsidR="003F32EF" w:rsidRPr="00FE4C73">
        <w:t xml:space="preserve">instrumentation allows more efficient analysis </w:t>
      </w:r>
      <w:r>
        <w:t>of the causes of performance issues</w:t>
      </w:r>
      <w:r w:rsidR="000E1D36">
        <w:t>,</w:t>
      </w:r>
      <w:r>
        <w:t xml:space="preserve"> </w:t>
      </w:r>
      <w:r w:rsidR="003F32EF" w:rsidRPr="00FE4C73">
        <w:t>but often results in a large trace file.</w:t>
      </w:r>
    </w:p>
    <w:p w:rsidR="003F32EF" w:rsidRPr="00FE4C73" w:rsidRDefault="0092148C" w:rsidP="00892213">
      <w:pPr>
        <w:pStyle w:val="BodyTextLink"/>
      </w:pPr>
      <w:r>
        <w:t xml:space="preserve">Use the following </w:t>
      </w:r>
      <w:r w:rsidR="00962742">
        <w:t>X</w:t>
      </w:r>
      <w:r>
        <w:t>bootmgr options to collect a</w:t>
      </w:r>
      <w:r w:rsidR="003F32EF" w:rsidRPr="00FE4C73">
        <w:t>nalysis traces:</w:t>
      </w:r>
    </w:p>
    <w:p w:rsidR="00892213" w:rsidRDefault="00A40DD2" w:rsidP="00C5339D">
      <w:pPr>
        <w:pStyle w:val="BulletList"/>
        <w:rPr>
          <w:b/>
        </w:rPr>
      </w:pPr>
      <w:r w:rsidRPr="00A40DD2">
        <w:rPr>
          <w:b/>
        </w:rPr>
        <w:t>-traceFlags latency+dispatcher</w:t>
      </w:r>
    </w:p>
    <w:p w:rsidR="003F32EF" w:rsidRDefault="00A40DD2" w:rsidP="00C5339D">
      <w:pPr>
        <w:pStyle w:val="BulletList"/>
        <w:rPr>
          <w:b/>
        </w:rPr>
      </w:pPr>
      <w:r w:rsidRPr="00A40DD2">
        <w:rPr>
          <w:b/>
        </w:rPr>
        <w:t>-stackWalk Profile+CSwitch+ReadyThread</w:t>
      </w:r>
    </w:p>
    <w:p w:rsidR="00CA5B8D" w:rsidRDefault="00CA5B8D">
      <w:pPr>
        <w:pStyle w:val="Le"/>
      </w:pPr>
    </w:p>
    <w:p w:rsidR="003F32EF" w:rsidRPr="0057710E" w:rsidRDefault="00924CF3" w:rsidP="00962742">
      <w:pPr>
        <w:pStyle w:val="BodyText"/>
        <w:keepLines/>
      </w:pPr>
      <w:r>
        <w:t>Because timing traces use minimal instrumentation, it can be difficult to determine the causes of</w:t>
      </w:r>
      <w:r w:rsidR="003F32EF" w:rsidRPr="0057710E">
        <w:t xml:space="preserve"> performance issues </w:t>
      </w:r>
      <w:r>
        <w:t>that appear</w:t>
      </w:r>
      <w:r w:rsidR="003F32EF" w:rsidRPr="0057710E">
        <w:t xml:space="preserve"> in timing traces.</w:t>
      </w:r>
      <w:r w:rsidR="003F32EF">
        <w:t xml:space="preserve"> </w:t>
      </w:r>
      <w:r>
        <w:t>T</w:t>
      </w:r>
      <w:r w:rsidR="003F32EF">
        <w:t xml:space="preserve">iming traces </w:t>
      </w:r>
      <w:r>
        <w:t xml:space="preserve">are appropriate </w:t>
      </w:r>
      <w:r w:rsidR="003F32EF" w:rsidRPr="00FE4C73">
        <w:t xml:space="preserve">for measuring the performance of </w:t>
      </w:r>
      <w:r w:rsidR="003F32EF">
        <w:t>on/off transitions</w:t>
      </w:r>
      <w:r w:rsidR="000E1D36">
        <w:t>,</w:t>
      </w:r>
      <w:r w:rsidR="003F32EF">
        <w:t xml:space="preserve"> whereas analysis traces</w:t>
      </w:r>
      <w:r w:rsidR="003F32EF" w:rsidRPr="00FE4C73">
        <w:t xml:space="preserve"> </w:t>
      </w:r>
      <w:r>
        <w:t>are more appropriate</w:t>
      </w:r>
      <w:r w:rsidR="003F32EF">
        <w:t xml:space="preserve"> for analyzing on/off transition performance issues.</w:t>
      </w:r>
    </w:p>
    <w:p w:rsidR="003F32EF" w:rsidRDefault="003F32EF" w:rsidP="003F32EF">
      <w:pPr>
        <w:pStyle w:val="Heading2"/>
      </w:pPr>
      <w:bookmarkStart w:id="33" w:name="_Toc240696430"/>
      <w:r>
        <w:lastRenderedPageBreak/>
        <w:t xml:space="preserve">Reducing </w:t>
      </w:r>
      <w:r w:rsidR="00924CF3">
        <w:t xml:space="preserve">the Variance in </w:t>
      </w:r>
      <w:r>
        <w:t>Test Result</w:t>
      </w:r>
      <w:r w:rsidR="00924CF3">
        <w:t>s</w:t>
      </w:r>
      <w:bookmarkEnd w:id="33"/>
    </w:p>
    <w:p w:rsidR="003F32EF" w:rsidRDefault="003F32EF" w:rsidP="003F32EF">
      <w:pPr>
        <w:pStyle w:val="BodyText"/>
      </w:pPr>
      <w:r>
        <w:t xml:space="preserve">To ensure the reliability of performance test data, you must minimize variance. The Xperf and Xbootmgr tools capture many system events, so the key to minimizing variance is controlling system activity. </w:t>
      </w:r>
      <w:r w:rsidR="00924CF3">
        <w:t>To minimize noise during testing, you must eliminate or carefully control variable a</w:t>
      </w:r>
      <w:r>
        <w:t xml:space="preserve">ttributes of the system such as the boot prefetcher, </w:t>
      </w:r>
      <w:r w:rsidR="00F13C73">
        <w:t xml:space="preserve">the </w:t>
      </w:r>
      <w:r>
        <w:t xml:space="preserve">status of network connections, </w:t>
      </w:r>
      <w:r w:rsidR="00924CF3">
        <w:t xml:space="preserve">whether the </w:t>
      </w:r>
      <w:r>
        <w:t xml:space="preserve">logon process </w:t>
      </w:r>
      <w:r w:rsidR="00924CF3">
        <w:t xml:space="preserve">is manual or automatic, </w:t>
      </w:r>
      <w:r>
        <w:t>and any manual user interactions.</w:t>
      </w:r>
    </w:p>
    <w:p w:rsidR="003F32EF" w:rsidRDefault="003F32EF" w:rsidP="003F32EF">
      <w:pPr>
        <w:pStyle w:val="Heading3"/>
      </w:pPr>
      <w:bookmarkStart w:id="34" w:name="_Toc240696431"/>
      <w:r>
        <w:t>Prefetcher Effects on Boot Performance Measurements</w:t>
      </w:r>
      <w:bookmarkEnd w:id="34"/>
    </w:p>
    <w:p w:rsidR="00892213" w:rsidRDefault="003F32EF" w:rsidP="00765713">
      <w:pPr>
        <w:pStyle w:val="BodyText"/>
      </w:pPr>
      <w:r>
        <w:t>Booting the Windows operating system requires a large amount of data to be read from the machine’s hard disk</w:t>
      </w:r>
      <w:r w:rsidR="00C02412">
        <w:t xml:space="preserve">. </w:t>
      </w:r>
      <w:r w:rsidR="00765713">
        <w:t xml:space="preserve">The </w:t>
      </w:r>
      <w:r>
        <w:t xml:space="preserve">Windows </w:t>
      </w:r>
      <w:r w:rsidR="00765713" w:rsidRPr="00962742">
        <w:rPr>
          <w:i/>
        </w:rPr>
        <w:t>boot prefetcher</w:t>
      </w:r>
      <w:r w:rsidR="00A40DD2" w:rsidRPr="00A40DD2">
        <w:t>—</w:t>
      </w:r>
      <w:r w:rsidR="00765713" w:rsidRPr="00765713">
        <w:t>also</w:t>
      </w:r>
      <w:r w:rsidR="00765713">
        <w:t xml:space="preserve"> called </w:t>
      </w:r>
      <w:r>
        <w:t>ReadyBoot</w:t>
      </w:r>
      <w:r w:rsidR="00A40DD2" w:rsidRPr="00A40DD2">
        <w:t>—optim</w:t>
      </w:r>
      <w:r w:rsidR="00765713">
        <w:t>izes the boot process by using</w:t>
      </w:r>
      <w:r>
        <w:t xml:space="preserve"> t</w:t>
      </w:r>
      <w:r w:rsidRPr="00B8168A">
        <w:t>he di</w:t>
      </w:r>
      <w:r>
        <w:t xml:space="preserve">sk I/O pattern from previous </w:t>
      </w:r>
      <w:r w:rsidRPr="00B8168A">
        <w:t>boots to predict the I</w:t>
      </w:r>
      <w:r>
        <w:t>/</w:t>
      </w:r>
      <w:r w:rsidRPr="00B8168A">
        <w:t xml:space="preserve">O pattern of </w:t>
      </w:r>
      <w:r w:rsidRPr="003F32EF">
        <w:t>the</w:t>
      </w:r>
      <w:r w:rsidRPr="00B8168A">
        <w:t xml:space="preserve"> next boot</w:t>
      </w:r>
      <w:r>
        <w:t>.</w:t>
      </w:r>
      <w:r w:rsidR="00765713">
        <w:t xml:space="preserve"> In effect, e</w:t>
      </w:r>
      <w:r>
        <w:t xml:space="preserve">ach boot “trains” Windows to accurately predict what data will be needed. </w:t>
      </w:r>
      <w:r w:rsidR="00765713">
        <w:t>The boot</w:t>
      </w:r>
      <w:r>
        <w:t xml:space="preserve"> </w:t>
      </w:r>
      <w:r w:rsidR="00765713">
        <w:t>prefetcher can then</w:t>
      </w:r>
      <w:r>
        <w:t xml:space="preserve"> read</w:t>
      </w:r>
      <w:r w:rsidR="00765713">
        <w:t xml:space="preserve"> data</w:t>
      </w:r>
      <w:r>
        <w:t xml:space="preserve"> from the hard disk before </w:t>
      </w:r>
      <w:r w:rsidR="00962742">
        <w:t xml:space="preserve">the data </w:t>
      </w:r>
      <w:r>
        <w:t xml:space="preserve">is actually required, </w:t>
      </w:r>
      <w:r w:rsidR="00765713">
        <w:t>which</w:t>
      </w:r>
      <w:r>
        <w:t xml:space="preserve"> improve</w:t>
      </w:r>
      <w:r w:rsidR="00765713">
        <w:t>s</w:t>
      </w:r>
      <w:r>
        <w:t xml:space="preserve"> boot performance</w:t>
      </w:r>
      <w:r w:rsidR="00C02412">
        <w:t>.</w:t>
      </w:r>
    </w:p>
    <w:p w:rsidR="003F32EF" w:rsidRDefault="003F32EF" w:rsidP="003F32EF">
      <w:pPr>
        <w:pStyle w:val="BodyText"/>
      </w:pPr>
      <w:r>
        <w:t xml:space="preserve">We also refer to the sequence of prefetched data as the </w:t>
      </w:r>
      <w:r w:rsidR="00EC0948" w:rsidRPr="00EC0948">
        <w:rPr>
          <w:i/>
        </w:rPr>
        <w:t>boot plan</w:t>
      </w:r>
      <w:r>
        <w:t xml:space="preserve">. The prefetcher heuristics are designed so </w:t>
      </w:r>
      <w:r w:rsidR="00765713">
        <w:t xml:space="preserve">that </w:t>
      </w:r>
      <w:r>
        <w:t xml:space="preserve">the boot plan grows more accurate as </w:t>
      </w:r>
      <w:r w:rsidR="00765713">
        <w:t xml:space="preserve">additional </w:t>
      </w:r>
      <w:r>
        <w:t xml:space="preserve">training boots are performed. An accurate boot plan means that </w:t>
      </w:r>
      <w:r w:rsidR="002B7316">
        <w:t xml:space="preserve">ReadyBoot can prefetch </w:t>
      </w:r>
      <w:r>
        <w:t>the correct data into memory before Windows needs it</w:t>
      </w:r>
      <w:r w:rsidR="002B7316">
        <w:t>. This reduces</w:t>
      </w:r>
      <w:r>
        <w:t xml:space="preserve"> the time </w:t>
      </w:r>
      <w:r w:rsidR="00BE07CE">
        <w:t>that Windows waits</w:t>
      </w:r>
      <w:r>
        <w:t xml:space="preserve"> on disk I/O during the boot process. Typically, </w:t>
      </w:r>
      <w:r w:rsidR="006067D6">
        <w:t xml:space="preserve">end </w:t>
      </w:r>
      <w:r>
        <w:t xml:space="preserve">users </w:t>
      </w:r>
      <w:r w:rsidR="006067D6">
        <w:t xml:space="preserve">do </w:t>
      </w:r>
      <w:r>
        <w:t xml:space="preserve">not boot untrained systems </w:t>
      </w:r>
      <w:r w:rsidR="006067D6">
        <w:t xml:space="preserve">because </w:t>
      </w:r>
      <w:r>
        <w:t xml:space="preserve">the design </w:t>
      </w:r>
      <w:r w:rsidR="006067D6">
        <w:t>ensures</w:t>
      </w:r>
      <w:r>
        <w:t xml:space="preserve"> that the system is trained after </w:t>
      </w:r>
      <w:r w:rsidR="006067D6">
        <w:t>only a few boots</w:t>
      </w:r>
      <w:r>
        <w:t>.</w:t>
      </w:r>
    </w:p>
    <w:p w:rsidR="003F32EF" w:rsidRDefault="00F838E3" w:rsidP="00892213">
      <w:pPr>
        <w:pStyle w:val="BodyTextLink"/>
      </w:pPr>
      <w:r>
        <w:t>Table </w:t>
      </w:r>
      <w:r w:rsidR="00F13C73">
        <w:t xml:space="preserve">4 </w:t>
      </w:r>
      <w:r w:rsidR="006067D6">
        <w:t xml:space="preserve">shows </w:t>
      </w:r>
      <w:r w:rsidR="003F32EF">
        <w:t xml:space="preserve">the effects of the </w:t>
      </w:r>
      <w:r w:rsidR="006067D6">
        <w:t xml:space="preserve">boot </w:t>
      </w:r>
      <w:r w:rsidR="003F32EF">
        <w:t xml:space="preserve">prefetcher </w:t>
      </w:r>
      <w:r w:rsidR="00765713">
        <w:t>in Windows Vista</w:t>
      </w:r>
      <w:r w:rsidR="000E1D36">
        <w:t>®</w:t>
      </w:r>
      <w:r w:rsidR="00765713">
        <w:t xml:space="preserve"> </w:t>
      </w:r>
      <w:r w:rsidR="003F32EF">
        <w:t>on a dual-core</w:t>
      </w:r>
      <w:r w:rsidR="000E1D36">
        <w:t>,</w:t>
      </w:r>
      <w:r w:rsidR="003F32EF">
        <w:t xml:space="preserve"> 2.66</w:t>
      </w:r>
      <w:r w:rsidR="00C430DC">
        <w:noBreakHyphen/>
      </w:r>
      <w:r w:rsidR="003F32EF">
        <w:t>GHz system with 3</w:t>
      </w:r>
      <w:r w:rsidR="000E1D36">
        <w:t> </w:t>
      </w:r>
      <w:r w:rsidR="003F32EF">
        <w:t>GB of RAM and a 7</w:t>
      </w:r>
      <w:r w:rsidR="00C430DC">
        <w:t>,</w:t>
      </w:r>
      <w:r w:rsidR="003F32EF">
        <w:t>200</w:t>
      </w:r>
      <w:r w:rsidR="000E1D36">
        <w:noBreakHyphen/>
      </w:r>
      <w:r w:rsidR="003F32EF">
        <w:t xml:space="preserve">RPM hard disk. The “Untrained” entry in the </w:t>
      </w:r>
      <w:r w:rsidR="000E1D36">
        <w:t>t</w:t>
      </w:r>
      <w:r>
        <w:t>able </w:t>
      </w:r>
      <w:r w:rsidR="006067D6">
        <w:t xml:space="preserve">shows </w:t>
      </w:r>
      <w:r w:rsidR="003F32EF">
        <w:t xml:space="preserve">the </w:t>
      </w:r>
      <w:r w:rsidR="006067D6">
        <w:t xml:space="preserve">boot time for an untrained </w:t>
      </w:r>
      <w:r w:rsidR="003F32EF">
        <w:t xml:space="preserve">system, followed by the timing results </w:t>
      </w:r>
      <w:r w:rsidR="006067D6">
        <w:t xml:space="preserve">for </w:t>
      </w:r>
      <w:r w:rsidR="000E1D36">
        <w:t>five</w:t>
      </w:r>
      <w:r w:rsidR="003F32EF">
        <w:t xml:space="preserve"> consecutive boots.</w:t>
      </w:r>
    </w:p>
    <w:p w:rsidR="003F32EF" w:rsidRDefault="00F838E3" w:rsidP="003F32EF">
      <w:pPr>
        <w:pStyle w:val="TableHead"/>
      </w:pPr>
      <w:r>
        <w:t>Table </w:t>
      </w:r>
      <w:r w:rsidR="003F32EF">
        <w:t>4. Boot Prefetcher Effects on Windows Vista Boot Times</w:t>
      </w:r>
    </w:p>
    <w:tbl>
      <w:tblPr>
        <w:tblStyle w:val="Tablerowcell"/>
        <w:tblW w:w="3348" w:type="dxa"/>
        <w:tblLook w:val="04A0" w:firstRow="1" w:lastRow="0" w:firstColumn="1" w:lastColumn="0" w:noHBand="0" w:noVBand="1"/>
      </w:tblPr>
      <w:tblGrid>
        <w:gridCol w:w="1038"/>
        <w:gridCol w:w="2310"/>
      </w:tblGrid>
      <w:tr w:rsidR="003F32EF" w:rsidRPr="002D74DC" w:rsidTr="00962742">
        <w:trPr>
          <w:cnfStyle w:val="100000000000" w:firstRow="1" w:lastRow="0" w:firstColumn="0" w:lastColumn="0" w:oddVBand="0" w:evenVBand="0" w:oddHBand="0" w:evenHBand="0" w:firstRowFirstColumn="0" w:firstRowLastColumn="0" w:lastRowFirstColumn="0" w:lastRowLastColumn="0"/>
          <w:trHeight w:val="20"/>
        </w:trPr>
        <w:tc>
          <w:tcPr>
            <w:tcW w:w="1038" w:type="dxa"/>
            <w:noWrap/>
            <w:hideMark/>
          </w:tcPr>
          <w:p w:rsidR="00CA5B8D" w:rsidRDefault="00CA5B8D"/>
        </w:tc>
        <w:tc>
          <w:tcPr>
            <w:tcW w:w="2310" w:type="dxa"/>
            <w:noWrap/>
            <w:hideMark/>
          </w:tcPr>
          <w:p w:rsidR="00CA5B8D" w:rsidRDefault="003F32EF">
            <w:r w:rsidRPr="002D74DC">
              <w:t>Time to boot completion</w:t>
            </w:r>
          </w:p>
          <w:p w:rsidR="00CA5B8D" w:rsidRDefault="003F32EF">
            <w:r w:rsidRPr="002D74DC">
              <w:t xml:space="preserve">(in </w:t>
            </w:r>
            <w:r w:rsidR="000E1D36">
              <w:t>milliseconds—</w:t>
            </w:r>
            <w:r w:rsidRPr="002D74DC">
              <w:t>ms)</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Untrained</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47,538</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Boot 1</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24,906</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Boot 2</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18,765</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Boot 3</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16,953</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Boot 4</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17,277</w:t>
            </w:r>
          </w:p>
        </w:tc>
      </w:tr>
      <w:tr w:rsidR="003F32EF" w:rsidRPr="005C01AC" w:rsidTr="00962742">
        <w:trPr>
          <w:trHeight w:val="20"/>
        </w:trPr>
        <w:tc>
          <w:tcPr>
            <w:tcW w:w="1038" w:type="dxa"/>
            <w:noWrap/>
            <w:hideMark/>
          </w:tcPr>
          <w:p w:rsidR="003F32EF" w:rsidRPr="005C01AC" w:rsidRDefault="003F32EF" w:rsidP="00765713">
            <w:pPr>
              <w:rPr>
                <w:rFonts w:ascii="Calibri" w:eastAsia="Times New Roman" w:hAnsi="Calibri" w:cs="Times New Roman"/>
                <w:color w:val="000000"/>
              </w:rPr>
            </w:pPr>
            <w:r w:rsidRPr="005C01AC">
              <w:rPr>
                <w:rFonts w:ascii="Calibri" w:eastAsia="Times New Roman" w:hAnsi="Calibri" w:cs="Times New Roman"/>
                <w:color w:val="000000"/>
              </w:rPr>
              <w:t>Boot 5</w:t>
            </w:r>
          </w:p>
        </w:tc>
        <w:tc>
          <w:tcPr>
            <w:tcW w:w="2310" w:type="dxa"/>
            <w:noWrap/>
            <w:hideMark/>
          </w:tcPr>
          <w:p w:rsidR="00CA5B8D" w:rsidRDefault="003F32EF" w:rsidP="000E1D36">
            <w:pPr>
              <w:jc w:val="center"/>
              <w:rPr>
                <w:rFonts w:ascii="Calibri" w:eastAsia="Times New Roman" w:hAnsi="Calibri" w:cs="Times New Roman"/>
                <w:color w:val="000000"/>
                <w:sz w:val="22"/>
              </w:rPr>
            </w:pPr>
            <w:r>
              <w:rPr>
                <w:rFonts w:ascii="Calibri" w:eastAsia="Times New Roman" w:hAnsi="Calibri" w:cs="Times New Roman"/>
                <w:color w:val="000000"/>
              </w:rPr>
              <w:t>17,239</w:t>
            </w:r>
          </w:p>
        </w:tc>
      </w:tr>
    </w:tbl>
    <w:p w:rsidR="003F32EF" w:rsidRDefault="003F32EF" w:rsidP="003F32EF">
      <w:pPr>
        <w:pStyle w:val="Le"/>
      </w:pPr>
    </w:p>
    <w:p w:rsidR="003F32EF" w:rsidRDefault="003F32EF" w:rsidP="003F32EF">
      <w:pPr>
        <w:pStyle w:val="BodyText"/>
      </w:pPr>
      <w:r>
        <w:t>To reduce variance</w:t>
      </w:r>
      <w:r w:rsidR="006067D6">
        <w:t xml:space="preserve"> in test measurements</w:t>
      </w:r>
      <w:r>
        <w:t xml:space="preserve">, use the </w:t>
      </w:r>
      <w:r w:rsidR="006067D6" w:rsidRPr="00BE07CE">
        <w:rPr>
          <w:b/>
        </w:rPr>
        <w:noBreakHyphen/>
      </w:r>
      <w:r w:rsidR="00A40DD2" w:rsidRPr="00A40DD2">
        <w:rPr>
          <w:b/>
        </w:rPr>
        <w:t>prepsystem</w:t>
      </w:r>
      <w:r>
        <w:t xml:space="preserve"> command</w:t>
      </w:r>
      <w:r w:rsidR="000E1D36">
        <w:t>-</w:t>
      </w:r>
      <w:r>
        <w:t xml:space="preserve">line </w:t>
      </w:r>
      <w:r w:rsidR="00F13C73">
        <w:t xml:space="preserve">option </w:t>
      </w:r>
      <w:r>
        <w:t xml:space="preserve">to </w:t>
      </w:r>
      <w:r w:rsidR="00962742">
        <w:t>X</w:t>
      </w:r>
      <w:r>
        <w:t xml:space="preserve">bootmgr.exe </w:t>
      </w:r>
      <w:r w:rsidR="00F13C73">
        <w:t>so that</w:t>
      </w:r>
      <w:r>
        <w:t xml:space="preserve"> the prefetcher </w:t>
      </w:r>
      <w:r w:rsidR="00F13C73">
        <w:t xml:space="preserve">can </w:t>
      </w:r>
      <w:r>
        <w:t>fully self-optimize. This feature of the</w:t>
      </w:r>
      <w:r w:rsidRPr="005D38C7">
        <w:t xml:space="preserve"> </w:t>
      </w:r>
      <w:r w:rsidR="006067D6">
        <w:t>WPT</w:t>
      </w:r>
      <w:r w:rsidRPr="005D38C7">
        <w:t xml:space="preserve"> </w:t>
      </w:r>
      <w:r>
        <w:t xml:space="preserve">automates </w:t>
      </w:r>
      <w:r w:rsidRPr="005D38C7">
        <w:t>tr</w:t>
      </w:r>
      <w:r>
        <w:t>aining boots during transition</w:t>
      </w:r>
      <w:r w:rsidRPr="005D38C7">
        <w:t xml:space="preserve"> testing</w:t>
      </w:r>
      <w:r>
        <w:t xml:space="preserve"> to </w:t>
      </w:r>
      <w:r w:rsidRPr="005D38C7">
        <w:t xml:space="preserve">ensure that all </w:t>
      </w:r>
      <w:r>
        <w:t>Windows</w:t>
      </w:r>
      <w:r w:rsidR="00962742">
        <w:t> </w:t>
      </w:r>
      <w:r w:rsidRPr="005D38C7">
        <w:t xml:space="preserve">Vista </w:t>
      </w:r>
      <w:r w:rsidR="003B5A3D">
        <w:t xml:space="preserve">and Windows 7 </w:t>
      </w:r>
      <w:r w:rsidRPr="005D38C7">
        <w:t>optimizations are performed.</w:t>
      </w:r>
    </w:p>
    <w:p w:rsidR="003F32EF" w:rsidRDefault="003F32EF" w:rsidP="003F32EF">
      <w:pPr>
        <w:pStyle w:val="Heading3"/>
      </w:pPr>
      <w:bookmarkStart w:id="35" w:name="_Toc198653696"/>
      <w:bookmarkStart w:id="36" w:name="_Toc200787792"/>
      <w:bookmarkStart w:id="37" w:name="_Toc200857830"/>
      <w:bookmarkStart w:id="38" w:name="_Toc240696432"/>
      <w:r>
        <w:lastRenderedPageBreak/>
        <w:t>Network Connection Effects on Performance Measurements</w:t>
      </w:r>
      <w:bookmarkEnd w:id="35"/>
      <w:bookmarkEnd w:id="36"/>
      <w:bookmarkEnd w:id="37"/>
      <w:bookmarkEnd w:id="38"/>
    </w:p>
    <w:p w:rsidR="003F32EF" w:rsidRDefault="003F32EF" w:rsidP="003F32EF">
      <w:pPr>
        <w:pStyle w:val="BodyTextLink"/>
      </w:pPr>
      <w:r>
        <w:t xml:space="preserve">The presence of a network connection can influence the performance of on/off transitions. </w:t>
      </w:r>
      <w:r w:rsidR="006067D6">
        <w:t xml:space="preserve">To reduce </w:t>
      </w:r>
      <w:r>
        <w:t>the variability that networking can introduce</w:t>
      </w:r>
      <w:r w:rsidR="006067D6">
        <w:t>, follow these recommendations</w:t>
      </w:r>
      <w:r>
        <w:t>:</w:t>
      </w:r>
    </w:p>
    <w:p w:rsidR="003F32EF" w:rsidRPr="00FE59C9" w:rsidRDefault="003F32EF" w:rsidP="003F32EF">
      <w:pPr>
        <w:pStyle w:val="BulletList"/>
      </w:pPr>
      <w:r w:rsidRPr="00FE59C9">
        <w:t>Leave wireless adapt</w:t>
      </w:r>
      <w:r>
        <w:t>e</w:t>
      </w:r>
      <w:r w:rsidRPr="00FE59C9">
        <w:t>rs enabled but not connected to any network.</w:t>
      </w:r>
      <w:r>
        <w:t xml:space="preserve"> Network connections can affect </w:t>
      </w:r>
      <w:r w:rsidR="006067D6">
        <w:t xml:space="preserve">resume </w:t>
      </w:r>
      <w:r>
        <w:t xml:space="preserve">performance. If connections must be established during the transition, be sure to account for </w:t>
      </w:r>
      <w:r w:rsidR="00A925AF">
        <w:t>connection establishment delays</w:t>
      </w:r>
      <w:r>
        <w:t xml:space="preserve"> during analysis.</w:t>
      </w:r>
    </w:p>
    <w:p w:rsidR="003F32EF" w:rsidRDefault="003F32EF" w:rsidP="003F32EF">
      <w:pPr>
        <w:pStyle w:val="BulletList"/>
      </w:pPr>
      <w:r w:rsidRPr="00FE59C9">
        <w:t xml:space="preserve">Delete all persistent network connections before </w:t>
      </w:r>
      <w:r w:rsidR="006067D6">
        <w:t xml:space="preserve">you start </w:t>
      </w:r>
      <w:r w:rsidRPr="00FE59C9">
        <w:t xml:space="preserve">testing, </w:t>
      </w:r>
      <w:r>
        <w:t xml:space="preserve">by </w:t>
      </w:r>
      <w:r w:rsidRPr="00FE59C9">
        <w:t xml:space="preserve">using the </w:t>
      </w:r>
      <w:r>
        <w:t xml:space="preserve">following </w:t>
      </w:r>
      <w:r w:rsidRPr="00FE59C9">
        <w:t>command</w:t>
      </w:r>
      <w:r>
        <w:t xml:space="preserve"> from an elevated command line:</w:t>
      </w:r>
    </w:p>
    <w:p w:rsidR="00CA5B8D" w:rsidRDefault="003F32EF" w:rsidP="00892213">
      <w:pPr>
        <w:pStyle w:val="PlainText"/>
        <w:ind w:left="360" w:firstLine="360"/>
      </w:pPr>
      <w:r w:rsidRPr="00D80258">
        <w:t>net * /d</w:t>
      </w:r>
    </w:p>
    <w:p w:rsidR="000E1D36" w:rsidRDefault="000E1D36" w:rsidP="00892213">
      <w:pPr>
        <w:pStyle w:val="PlainText"/>
        <w:ind w:left="360" w:firstLine="360"/>
      </w:pPr>
    </w:p>
    <w:p w:rsidR="00892213" w:rsidRDefault="00892213" w:rsidP="00892213">
      <w:pPr>
        <w:pStyle w:val="Le"/>
      </w:pPr>
    </w:p>
    <w:p w:rsidR="003F32EF" w:rsidRDefault="003F32EF" w:rsidP="003F32EF">
      <w:pPr>
        <w:pStyle w:val="BulletList"/>
      </w:pPr>
      <w:r w:rsidRPr="00FE59C9">
        <w:t xml:space="preserve">When the test system is joined to a domain, the group policies </w:t>
      </w:r>
      <w:r>
        <w:t xml:space="preserve">that </w:t>
      </w:r>
      <w:r w:rsidRPr="00FE59C9">
        <w:t>the domain administrator</w:t>
      </w:r>
      <w:r>
        <w:t xml:space="preserve"> deploys can affect performance</w:t>
      </w:r>
      <w:r w:rsidRPr="00FE59C9">
        <w:t xml:space="preserve">. </w:t>
      </w:r>
      <w:r>
        <w:t xml:space="preserve">Therefore, consider group policies </w:t>
      </w:r>
      <w:r w:rsidRPr="00FE59C9">
        <w:t xml:space="preserve">when </w:t>
      </w:r>
      <w:r>
        <w:t xml:space="preserve">you </w:t>
      </w:r>
      <w:r w:rsidRPr="00FE59C9">
        <w:t>design your test scenarios.</w:t>
      </w:r>
    </w:p>
    <w:p w:rsidR="003F32EF" w:rsidRDefault="003F32EF" w:rsidP="003F32EF">
      <w:pPr>
        <w:pStyle w:val="Heading3"/>
      </w:pPr>
      <w:bookmarkStart w:id="39" w:name="_Toc240696433"/>
      <w:r>
        <w:t>User Interaction Effects on Performance Measurements</w:t>
      </w:r>
      <w:bookmarkEnd w:id="39"/>
    </w:p>
    <w:p w:rsidR="00892213" w:rsidRDefault="006067D6" w:rsidP="003F32EF">
      <w:pPr>
        <w:pStyle w:val="BodyText"/>
      </w:pPr>
      <w:r>
        <w:t>In addition to testing-related activities, system</w:t>
      </w:r>
      <w:r w:rsidR="003F32EF">
        <w:t xml:space="preserve"> activit</w:t>
      </w:r>
      <w:r>
        <w:t>ies</w:t>
      </w:r>
      <w:r w:rsidR="003F32EF">
        <w:t xml:space="preserve"> </w:t>
      </w:r>
      <w:r>
        <w:t xml:space="preserve">that are </w:t>
      </w:r>
      <w:r w:rsidR="003F32EF">
        <w:t xml:space="preserve">unrelated to testing </w:t>
      </w:r>
      <w:r>
        <w:t>appear</w:t>
      </w:r>
      <w:r w:rsidR="003F32EF">
        <w:t xml:space="preserve"> in ETW traces. </w:t>
      </w:r>
      <w:r>
        <w:t xml:space="preserve">For best results, do </w:t>
      </w:r>
      <w:r w:rsidR="003F32EF">
        <w:t>not interact with the</w:t>
      </w:r>
      <w:r w:rsidR="003F32EF" w:rsidRPr="00FE59C9">
        <w:t xml:space="preserve"> </w:t>
      </w:r>
      <w:r>
        <w:t xml:space="preserve">test </w:t>
      </w:r>
      <w:r w:rsidR="003F32EF" w:rsidRPr="00FE59C9">
        <w:t>system</w:t>
      </w:r>
      <w:r w:rsidR="003F32EF">
        <w:t>s during test runs,</w:t>
      </w:r>
      <w:r w:rsidR="003F32EF" w:rsidRPr="00FE59C9">
        <w:t xml:space="preserve"> </w:t>
      </w:r>
      <w:r w:rsidR="003F32EF">
        <w:t xml:space="preserve">because </w:t>
      </w:r>
      <w:r>
        <w:t xml:space="preserve">the </w:t>
      </w:r>
      <w:r w:rsidR="003F32EF">
        <w:t xml:space="preserve">system </w:t>
      </w:r>
      <w:r w:rsidR="003F32EF" w:rsidRPr="00FE59C9">
        <w:t xml:space="preserve">activity </w:t>
      </w:r>
      <w:r>
        <w:t>could</w:t>
      </w:r>
      <w:r w:rsidR="003F32EF" w:rsidRPr="00FE59C9">
        <w:t xml:space="preserve"> </w:t>
      </w:r>
      <w:r w:rsidR="003F32EF">
        <w:t>distort</w:t>
      </w:r>
      <w:r w:rsidR="003F32EF" w:rsidRPr="00FE59C9">
        <w:t xml:space="preserve"> the</w:t>
      </w:r>
      <w:r w:rsidR="003F32EF">
        <w:t xml:space="preserve"> </w:t>
      </w:r>
      <w:r>
        <w:t xml:space="preserve">test </w:t>
      </w:r>
      <w:r w:rsidR="003F32EF">
        <w:t>results</w:t>
      </w:r>
      <w:r w:rsidR="003F32EF" w:rsidRPr="00FE59C9">
        <w:t>.</w:t>
      </w:r>
    </w:p>
    <w:p w:rsidR="003F32EF" w:rsidRDefault="003F32EF" w:rsidP="003F32EF">
      <w:pPr>
        <w:pStyle w:val="BodyText"/>
      </w:pPr>
      <w:r>
        <w:t xml:space="preserve">To minimize system activity and enable </w:t>
      </w:r>
      <w:r w:rsidR="00A925AF">
        <w:t xml:space="preserve">test </w:t>
      </w:r>
      <w:r w:rsidR="00F13C73">
        <w:t>automation,</w:t>
      </w:r>
      <w:r>
        <w:t xml:space="preserve"> </w:t>
      </w:r>
      <w:r w:rsidR="006067D6">
        <w:t xml:space="preserve">add </w:t>
      </w:r>
      <w:r>
        <w:t>the user account that run</w:t>
      </w:r>
      <w:r w:rsidR="006067D6">
        <w:t>s</w:t>
      </w:r>
      <w:r>
        <w:t xml:space="preserve"> </w:t>
      </w:r>
      <w:r w:rsidR="000E1D36">
        <w:t>X</w:t>
      </w:r>
      <w:r>
        <w:t xml:space="preserve">bootmgr.exe </w:t>
      </w:r>
      <w:r w:rsidR="00BE07CE">
        <w:t>to</w:t>
      </w:r>
      <w:r w:rsidRPr="00FE59C9">
        <w:t xml:space="preserve"> the Administrators group, </w:t>
      </w:r>
      <w:r>
        <w:t xml:space="preserve">disable </w:t>
      </w:r>
      <w:r w:rsidR="006067D6">
        <w:t>user account control (</w:t>
      </w:r>
      <w:r>
        <w:t>UAC</w:t>
      </w:r>
      <w:r w:rsidR="006067D6">
        <w:t>)</w:t>
      </w:r>
      <w:r>
        <w:t xml:space="preserve">, and </w:t>
      </w:r>
      <w:r w:rsidR="000E1D36">
        <w:t>configure</w:t>
      </w:r>
      <w:r w:rsidR="00F838E3">
        <w:t> </w:t>
      </w:r>
      <w:r>
        <w:t>user profiles for auto</w:t>
      </w:r>
      <w:r w:rsidR="00962742">
        <w:t>-</w:t>
      </w:r>
      <w:r>
        <w:t>logon. This avoid</w:t>
      </w:r>
      <w:r w:rsidR="000E1D36">
        <w:t>s</w:t>
      </w:r>
      <w:r>
        <w:t xml:space="preserve"> otherwise necessary activity and user interaction.</w:t>
      </w:r>
    </w:p>
    <w:p w:rsidR="003F32EF" w:rsidRDefault="006067D6" w:rsidP="003F32EF">
      <w:pPr>
        <w:pStyle w:val="BodyText"/>
      </w:pPr>
      <w:r>
        <w:t>You can perform most</w:t>
      </w:r>
      <w:r w:rsidR="003F32EF">
        <w:t xml:space="preserve"> of these tasks </w:t>
      </w:r>
      <w:r>
        <w:t xml:space="preserve">by using </w:t>
      </w:r>
      <w:r w:rsidR="003F32EF">
        <w:t xml:space="preserve">User Accounts in Control Panel. </w:t>
      </w:r>
      <w:r w:rsidR="0087433D">
        <w:t>To change some of these settings, y</w:t>
      </w:r>
      <w:r>
        <w:t>ou</w:t>
      </w:r>
      <w:r w:rsidR="003F32EF">
        <w:t xml:space="preserve"> must have administrative </w:t>
      </w:r>
      <w:r w:rsidR="002A6BF2">
        <w:t>credentials</w:t>
      </w:r>
      <w:r w:rsidR="003F32EF">
        <w:t>.</w:t>
      </w:r>
    </w:p>
    <w:p w:rsidR="003F32EF" w:rsidRDefault="003F32EF" w:rsidP="003F32EF">
      <w:pPr>
        <w:pStyle w:val="Heading2"/>
      </w:pPr>
      <w:bookmarkStart w:id="40" w:name="_Toc240696434"/>
      <w:r>
        <w:t>Other Test Notes</w:t>
      </w:r>
      <w:bookmarkEnd w:id="40"/>
    </w:p>
    <w:p w:rsidR="00CA5B8D" w:rsidRDefault="00885B23" w:rsidP="00892213">
      <w:pPr>
        <w:pStyle w:val="BodyTextLink"/>
      </w:pPr>
      <w:r>
        <w:t xml:space="preserve">The following additional notes apply to running </w:t>
      </w:r>
      <w:r w:rsidR="0087433D">
        <w:t>X</w:t>
      </w:r>
      <w:r>
        <w:t>bootmgr.exe</w:t>
      </w:r>
      <w:r w:rsidR="0087433D">
        <w:t>:</w:t>
      </w:r>
    </w:p>
    <w:p w:rsidR="009F731F" w:rsidRDefault="009F731F">
      <w:pPr>
        <w:pStyle w:val="BulletList"/>
      </w:pPr>
      <w:r>
        <w:t>Test</w:t>
      </w:r>
      <w:r w:rsidR="0087433D">
        <w:t>-</w:t>
      </w:r>
      <w:r>
        <w:t xml:space="preserve">signed drivers can </w:t>
      </w:r>
      <w:r w:rsidR="00A14184">
        <w:t xml:space="preserve">affect </w:t>
      </w:r>
      <w:r>
        <w:t>boot times. If any test</w:t>
      </w:r>
      <w:r w:rsidR="00A14184">
        <w:t>-</w:t>
      </w:r>
      <w:r>
        <w:t>signed drivers</w:t>
      </w:r>
      <w:r w:rsidR="00A14184">
        <w:t xml:space="preserve"> are</w:t>
      </w:r>
      <w:r>
        <w:t xml:space="preserve"> installed on the system, </w:t>
      </w:r>
      <w:r w:rsidR="00C4474E">
        <w:t xml:space="preserve">total </w:t>
      </w:r>
      <w:r>
        <w:t xml:space="preserve">boot time </w:t>
      </w:r>
      <w:r w:rsidR="007E77BD">
        <w:t xml:space="preserve">can </w:t>
      </w:r>
      <w:r>
        <w:t xml:space="preserve">increase by </w:t>
      </w:r>
      <w:r w:rsidR="00816B79">
        <w:t xml:space="preserve">up to </w:t>
      </w:r>
      <w:r>
        <w:t>8 seconds</w:t>
      </w:r>
      <w:r w:rsidR="00962742">
        <w:t>,</w:t>
      </w:r>
      <w:r w:rsidR="007E77BD">
        <w:t xml:space="preserve"> depending on system configuration</w:t>
      </w:r>
      <w:r>
        <w:t>.</w:t>
      </w:r>
    </w:p>
    <w:p w:rsidR="00CA5B8D" w:rsidRDefault="003F32EF">
      <w:pPr>
        <w:pStyle w:val="BulletList"/>
      </w:pPr>
      <w:r>
        <w:t xml:space="preserve">Code </w:t>
      </w:r>
      <w:r w:rsidR="006067D6">
        <w:t xml:space="preserve">integrity </w:t>
      </w:r>
      <w:r>
        <w:t xml:space="preserve">checks occur after new driver installation. If you </w:t>
      </w:r>
      <w:r w:rsidR="00885B23">
        <w:t xml:space="preserve">install new </w:t>
      </w:r>
      <w:r w:rsidR="001C6385">
        <w:t>drivers</w:t>
      </w:r>
      <w:r w:rsidR="0087433D">
        <w:t>,</w:t>
      </w:r>
      <w:r w:rsidR="009F731F">
        <w:t xml:space="preserve"> </w:t>
      </w:r>
      <w:r w:rsidR="002A6BF2">
        <w:t xml:space="preserve">let </w:t>
      </w:r>
      <w:r w:rsidR="00885B23">
        <w:t xml:space="preserve">the </w:t>
      </w:r>
      <w:r>
        <w:t xml:space="preserve">systems idle for 15 minutes before you start </w:t>
      </w:r>
      <w:r w:rsidR="00885B23">
        <w:t xml:space="preserve">a </w:t>
      </w:r>
      <w:r>
        <w:t>training run to ensure that code integrity checks do not interfere with results.</w:t>
      </w:r>
    </w:p>
    <w:p w:rsidR="003F32EF" w:rsidRPr="00FE59C9" w:rsidRDefault="003F32EF" w:rsidP="003F32EF">
      <w:pPr>
        <w:pStyle w:val="BulletList"/>
      </w:pPr>
      <w:r>
        <w:t>Countdown dialog boxes appear during pauses between intervals of the</w:t>
      </w:r>
      <w:r w:rsidRPr="00FE59C9">
        <w:t xml:space="preserve"> test process.</w:t>
      </w:r>
    </w:p>
    <w:p w:rsidR="00892213" w:rsidRDefault="001C6385" w:rsidP="003F32EF">
      <w:pPr>
        <w:pStyle w:val="BulletList"/>
      </w:pPr>
      <w:r>
        <w:t>Transitions to S3 and S4</w:t>
      </w:r>
      <w:r w:rsidR="003F32EF" w:rsidRPr="00FE59C9">
        <w:t xml:space="preserve"> are supported </w:t>
      </w:r>
      <w:r w:rsidR="003F32EF">
        <w:t xml:space="preserve">only </w:t>
      </w:r>
      <w:r w:rsidR="003F32EF" w:rsidRPr="00FE59C9">
        <w:t xml:space="preserve">when the </w:t>
      </w:r>
      <w:r w:rsidR="003F32EF" w:rsidRPr="00A81874">
        <w:rPr>
          <w:b/>
        </w:rPr>
        <w:t>On resume, display logon screen</w:t>
      </w:r>
      <w:r w:rsidR="003F32EF" w:rsidRPr="00E81780">
        <w:t xml:space="preserve"> </w:t>
      </w:r>
      <w:r w:rsidR="003F32EF" w:rsidRPr="00FE59C9">
        <w:t>check</w:t>
      </w:r>
      <w:r w:rsidR="003F32EF">
        <w:t xml:space="preserve"> </w:t>
      </w:r>
      <w:r w:rsidR="003F32EF" w:rsidRPr="00FE59C9">
        <w:t xml:space="preserve">box </w:t>
      </w:r>
      <w:r w:rsidR="003F32EF">
        <w:t xml:space="preserve">under </w:t>
      </w:r>
      <w:r w:rsidR="003F32EF" w:rsidRPr="00A81874">
        <w:rPr>
          <w:b/>
        </w:rPr>
        <w:t>Screen Saver Settings</w:t>
      </w:r>
      <w:r w:rsidR="003F32EF">
        <w:t xml:space="preserve"> </w:t>
      </w:r>
      <w:r w:rsidR="003F32EF" w:rsidRPr="00FE59C9">
        <w:t xml:space="preserve">is </w:t>
      </w:r>
      <w:r w:rsidR="003F32EF">
        <w:t>cleared.</w:t>
      </w:r>
    </w:p>
    <w:p w:rsidR="003F32EF" w:rsidRPr="00FE59C9" w:rsidRDefault="00885B23" w:rsidP="003F32EF">
      <w:pPr>
        <w:pStyle w:val="BulletList"/>
      </w:pPr>
      <w:r>
        <w:t xml:space="preserve">By default, </w:t>
      </w:r>
      <w:r w:rsidR="00962742">
        <w:t>X</w:t>
      </w:r>
      <w:r>
        <w:t xml:space="preserve">bootmgr.exe saves results in the directory from which it was started. To changes this default, use </w:t>
      </w:r>
      <w:r w:rsidR="00BD274A">
        <w:t xml:space="preserve">the </w:t>
      </w:r>
      <w:r w:rsidR="00BD274A" w:rsidRPr="00BD274A">
        <w:rPr>
          <w:b/>
        </w:rPr>
        <w:t>–</w:t>
      </w:r>
      <w:r w:rsidR="00A40DD2" w:rsidRPr="00A40DD2">
        <w:rPr>
          <w:b/>
        </w:rPr>
        <w:t>resultPath</w:t>
      </w:r>
      <w:r w:rsidR="003F32EF">
        <w:t xml:space="preserve"> </w:t>
      </w:r>
      <w:r w:rsidR="003F32EF" w:rsidRPr="00FE59C9">
        <w:t xml:space="preserve">argument </w:t>
      </w:r>
      <w:r>
        <w:t>to specify a different location</w:t>
      </w:r>
      <w:r w:rsidR="003F32EF" w:rsidRPr="00FE59C9">
        <w:t>.</w:t>
      </w:r>
    </w:p>
    <w:p w:rsidR="003F32EF" w:rsidRDefault="00885B23" w:rsidP="003F32EF">
      <w:pPr>
        <w:pStyle w:val="BulletList"/>
      </w:pPr>
      <w:r>
        <w:lastRenderedPageBreak/>
        <w:t>Copy the</w:t>
      </w:r>
      <w:r w:rsidR="003F32EF" w:rsidRPr="00166A5B">
        <w:t xml:space="preserve"> *.</w:t>
      </w:r>
      <w:r w:rsidR="008C2133">
        <w:t>etl</w:t>
      </w:r>
      <w:r w:rsidR="003F32EF" w:rsidRPr="00166A5B">
        <w:t xml:space="preserve"> files to a separate Windows system for processing. The trace files can be large</w:t>
      </w:r>
      <w:r w:rsidR="0087433D">
        <w:t>,</w:t>
      </w:r>
      <w:r w:rsidR="003F32EF" w:rsidRPr="00166A5B">
        <w:t xml:space="preserve"> and </w:t>
      </w:r>
      <w:r w:rsidR="00977E1A">
        <w:t>processing them</w:t>
      </w:r>
      <w:r w:rsidR="003F32EF" w:rsidRPr="00166A5B">
        <w:t xml:space="preserve"> between test runs can </w:t>
      </w:r>
      <w:r w:rsidR="003F32EF">
        <w:t>alter</w:t>
      </w:r>
      <w:r w:rsidR="003F32EF" w:rsidRPr="00166A5B">
        <w:t xml:space="preserve"> the state of the test machine.</w:t>
      </w:r>
    </w:p>
    <w:p w:rsidR="003F32EF" w:rsidRDefault="003F32EF" w:rsidP="003F32EF">
      <w:pPr>
        <w:pStyle w:val="Heading1"/>
      </w:pPr>
      <w:bookmarkStart w:id="41" w:name="_Toc198653697"/>
      <w:bookmarkStart w:id="42" w:name="_Toc200787793"/>
      <w:bookmarkStart w:id="43" w:name="_Toc200857831"/>
      <w:bookmarkStart w:id="44" w:name="_Toc240696435"/>
      <w:r>
        <w:t xml:space="preserve">Performance Analysis </w:t>
      </w:r>
      <w:r w:rsidRPr="00FE59C9">
        <w:t>Overview</w:t>
      </w:r>
      <w:bookmarkEnd w:id="41"/>
      <w:bookmarkEnd w:id="42"/>
      <w:bookmarkEnd w:id="43"/>
      <w:bookmarkEnd w:id="44"/>
    </w:p>
    <w:p w:rsidR="003F32EF" w:rsidRDefault="003F32EF" w:rsidP="003F32EF">
      <w:pPr>
        <w:pStyle w:val="BodyTextLink"/>
      </w:pPr>
      <w:r>
        <w:t xml:space="preserve">The following sections discuss the analysis of </w:t>
      </w:r>
      <w:r w:rsidR="00DD343A">
        <w:t xml:space="preserve">the following </w:t>
      </w:r>
      <w:r>
        <w:t>on/off transitions:</w:t>
      </w:r>
    </w:p>
    <w:p w:rsidR="00892213" w:rsidRDefault="003F32EF" w:rsidP="003F32EF">
      <w:pPr>
        <w:pStyle w:val="BulletList"/>
      </w:pPr>
      <w:r w:rsidRPr="00FE59C9">
        <w:t>Boot</w:t>
      </w:r>
    </w:p>
    <w:p w:rsidR="00892213" w:rsidRDefault="003F32EF" w:rsidP="003F32EF">
      <w:pPr>
        <w:pStyle w:val="BulletList"/>
      </w:pPr>
      <w:r>
        <w:t>Sleep</w:t>
      </w:r>
      <w:r w:rsidR="00174ECF">
        <w:t xml:space="preserve"> and </w:t>
      </w:r>
      <w:r>
        <w:t>Hibernate</w:t>
      </w:r>
    </w:p>
    <w:p w:rsidR="00892213" w:rsidRDefault="003F32EF" w:rsidP="003F32EF">
      <w:pPr>
        <w:pStyle w:val="BulletList"/>
      </w:pPr>
      <w:r w:rsidRPr="00FE59C9">
        <w:t>Shutdown</w:t>
      </w:r>
    </w:p>
    <w:p w:rsidR="003F32EF" w:rsidRDefault="003F32EF" w:rsidP="003F32EF">
      <w:pPr>
        <w:pStyle w:val="Le"/>
      </w:pPr>
    </w:p>
    <w:p w:rsidR="003F32EF" w:rsidRDefault="003F32EF" w:rsidP="003F32EF">
      <w:pPr>
        <w:pStyle w:val="BodyTextLink"/>
      </w:pPr>
      <w:r w:rsidRPr="00F961BC">
        <w:t>For each transition type</w:t>
      </w:r>
      <w:r>
        <w:t>, we will:</w:t>
      </w:r>
    </w:p>
    <w:p w:rsidR="003F32EF" w:rsidRDefault="003F32EF" w:rsidP="003F32EF">
      <w:pPr>
        <w:pStyle w:val="BulletList"/>
      </w:pPr>
      <w:r>
        <w:t>L</w:t>
      </w:r>
      <w:r w:rsidRPr="00F961BC">
        <w:t xml:space="preserve">ook at the commands </w:t>
      </w:r>
      <w:r>
        <w:t xml:space="preserve">that are </w:t>
      </w:r>
      <w:r w:rsidRPr="00F961BC">
        <w:t xml:space="preserve">required to generate </w:t>
      </w:r>
      <w:r>
        <w:t>a performance</w:t>
      </w:r>
      <w:r w:rsidRPr="00F961BC">
        <w:t xml:space="preserve"> trace</w:t>
      </w:r>
      <w:r>
        <w:t>.</w:t>
      </w:r>
    </w:p>
    <w:p w:rsidR="003F32EF" w:rsidRDefault="003F32EF" w:rsidP="003F32EF">
      <w:pPr>
        <w:pStyle w:val="BulletList"/>
      </w:pPr>
      <w:r>
        <w:t>Examine</w:t>
      </w:r>
      <w:r w:rsidRPr="00F961BC">
        <w:t xml:space="preserve"> the tr</w:t>
      </w:r>
      <w:r>
        <w:t xml:space="preserve">ansition </w:t>
      </w:r>
      <w:r w:rsidR="002A6BF2">
        <w:t xml:space="preserve">thoroughly </w:t>
      </w:r>
      <w:r>
        <w:t xml:space="preserve">and </w:t>
      </w:r>
      <w:r w:rsidR="00806BEF">
        <w:t>indicate</w:t>
      </w:r>
      <w:r>
        <w:t xml:space="preserve"> potential vulnerabilities.</w:t>
      </w:r>
    </w:p>
    <w:p w:rsidR="003F32EF" w:rsidRDefault="003F32EF" w:rsidP="003F32EF">
      <w:pPr>
        <w:pStyle w:val="BulletList"/>
      </w:pPr>
      <w:r>
        <w:t>L</w:t>
      </w:r>
      <w:r w:rsidRPr="00F961BC">
        <w:t>ist the XML nodes to which you should pay particular attention</w:t>
      </w:r>
      <w:r>
        <w:t xml:space="preserve"> in the trace summary</w:t>
      </w:r>
      <w:r w:rsidRPr="00F961BC">
        <w:t>.</w:t>
      </w:r>
    </w:p>
    <w:p w:rsidR="003F32EF" w:rsidRDefault="003F32EF" w:rsidP="003F32EF">
      <w:pPr>
        <w:pStyle w:val="Le"/>
      </w:pPr>
    </w:p>
    <w:p w:rsidR="00892213" w:rsidRDefault="003F32EF" w:rsidP="003F32EF">
      <w:pPr>
        <w:pStyle w:val="BodyTextLink"/>
      </w:pPr>
      <w:r>
        <w:t xml:space="preserve">Each on/off transition consists of multiple phases and subphases, as </w:t>
      </w:r>
      <w:r w:rsidR="00F838E3">
        <w:t>Figure </w:t>
      </w:r>
      <w:r w:rsidR="00A70128">
        <w:t xml:space="preserve">1 </w:t>
      </w:r>
      <w:r w:rsidR="008471D6">
        <w:t>shows</w:t>
      </w:r>
      <w:r>
        <w:t>.</w:t>
      </w:r>
    </w:p>
    <w:p w:rsidR="00C8108B" w:rsidRDefault="002C7325">
      <w:pPr>
        <w:pStyle w:val="BodyText"/>
      </w:pPr>
      <w:r>
        <w:object w:dxaOrig="4799" w:dyaOrig="6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332.25pt" o:ole="">
            <v:imagedata r:id="rId9" o:title=""/>
          </v:shape>
          <o:OLEObject Type="Embed" ProgID="Visio.Drawing.11" ShapeID="_x0000_i1025" DrawAspect="Content" ObjectID="_1364366239" r:id="rId10"/>
        </w:object>
      </w:r>
    </w:p>
    <w:p w:rsidR="003F32EF" w:rsidRDefault="00F838E3" w:rsidP="003F32EF">
      <w:pPr>
        <w:pStyle w:val="FigCap"/>
      </w:pPr>
      <w:bookmarkStart w:id="45" w:name="_Toc198653698"/>
      <w:bookmarkStart w:id="46" w:name="_Toc200787794"/>
      <w:bookmarkStart w:id="47" w:name="_Toc200857832"/>
      <w:r>
        <w:t>Figure </w:t>
      </w:r>
      <w:r w:rsidR="00A70128">
        <w:t>1</w:t>
      </w:r>
      <w:r w:rsidR="003F32EF">
        <w:t xml:space="preserve">. </w:t>
      </w:r>
      <w:r w:rsidR="008471D6">
        <w:t>O</w:t>
      </w:r>
      <w:r w:rsidR="003F32EF">
        <w:t>verview of the phases and subphases associated with on/off transitions</w:t>
      </w:r>
    </w:p>
    <w:p w:rsidR="00892213" w:rsidRDefault="003F32EF" w:rsidP="003F32EF">
      <w:pPr>
        <w:pStyle w:val="Heading1"/>
      </w:pPr>
      <w:bookmarkStart w:id="48" w:name="_Toc240696436"/>
      <w:r>
        <w:lastRenderedPageBreak/>
        <w:t>Boot Transition</w:t>
      </w:r>
      <w:bookmarkEnd w:id="45"/>
      <w:bookmarkEnd w:id="46"/>
      <w:bookmarkEnd w:id="47"/>
      <w:bookmarkEnd w:id="48"/>
    </w:p>
    <w:p w:rsidR="003F32EF" w:rsidRPr="003F32EF" w:rsidRDefault="003F32EF" w:rsidP="003F32EF">
      <w:pPr>
        <w:pStyle w:val="BodyText"/>
      </w:pPr>
      <w:r w:rsidRPr="003F32EF">
        <w:t xml:space="preserve">Operating system initialization and device </w:t>
      </w:r>
      <w:r w:rsidR="001C6385">
        <w:t>and</w:t>
      </w:r>
      <w:r w:rsidRPr="003F32EF">
        <w:t xml:space="preserve"> driver initialization involve a lot of code and complicated interaction. </w:t>
      </w:r>
      <w:r w:rsidR="00977E1A">
        <w:t>Because s</w:t>
      </w:r>
      <w:r w:rsidRPr="003F32EF">
        <w:t xml:space="preserve">ystem resources are taxed during boot, reducing resource usage as much as possible is </w:t>
      </w:r>
      <w:r w:rsidR="001C6385">
        <w:t>critical to eliminate</w:t>
      </w:r>
      <w:r w:rsidRPr="003F32EF">
        <w:t xml:space="preserve"> bottlenecks and </w:t>
      </w:r>
      <w:r w:rsidR="001C6385" w:rsidRPr="003F32EF">
        <w:t>improv</w:t>
      </w:r>
      <w:r w:rsidR="001C6385">
        <w:t>e</w:t>
      </w:r>
      <w:r w:rsidR="001C6385" w:rsidRPr="003F32EF">
        <w:t xml:space="preserve"> </w:t>
      </w:r>
      <w:r w:rsidRPr="003F32EF">
        <w:t>performance.</w:t>
      </w:r>
    </w:p>
    <w:p w:rsidR="00111E43" w:rsidRDefault="003F32EF" w:rsidP="00892213">
      <w:pPr>
        <w:pStyle w:val="BodyTextLink"/>
      </w:pPr>
      <w:r>
        <w:t xml:space="preserve">The boot </w:t>
      </w:r>
      <w:r w:rsidR="00174ECF">
        <w:t xml:space="preserve">transition </w:t>
      </w:r>
      <w:r>
        <w:t xml:space="preserve">can be divided into four high-level phases that are shown in </w:t>
      </w:r>
      <w:r w:rsidR="00F838E3">
        <w:t>Figure </w:t>
      </w:r>
      <w:r w:rsidR="00A70128">
        <w:t>2</w:t>
      </w:r>
      <w:r w:rsidR="00C02412">
        <w:t xml:space="preserve">. </w:t>
      </w:r>
      <w:r>
        <w:t>A description of each phase is given, followed by a walkthrough of boot analysis</w:t>
      </w:r>
      <w:r w:rsidR="0096111C">
        <w:t>.</w:t>
      </w:r>
    </w:p>
    <w:p w:rsidR="00C8108B" w:rsidRDefault="00C8108B">
      <w:pPr>
        <w:pStyle w:val="BodyText"/>
      </w:pPr>
      <w:r>
        <w:rPr>
          <w:noProof/>
        </w:rPr>
        <w:drawing>
          <wp:inline distT="0" distB="0" distL="0" distR="0">
            <wp:extent cx="4876800" cy="87561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4876800" cy="875616"/>
                    </a:xfrm>
                    <a:prstGeom prst="rect">
                      <a:avLst/>
                    </a:prstGeom>
                    <a:noFill/>
                    <a:ln w="9525">
                      <a:noFill/>
                      <a:miter lim="800000"/>
                      <a:headEnd/>
                      <a:tailEnd/>
                    </a:ln>
                  </pic:spPr>
                </pic:pic>
              </a:graphicData>
            </a:graphic>
          </wp:inline>
        </w:drawing>
      </w:r>
    </w:p>
    <w:p w:rsidR="003F32EF" w:rsidRDefault="00F838E3" w:rsidP="00111E43">
      <w:pPr>
        <w:pStyle w:val="FigCap"/>
      </w:pPr>
      <w:r>
        <w:t>Figure </w:t>
      </w:r>
      <w:r w:rsidR="00A70128">
        <w:t>2</w:t>
      </w:r>
      <w:r w:rsidR="003F32EF">
        <w:t xml:space="preserve">. </w:t>
      </w:r>
      <w:r w:rsidR="002D6BFC">
        <w:t>H</w:t>
      </w:r>
      <w:r w:rsidR="003F32EF">
        <w:t xml:space="preserve">igh-level phases </w:t>
      </w:r>
      <w:r w:rsidR="002D6BFC">
        <w:t>of</w:t>
      </w:r>
      <w:r w:rsidR="003F32EF">
        <w:t xml:space="preserve"> the boot </w:t>
      </w:r>
      <w:r w:rsidR="00174ECF">
        <w:t>transition</w:t>
      </w:r>
    </w:p>
    <w:p w:rsidR="003F32EF" w:rsidRDefault="003F32EF" w:rsidP="003F32EF">
      <w:pPr>
        <w:pStyle w:val="Heading2"/>
      </w:pPr>
      <w:bookmarkStart w:id="49" w:name="_Toc240696437"/>
      <w:bookmarkStart w:id="50" w:name="_Toc198653702"/>
      <w:bookmarkStart w:id="51" w:name="_Toc200787798"/>
      <w:bookmarkStart w:id="52" w:name="_Toc200857836"/>
      <w:r>
        <w:t>Boot Transition: BIOSInitialization</w:t>
      </w:r>
      <w:r w:rsidRPr="007B4563">
        <w:t xml:space="preserve"> Phase</w:t>
      </w:r>
      <w:bookmarkEnd w:id="49"/>
    </w:p>
    <w:p w:rsidR="003F32EF" w:rsidRPr="00414C38" w:rsidRDefault="003F32EF" w:rsidP="002028A1">
      <w:pPr>
        <w:pStyle w:val="Heading4"/>
      </w:pPr>
      <w:r w:rsidRPr="001512FB">
        <w:t xml:space="preserve">What </w:t>
      </w:r>
      <w:r w:rsidR="009F759D">
        <w:t>H</w:t>
      </w:r>
      <w:r w:rsidRPr="001512FB">
        <w:t xml:space="preserve">appens in </w:t>
      </w:r>
      <w:r w:rsidR="009F759D">
        <w:t>T</w:t>
      </w:r>
      <w:r w:rsidRPr="001512FB">
        <w:t xml:space="preserve">his </w:t>
      </w:r>
      <w:r w:rsidR="009F759D">
        <w:t>P</w:t>
      </w:r>
      <w:r w:rsidR="00031AD1" w:rsidRPr="001512FB">
        <w:t>hase</w:t>
      </w:r>
    </w:p>
    <w:p w:rsidR="003F32EF" w:rsidRDefault="003F32EF" w:rsidP="003F32EF">
      <w:pPr>
        <w:pStyle w:val="BodyText"/>
        <w:rPr>
          <w:rFonts w:cstheme="minorHAnsi"/>
        </w:rPr>
      </w:pPr>
      <w:r>
        <w:rPr>
          <w:rFonts w:cstheme="minorHAnsi"/>
        </w:rPr>
        <w:t xml:space="preserve">During the </w:t>
      </w:r>
      <w:r w:rsidR="00D81D13" w:rsidRPr="0087433D">
        <w:rPr>
          <w:rFonts w:eastAsiaTheme="minorHAnsi" w:cstheme="minorHAnsi"/>
          <w:szCs w:val="22"/>
        </w:rPr>
        <w:t>BIOS</w:t>
      </w:r>
      <w:r w:rsidR="0087433D" w:rsidRPr="0087433D">
        <w:rPr>
          <w:rFonts w:cstheme="minorHAnsi"/>
        </w:rPr>
        <w:t>I</w:t>
      </w:r>
      <w:r w:rsidR="00D81D13" w:rsidRPr="0087433D">
        <w:rPr>
          <w:rFonts w:eastAsiaTheme="minorHAnsi" w:cstheme="minorHAnsi"/>
          <w:szCs w:val="22"/>
        </w:rPr>
        <w:t>nitialization phase</w:t>
      </w:r>
      <w:r>
        <w:rPr>
          <w:rFonts w:cstheme="minorHAnsi"/>
        </w:rPr>
        <w:t xml:space="preserve">, the platform firmware identifies and initializes hardware devices, </w:t>
      </w:r>
      <w:r w:rsidR="00A31E75">
        <w:rPr>
          <w:rFonts w:cstheme="minorHAnsi"/>
        </w:rPr>
        <w:t xml:space="preserve">and </w:t>
      </w:r>
      <w:r>
        <w:rPr>
          <w:rFonts w:cstheme="minorHAnsi"/>
        </w:rPr>
        <w:t>then runs a power-on self-test (POST). The POST process ends when the BIOS detects a valid system disk, reads the master boot record (MBR)</w:t>
      </w:r>
      <w:r w:rsidR="00A31E75">
        <w:rPr>
          <w:rFonts w:cstheme="minorHAnsi"/>
        </w:rPr>
        <w:t>,</w:t>
      </w:r>
      <w:r>
        <w:rPr>
          <w:rFonts w:cstheme="minorHAnsi"/>
        </w:rPr>
        <w:t xml:space="preserve"> and </w:t>
      </w:r>
      <w:r w:rsidR="00A31E75">
        <w:rPr>
          <w:rFonts w:cstheme="minorHAnsi"/>
        </w:rPr>
        <w:t xml:space="preserve">starts </w:t>
      </w:r>
      <w:r w:rsidR="0096111C">
        <w:rPr>
          <w:rFonts w:cstheme="minorHAnsi"/>
        </w:rPr>
        <w:t>B</w:t>
      </w:r>
      <w:r>
        <w:rPr>
          <w:rFonts w:cstheme="minorHAnsi"/>
        </w:rPr>
        <w:t>ootmgr</w:t>
      </w:r>
      <w:r w:rsidR="001C6385">
        <w:rPr>
          <w:rFonts w:cstheme="minorHAnsi"/>
        </w:rPr>
        <w:t>.</w:t>
      </w:r>
      <w:r w:rsidR="00A31E75">
        <w:rPr>
          <w:rFonts w:cstheme="minorHAnsi"/>
        </w:rPr>
        <w:t>exe</w:t>
      </w:r>
      <w:r>
        <w:rPr>
          <w:rFonts w:cstheme="minorHAnsi"/>
        </w:rPr>
        <w:t xml:space="preserve">. Bootmgr.exe </w:t>
      </w:r>
      <w:r w:rsidR="00A31E75">
        <w:rPr>
          <w:rFonts w:cstheme="minorHAnsi"/>
        </w:rPr>
        <w:t>finds</w:t>
      </w:r>
      <w:r>
        <w:rPr>
          <w:rFonts w:cstheme="minorHAnsi"/>
        </w:rPr>
        <w:t xml:space="preserve"> </w:t>
      </w:r>
      <w:r w:rsidR="00A31E75">
        <w:rPr>
          <w:rFonts w:cstheme="minorHAnsi"/>
        </w:rPr>
        <w:t>and starts Winload</w:t>
      </w:r>
      <w:r>
        <w:rPr>
          <w:rFonts w:cstheme="minorHAnsi"/>
        </w:rPr>
        <w:t>.exe on the Windows boot partition, which begins the OSLoader phase.</w:t>
      </w:r>
    </w:p>
    <w:p w:rsidR="003F32EF" w:rsidRDefault="003F32EF" w:rsidP="002028A1">
      <w:pPr>
        <w:pStyle w:val="Heading4"/>
      </w:pPr>
      <w:r>
        <w:t>Visual Cues</w:t>
      </w:r>
    </w:p>
    <w:p w:rsidR="003F32EF" w:rsidRDefault="003F32EF" w:rsidP="003F32EF">
      <w:pPr>
        <w:pStyle w:val="BodyText"/>
      </w:pPr>
      <w:r>
        <w:t>The BIOS splash screens and any POST-related messages appear during BIOS</w:t>
      </w:r>
      <w:r w:rsidR="00A31E75">
        <w:t>initialization</w:t>
      </w:r>
      <w:r>
        <w:t>.</w:t>
      </w:r>
    </w:p>
    <w:p w:rsidR="003F32EF" w:rsidRDefault="003F32EF" w:rsidP="003F32EF">
      <w:pPr>
        <w:pStyle w:val="Heading2"/>
      </w:pPr>
      <w:bookmarkStart w:id="53" w:name="_Toc240696438"/>
      <w:r>
        <w:t xml:space="preserve">Boot Transition: </w:t>
      </w:r>
      <w:r w:rsidRPr="007B4563">
        <w:t>The OSLoader Phase</w:t>
      </w:r>
      <w:bookmarkEnd w:id="50"/>
      <w:bookmarkEnd w:id="51"/>
      <w:bookmarkEnd w:id="52"/>
      <w:bookmarkEnd w:id="53"/>
    </w:p>
    <w:p w:rsidR="003F32EF" w:rsidRDefault="003F32EF" w:rsidP="002028A1">
      <w:pPr>
        <w:pStyle w:val="Heading4"/>
      </w:pPr>
      <w:r w:rsidRPr="001512FB">
        <w:t xml:space="preserve">What </w:t>
      </w:r>
      <w:r w:rsidR="009F759D">
        <w:t>H</w:t>
      </w:r>
      <w:r w:rsidRPr="001512FB">
        <w:t xml:space="preserve">appens in </w:t>
      </w:r>
      <w:r w:rsidR="009F759D">
        <w:t>T</w:t>
      </w:r>
      <w:r w:rsidR="00031AD1">
        <w:t xml:space="preserve">his </w:t>
      </w:r>
      <w:r w:rsidR="009F759D">
        <w:t>P</w:t>
      </w:r>
      <w:r w:rsidR="00031AD1">
        <w:t>hase</w:t>
      </w:r>
    </w:p>
    <w:p w:rsidR="00892213" w:rsidRDefault="003F32EF" w:rsidP="003F32EF">
      <w:pPr>
        <w:pStyle w:val="BodyText"/>
        <w:rPr>
          <w:rFonts w:cstheme="minorHAnsi"/>
        </w:rPr>
      </w:pPr>
      <w:r w:rsidRPr="00BF56AE">
        <w:rPr>
          <w:rFonts w:cstheme="minorHAnsi"/>
        </w:rPr>
        <w:t xml:space="preserve">During the </w:t>
      </w:r>
      <w:r w:rsidR="00D81D13" w:rsidRPr="0087433D">
        <w:rPr>
          <w:rFonts w:eastAsiaTheme="minorHAnsi" w:cstheme="minorHAnsi"/>
          <w:szCs w:val="22"/>
        </w:rPr>
        <w:t>OSLoader</w:t>
      </w:r>
      <w:r w:rsidRPr="00BF56AE">
        <w:rPr>
          <w:rFonts w:cstheme="minorHAnsi"/>
        </w:rPr>
        <w:t xml:space="preserve"> phase, </w:t>
      </w:r>
      <w:r>
        <w:t>the Windows loader binary (</w:t>
      </w:r>
      <w:r w:rsidR="00B11B03">
        <w:t>W</w:t>
      </w:r>
      <w:r>
        <w:t>inload.exe) loads essential system drivers</w:t>
      </w:r>
      <w:r w:rsidR="007A642D">
        <w:t xml:space="preserve"> that are r</w:t>
      </w:r>
      <w:r w:rsidR="00DA529D">
        <w:t>equired to read minimal data from the disk and initialize</w:t>
      </w:r>
      <w:r w:rsidR="00B8518A">
        <w:t>s</w:t>
      </w:r>
      <w:r>
        <w:t xml:space="preserve"> the system to the point where the Windows kernel can begin execution.</w:t>
      </w:r>
      <w:r w:rsidR="007A642D">
        <w:t xml:space="preserve"> When the kernel starts to run, </w:t>
      </w:r>
      <w:r w:rsidR="00DA529D">
        <w:t>the loader</w:t>
      </w:r>
      <w:r w:rsidR="007A642D">
        <w:t xml:space="preserve"> loads into memory the system registry hive and additional drivers that</w:t>
      </w:r>
      <w:r>
        <w:t xml:space="preserve"> </w:t>
      </w:r>
      <w:r w:rsidRPr="00BF56AE">
        <w:rPr>
          <w:rFonts w:cstheme="minorHAnsi"/>
        </w:rPr>
        <w:t xml:space="preserve">are </w:t>
      </w:r>
      <w:r w:rsidR="007A642D">
        <w:rPr>
          <w:rFonts w:cstheme="minorHAnsi"/>
        </w:rPr>
        <w:t>marked</w:t>
      </w:r>
      <w:r w:rsidR="007A642D" w:rsidRPr="00BF56AE">
        <w:rPr>
          <w:rFonts w:cstheme="minorHAnsi"/>
        </w:rPr>
        <w:t xml:space="preserve"> </w:t>
      </w:r>
      <w:r w:rsidRPr="00BF56AE">
        <w:rPr>
          <w:rFonts w:cstheme="minorHAnsi"/>
        </w:rPr>
        <w:t>as BOOT_START.</w:t>
      </w:r>
    </w:p>
    <w:p w:rsidR="003F32EF" w:rsidRDefault="003F32EF" w:rsidP="002028A1">
      <w:pPr>
        <w:pStyle w:val="Heading4"/>
      </w:pPr>
      <w:r>
        <w:t>Visual Cues</w:t>
      </w:r>
    </w:p>
    <w:p w:rsidR="00892213" w:rsidRDefault="003F32EF" w:rsidP="003F32EF">
      <w:pPr>
        <w:pStyle w:val="BodyText"/>
      </w:pPr>
      <w:r>
        <w:t xml:space="preserve">This phase begins </w:t>
      </w:r>
      <w:r w:rsidR="004C1763">
        <w:t xml:space="preserve">approximately </w:t>
      </w:r>
      <w:r>
        <w:t xml:space="preserve">when the BIOS splash and diagnostic screens are cleared and ends </w:t>
      </w:r>
      <w:r w:rsidR="004C1763">
        <w:t xml:space="preserve">approximately </w:t>
      </w:r>
      <w:r>
        <w:t xml:space="preserve">when the “Loading Windows” splash screen </w:t>
      </w:r>
      <w:r w:rsidR="004C1763">
        <w:t>appears</w:t>
      </w:r>
      <w:r>
        <w:t>.</w:t>
      </w:r>
    </w:p>
    <w:p w:rsidR="003F32EF" w:rsidRDefault="003F32EF" w:rsidP="003F32EF">
      <w:pPr>
        <w:pStyle w:val="Heading2"/>
      </w:pPr>
      <w:bookmarkStart w:id="54" w:name="_Toc198653704"/>
      <w:bookmarkStart w:id="55" w:name="_Toc200787800"/>
      <w:bookmarkStart w:id="56" w:name="_Toc200857838"/>
      <w:bookmarkStart w:id="57" w:name="_Toc240696439"/>
      <w:r>
        <w:t xml:space="preserve">Boot Transition: The </w:t>
      </w:r>
      <w:r w:rsidRPr="007B4563">
        <w:t>MainPathBoot</w:t>
      </w:r>
      <w:r>
        <w:t xml:space="preserve"> </w:t>
      </w:r>
      <w:r w:rsidRPr="007B4563">
        <w:t>Phase</w:t>
      </w:r>
      <w:bookmarkEnd w:id="54"/>
      <w:bookmarkEnd w:id="55"/>
      <w:bookmarkEnd w:id="56"/>
      <w:bookmarkEnd w:id="57"/>
    </w:p>
    <w:p w:rsidR="003F32EF" w:rsidRPr="001003FB" w:rsidRDefault="003F32EF" w:rsidP="002028A1">
      <w:pPr>
        <w:pStyle w:val="Heading4"/>
      </w:pPr>
      <w:r w:rsidRPr="001003FB">
        <w:t xml:space="preserve">What </w:t>
      </w:r>
      <w:r w:rsidR="00547BF9">
        <w:t>H</w:t>
      </w:r>
      <w:r w:rsidRPr="001003FB">
        <w:t xml:space="preserve">appens in </w:t>
      </w:r>
      <w:r w:rsidR="00547BF9">
        <w:t>T</w:t>
      </w:r>
      <w:r w:rsidR="00031AD1">
        <w:t xml:space="preserve">his </w:t>
      </w:r>
      <w:r w:rsidR="00547BF9">
        <w:t>P</w:t>
      </w:r>
      <w:r w:rsidR="00031AD1">
        <w:t>hase</w:t>
      </w:r>
    </w:p>
    <w:p w:rsidR="00892213" w:rsidRDefault="004C1763" w:rsidP="004C1763">
      <w:pPr>
        <w:pStyle w:val="BodyText"/>
      </w:pPr>
      <w:r>
        <w:t>During the</w:t>
      </w:r>
      <w:r w:rsidR="003F32EF">
        <w:t xml:space="preserve"> MainPathBoot </w:t>
      </w:r>
      <w:r w:rsidR="001C6385">
        <w:t>phase, most</w:t>
      </w:r>
      <w:r w:rsidR="003F32EF">
        <w:t xml:space="preserve"> of the </w:t>
      </w:r>
      <w:r>
        <w:t xml:space="preserve">operating system </w:t>
      </w:r>
      <w:r w:rsidR="003F32EF">
        <w:t xml:space="preserve">work </w:t>
      </w:r>
      <w:r>
        <w:t>occurs</w:t>
      </w:r>
      <w:r w:rsidR="003F32EF">
        <w:t xml:space="preserve">. This phase involves kernel initialization, Plug </w:t>
      </w:r>
      <w:r>
        <w:t>and</w:t>
      </w:r>
      <w:r w:rsidR="003F32EF">
        <w:t xml:space="preserve"> Play activity, service start, logon, and Explorer (desktop) initialization. </w:t>
      </w:r>
      <w:r>
        <w:t>To simplify</w:t>
      </w:r>
      <w:r w:rsidR="003F32EF">
        <w:t xml:space="preserve"> analysis</w:t>
      </w:r>
      <w:r w:rsidR="00C430DC">
        <w:t>,</w:t>
      </w:r>
      <w:r w:rsidR="003F32EF">
        <w:t xml:space="preserve"> we </w:t>
      </w:r>
      <w:r>
        <w:t>divide</w:t>
      </w:r>
      <w:r w:rsidR="003F32EF">
        <w:t xml:space="preserve"> </w:t>
      </w:r>
      <w:r w:rsidR="00B11B03">
        <w:t xml:space="preserve">the </w:t>
      </w:r>
      <w:r w:rsidR="003F32EF">
        <w:t xml:space="preserve">MainPathBoot </w:t>
      </w:r>
      <w:r w:rsidR="00B11B03">
        <w:lastRenderedPageBreak/>
        <w:t xml:space="preserve">phase </w:t>
      </w:r>
      <w:r w:rsidR="003F32EF">
        <w:t>into four subphases</w:t>
      </w:r>
      <w:r>
        <w:t xml:space="preserve">, as </w:t>
      </w:r>
      <w:r w:rsidR="00F838E3">
        <w:t>Figure </w:t>
      </w:r>
      <w:r w:rsidR="00A70128">
        <w:t xml:space="preserve">3 </w:t>
      </w:r>
      <w:r>
        <w:t>shows</w:t>
      </w:r>
      <w:r w:rsidR="003F32EF">
        <w:t xml:space="preserve">. </w:t>
      </w:r>
      <w:r w:rsidRPr="001C3FEE">
        <w:t xml:space="preserve">Each </w:t>
      </w:r>
      <w:r>
        <w:t>sub</w:t>
      </w:r>
      <w:r w:rsidRPr="001C3FEE">
        <w:t>phase</w:t>
      </w:r>
      <w:r>
        <w:t xml:space="preserve"> has </w:t>
      </w:r>
      <w:r w:rsidRPr="001C3FEE">
        <w:t xml:space="preserve">unique </w:t>
      </w:r>
      <w:r>
        <w:t xml:space="preserve">characteristics and </w:t>
      </w:r>
      <w:r w:rsidRPr="001C3FEE">
        <w:t>performance vulnerabilities</w:t>
      </w:r>
      <w:r>
        <w:t>.</w:t>
      </w:r>
    </w:p>
    <w:p w:rsidR="00584BA0" w:rsidRDefault="003F32EF" w:rsidP="002028A1">
      <w:pPr>
        <w:pStyle w:val="Heading4"/>
      </w:pPr>
      <w:r>
        <w:t>Visual Cues</w:t>
      </w:r>
    </w:p>
    <w:p w:rsidR="003F32EF" w:rsidRDefault="003F32EF" w:rsidP="003F32EF">
      <w:pPr>
        <w:pStyle w:val="BodyText"/>
      </w:pPr>
      <w:r>
        <w:t>Visually, the MainPathBoot phase begins when the “Starting Windows” splash screen appears and</w:t>
      </w:r>
      <w:r w:rsidR="00DA529D">
        <w:t xml:space="preserve"> </w:t>
      </w:r>
      <w:r>
        <w:t xml:space="preserve">lasts until the desktop appears. </w:t>
      </w:r>
      <w:r w:rsidR="00DA529D">
        <w:t>If auto-logon is not enabled, the time that elapses while</w:t>
      </w:r>
      <w:r w:rsidR="00B8518A">
        <w:t xml:space="preserve"> </w:t>
      </w:r>
      <w:r>
        <w:t>the logon screen</w:t>
      </w:r>
      <w:r w:rsidR="00DA529D">
        <w:t xml:space="preserve"> is displayed</w:t>
      </w:r>
      <w:r>
        <w:t xml:space="preserve"> </w:t>
      </w:r>
      <w:r w:rsidR="00DA529D">
        <w:t>affects</w:t>
      </w:r>
      <w:r>
        <w:t xml:space="preserve"> the measured boot time in a trace.</w:t>
      </w:r>
    </w:p>
    <w:p w:rsidR="003F32EF" w:rsidRDefault="00C8108B" w:rsidP="003F32EF">
      <w:pPr>
        <w:pStyle w:val="FigCap"/>
      </w:pPr>
      <w:r>
        <w:rPr>
          <w:noProof/>
        </w:rPr>
        <w:drawing>
          <wp:inline distT="0" distB="0" distL="0" distR="0">
            <wp:extent cx="4876800" cy="1519531"/>
            <wp:effectExtent l="0" t="0" r="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4876800" cy="1519531"/>
                    </a:xfrm>
                    <a:prstGeom prst="rect">
                      <a:avLst/>
                    </a:prstGeom>
                    <a:noFill/>
                    <a:ln w="9525">
                      <a:noFill/>
                      <a:miter lim="800000"/>
                      <a:headEnd/>
                      <a:tailEnd/>
                    </a:ln>
                  </pic:spPr>
                </pic:pic>
              </a:graphicData>
            </a:graphic>
          </wp:inline>
        </w:drawing>
      </w:r>
      <w:r w:rsidR="00F838E3">
        <w:t>Figure </w:t>
      </w:r>
      <w:r w:rsidR="00A70128">
        <w:t>3</w:t>
      </w:r>
      <w:r w:rsidR="003F32EF">
        <w:t>. The MainPathBoot subphases</w:t>
      </w:r>
    </w:p>
    <w:p w:rsidR="00CA5B8D" w:rsidRDefault="00BD274A">
      <w:pPr>
        <w:pStyle w:val="Heading3"/>
      </w:pPr>
      <w:bookmarkStart w:id="58" w:name="_Toc240696440"/>
      <w:r>
        <w:t>MainPathBoot Phase</w:t>
      </w:r>
      <w:r w:rsidR="003F32EF">
        <w:t>: PreSMSS Subphase</w:t>
      </w:r>
      <w:bookmarkEnd w:id="58"/>
    </w:p>
    <w:p w:rsidR="003F32EF" w:rsidRDefault="003F32EF" w:rsidP="002028A1">
      <w:pPr>
        <w:pStyle w:val="Heading4"/>
      </w:pPr>
      <w:r w:rsidRPr="001003FB">
        <w:t xml:space="preserve">What </w:t>
      </w:r>
      <w:r w:rsidR="00547BF9">
        <w:t>H</w:t>
      </w:r>
      <w:r w:rsidRPr="001003FB">
        <w:t xml:space="preserve">appens in </w:t>
      </w:r>
      <w:r w:rsidR="00547BF9">
        <w:t>T</w:t>
      </w:r>
      <w:r w:rsidR="00031AD1">
        <w:t xml:space="preserve">his </w:t>
      </w:r>
      <w:r w:rsidR="00547BF9">
        <w:t>Sub</w:t>
      </w:r>
      <w:r w:rsidR="00031AD1">
        <w:t>phase</w:t>
      </w:r>
    </w:p>
    <w:p w:rsidR="00892213" w:rsidRDefault="003F32EF" w:rsidP="002A794B">
      <w:pPr>
        <w:pStyle w:val="BodyText"/>
      </w:pPr>
      <w:r>
        <w:t xml:space="preserve">The PreSMSS </w:t>
      </w:r>
      <w:r w:rsidR="00A57B83">
        <w:t>sub</w:t>
      </w:r>
      <w:r>
        <w:t>phase begins when the kernel is invoked. During th</w:t>
      </w:r>
      <w:r w:rsidR="00A57B83">
        <w:t>is</w:t>
      </w:r>
      <w:r>
        <w:t xml:space="preserve"> </w:t>
      </w:r>
      <w:r w:rsidR="00A57B83">
        <w:t>sub</w:t>
      </w:r>
      <w:r>
        <w:t xml:space="preserve">phase, the kernel </w:t>
      </w:r>
      <w:r w:rsidR="002A794B">
        <w:t xml:space="preserve">initializes </w:t>
      </w:r>
      <w:r>
        <w:t>data structure</w:t>
      </w:r>
      <w:r w:rsidR="002A794B">
        <w:t>s</w:t>
      </w:r>
      <w:r>
        <w:t xml:space="preserve"> and component</w:t>
      </w:r>
      <w:r w:rsidR="002A794B">
        <w:t>s</w:t>
      </w:r>
      <w:r>
        <w:t xml:space="preserve">. </w:t>
      </w:r>
      <w:r w:rsidR="002A794B">
        <w:t>It also</w:t>
      </w:r>
      <w:r>
        <w:t xml:space="preserve"> starts the </w:t>
      </w:r>
      <w:r w:rsidR="002A794B">
        <w:t>P</w:t>
      </w:r>
      <w:r>
        <w:t>n</w:t>
      </w:r>
      <w:r w:rsidR="002A794B">
        <w:t xml:space="preserve">P </w:t>
      </w:r>
      <w:r>
        <w:t>manager</w:t>
      </w:r>
      <w:r w:rsidR="002A794B">
        <w:t xml:space="preserve">, which </w:t>
      </w:r>
      <w:r>
        <w:t>initializes the BOOT_START drivers that were loaded during the OSLoader phase.</w:t>
      </w:r>
    </w:p>
    <w:p w:rsidR="003F32EF" w:rsidRDefault="00DD2F19" w:rsidP="00892213">
      <w:pPr>
        <w:pStyle w:val="BodyTextLink"/>
      </w:pPr>
      <w:r>
        <w:t xml:space="preserve">When the </w:t>
      </w:r>
      <w:r w:rsidR="00C430DC">
        <w:t xml:space="preserve">PnP </w:t>
      </w:r>
      <w:r>
        <w:t>manager detects a device, it loads and initializes the device’s drivers in the following sequence:</w:t>
      </w:r>
    </w:p>
    <w:p w:rsidR="00CA5B8D" w:rsidRDefault="002A794B">
      <w:pPr>
        <w:pStyle w:val="List"/>
      </w:pPr>
      <w:r w:rsidRPr="002A794B">
        <w:t>1</w:t>
      </w:r>
      <w:r>
        <w:t>.</w:t>
      </w:r>
      <w:r>
        <w:tab/>
      </w:r>
      <w:r w:rsidR="00DD2F19">
        <w:t>Detects a</w:t>
      </w:r>
      <w:r w:rsidR="00DD2F19" w:rsidRPr="002A794B">
        <w:t xml:space="preserve"> </w:t>
      </w:r>
      <w:r w:rsidR="003F32EF" w:rsidRPr="002A794B">
        <w:t>device.</w:t>
      </w:r>
    </w:p>
    <w:p w:rsidR="00CA5B8D" w:rsidRDefault="002A794B">
      <w:pPr>
        <w:pStyle w:val="List"/>
      </w:pPr>
      <w:r>
        <w:t>2.</w:t>
      </w:r>
      <w:r>
        <w:tab/>
      </w:r>
      <w:r w:rsidR="00DD2F19">
        <w:t>Loads the d</w:t>
      </w:r>
      <w:r w:rsidR="003F32EF" w:rsidRPr="002A794B">
        <w:t xml:space="preserve">rivers into memory and </w:t>
      </w:r>
      <w:r w:rsidR="00DD2F19">
        <w:t xml:space="preserve">validates </w:t>
      </w:r>
      <w:r w:rsidR="003F32EF" w:rsidRPr="002A794B">
        <w:t>the driver signature.</w:t>
      </w:r>
    </w:p>
    <w:p w:rsidR="00CA5B8D" w:rsidRDefault="002A794B">
      <w:pPr>
        <w:pStyle w:val="List"/>
      </w:pPr>
      <w:r w:rsidRPr="002A794B">
        <w:t>3.</w:t>
      </w:r>
      <w:r w:rsidRPr="002A794B">
        <w:tab/>
      </w:r>
      <w:r w:rsidR="00DD2F19">
        <w:t>Calls the</w:t>
      </w:r>
      <w:r w:rsidR="003F32EF" w:rsidRPr="002A794B">
        <w:t xml:space="preserve"> </w:t>
      </w:r>
      <w:r w:rsidR="00A40DD2" w:rsidRPr="00A40DD2">
        <w:rPr>
          <w:b/>
        </w:rPr>
        <w:t>DriverEntry</w:t>
      </w:r>
      <w:r w:rsidR="003F32EF" w:rsidRPr="002A794B">
        <w:t xml:space="preserve"> </w:t>
      </w:r>
      <w:r w:rsidR="00DD2F19">
        <w:t>function</w:t>
      </w:r>
      <w:r w:rsidR="00DD2F19" w:rsidRPr="002A794B">
        <w:t xml:space="preserve"> </w:t>
      </w:r>
      <w:r w:rsidR="003F32EF" w:rsidRPr="002A794B">
        <w:t xml:space="preserve">of the device driver. </w:t>
      </w:r>
      <w:r w:rsidR="00D539F3">
        <w:t>The d</w:t>
      </w:r>
      <w:r w:rsidR="003F32EF" w:rsidRPr="002A794B">
        <w:t>river code executes.</w:t>
      </w:r>
    </w:p>
    <w:p w:rsidR="00CA5B8D" w:rsidRDefault="002A794B">
      <w:pPr>
        <w:pStyle w:val="List"/>
      </w:pPr>
      <w:r w:rsidRPr="002A794B">
        <w:t>4.</w:t>
      </w:r>
      <w:r w:rsidRPr="002A794B">
        <w:tab/>
      </w:r>
      <w:r w:rsidR="00DD2F19">
        <w:t xml:space="preserve">Sends </w:t>
      </w:r>
      <w:r w:rsidR="003F32EF" w:rsidRPr="002A794B">
        <w:t>an</w:t>
      </w:r>
      <w:r w:rsidR="00DD2F19">
        <w:t xml:space="preserve"> </w:t>
      </w:r>
      <w:r w:rsidR="00DD2F19" w:rsidRPr="002A794B">
        <w:t>IRP_MN_START_DEVICE</w:t>
      </w:r>
      <w:r w:rsidR="003F32EF" w:rsidRPr="002A794B">
        <w:t xml:space="preserve"> I/O </w:t>
      </w:r>
      <w:r w:rsidR="00741E9E">
        <w:t>r</w:t>
      </w:r>
      <w:r w:rsidR="00741E9E" w:rsidRPr="002A794B">
        <w:t xml:space="preserve">equest </w:t>
      </w:r>
      <w:r w:rsidR="00741E9E">
        <w:t>p</w:t>
      </w:r>
      <w:r w:rsidR="00741E9E" w:rsidRPr="002A794B">
        <w:t>acket</w:t>
      </w:r>
      <w:r w:rsidR="003F32EF" w:rsidRPr="002A794B">
        <w:t xml:space="preserve"> </w:t>
      </w:r>
      <w:r w:rsidR="00741E9E">
        <w:t>(</w:t>
      </w:r>
      <w:r w:rsidR="003F32EF" w:rsidRPr="002A794B">
        <w:t>IRP</w:t>
      </w:r>
      <w:r w:rsidR="00741E9E">
        <w:t>)</w:t>
      </w:r>
      <w:r w:rsidR="003F32EF" w:rsidRPr="002A794B">
        <w:t xml:space="preserve"> </w:t>
      </w:r>
      <w:r w:rsidR="00DD2F19">
        <w:t xml:space="preserve">to the driver, which notifies the driver </w:t>
      </w:r>
      <w:r w:rsidR="003F32EF" w:rsidRPr="002A794B">
        <w:t xml:space="preserve">to start the device. </w:t>
      </w:r>
      <w:r w:rsidR="00D539F3">
        <w:t>The d</w:t>
      </w:r>
      <w:r w:rsidR="003F32EF" w:rsidRPr="002A794B">
        <w:t>river code executes.</w:t>
      </w:r>
    </w:p>
    <w:p w:rsidR="00CA5B8D" w:rsidRDefault="002A794B">
      <w:pPr>
        <w:pStyle w:val="List"/>
      </w:pPr>
      <w:r w:rsidRPr="002A794B">
        <w:t>5.</w:t>
      </w:r>
      <w:r w:rsidRPr="002A794B">
        <w:tab/>
      </w:r>
      <w:r w:rsidR="00DD2F19">
        <w:t xml:space="preserve">Sends the </w:t>
      </w:r>
      <w:r w:rsidR="00DD2F19" w:rsidRPr="002A794B">
        <w:t xml:space="preserve">IRP_MN_QUERY_DEVICE_RELATIONS </w:t>
      </w:r>
      <w:r w:rsidR="00DD2F19">
        <w:t>IRP to t</w:t>
      </w:r>
      <w:r w:rsidR="003F32EF" w:rsidRPr="002A794B">
        <w:t xml:space="preserve">he driver to enumerate any child devices. </w:t>
      </w:r>
      <w:r w:rsidR="00D539F3">
        <w:t>The d</w:t>
      </w:r>
      <w:r w:rsidR="003F32EF" w:rsidRPr="002A794B">
        <w:t>river code executes.</w:t>
      </w:r>
    </w:p>
    <w:p w:rsidR="00CA5B8D" w:rsidRDefault="00CA5B8D">
      <w:pPr>
        <w:pStyle w:val="Le"/>
      </w:pPr>
    </w:p>
    <w:p w:rsidR="00892213" w:rsidRDefault="00DD2F19">
      <w:pPr>
        <w:pStyle w:val="BodyText"/>
      </w:pPr>
      <w:r w:rsidRPr="00D80258">
        <w:t xml:space="preserve">The </w:t>
      </w:r>
      <w:r w:rsidR="00D539F3">
        <w:t xml:space="preserve">PnP </w:t>
      </w:r>
      <w:r w:rsidRPr="00D80258">
        <w:t>manager repeats these steps</w:t>
      </w:r>
      <w:r w:rsidR="003F32EF" w:rsidRPr="00D80258">
        <w:t xml:space="preserve"> for each enumerated child</w:t>
      </w:r>
      <w:r w:rsidRPr="00D80258">
        <w:t xml:space="preserve"> device. It continues to iterate through child devices </w:t>
      </w:r>
      <w:r w:rsidR="00A40DD2" w:rsidRPr="00A40DD2">
        <w:t>until it has enumerated and initialized the full device tree.</w:t>
      </w:r>
    </w:p>
    <w:p w:rsidR="003F32EF" w:rsidRPr="00EA3D50" w:rsidRDefault="003F32EF" w:rsidP="002028A1">
      <w:pPr>
        <w:pStyle w:val="Heading4"/>
      </w:pPr>
      <w:bookmarkStart w:id="59" w:name="_Toc198653706"/>
      <w:bookmarkStart w:id="60" w:name="_Toc200787802"/>
      <w:bookmarkStart w:id="61" w:name="_Toc200857840"/>
      <w:r>
        <w:t>Visual Cues</w:t>
      </w:r>
    </w:p>
    <w:p w:rsidR="003F32EF" w:rsidRDefault="003F32EF" w:rsidP="003F32EF">
      <w:pPr>
        <w:pStyle w:val="BodyText"/>
      </w:pPr>
      <w:r>
        <w:t xml:space="preserve">PreSMSS begins </w:t>
      </w:r>
      <w:r w:rsidR="00DD2F19">
        <w:t xml:space="preserve">approximately </w:t>
      </w:r>
      <w:r>
        <w:t>when the “Loading Windows” splash screen appears. There are no explicit visual cues for the end of PreSMSS.</w:t>
      </w:r>
    </w:p>
    <w:p w:rsidR="00CA5B8D" w:rsidRDefault="00BD274A">
      <w:pPr>
        <w:pStyle w:val="Heading3"/>
      </w:pPr>
      <w:bookmarkStart w:id="62" w:name="_Toc240696441"/>
      <w:bookmarkEnd w:id="59"/>
      <w:bookmarkEnd w:id="60"/>
      <w:bookmarkEnd w:id="61"/>
      <w:r>
        <w:lastRenderedPageBreak/>
        <w:t>MainPathBoot Phase</w:t>
      </w:r>
      <w:r w:rsidR="003F32EF">
        <w:t>: SMSSInit Subphase</w:t>
      </w:r>
      <w:bookmarkEnd w:id="62"/>
    </w:p>
    <w:p w:rsidR="003F32EF" w:rsidRDefault="003F32EF" w:rsidP="002028A1">
      <w:pPr>
        <w:pStyle w:val="Heading4"/>
      </w:pPr>
      <w:r w:rsidRPr="001003FB">
        <w:t xml:space="preserve">What </w:t>
      </w:r>
      <w:r w:rsidR="00547BF9">
        <w:t>H</w:t>
      </w:r>
      <w:r w:rsidRPr="001003FB">
        <w:t xml:space="preserve">appens in </w:t>
      </w:r>
      <w:r w:rsidR="00547BF9">
        <w:t>T</w:t>
      </w:r>
      <w:r w:rsidR="00031AD1">
        <w:t xml:space="preserve">his </w:t>
      </w:r>
      <w:r w:rsidR="00547BF9">
        <w:t>S</w:t>
      </w:r>
      <w:r w:rsidR="00A57B83">
        <w:t>ub</w:t>
      </w:r>
      <w:r w:rsidR="00031AD1">
        <w:t>phase</w:t>
      </w:r>
    </w:p>
    <w:p w:rsidR="003F32EF" w:rsidRDefault="003F32EF" w:rsidP="003F32EF">
      <w:pPr>
        <w:pStyle w:val="BodyText"/>
      </w:pPr>
      <w:r>
        <w:t>The S</w:t>
      </w:r>
      <w:r w:rsidR="003D49A7">
        <w:t>MSS</w:t>
      </w:r>
      <w:r>
        <w:t xml:space="preserve">Init </w:t>
      </w:r>
      <w:r w:rsidR="00A57B83">
        <w:t>sub</w:t>
      </w:r>
      <w:r>
        <w:t xml:space="preserve">phase begins when </w:t>
      </w:r>
      <w:r w:rsidR="00DD2F19">
        <w:t xml:space="preserve">the kernel passes </w:t>
      </w:r>
      <w:r>
        <w:t xml:space="preserve">control to the </w:t>
      </w:r>
      <w:r w:rsidR="00944125">
        <w:t>s</w:t>
      </w:r>
      <w:r>
        <w:t xml:space="preserve">ession </w:t>
      </w:r>
      <w:r w:rsidR="00944125">
        <w:t>m</w:t>
      </w:r>
      <w:r>
        <w:t>anager process (</w:t>
      </w:r>
      <w:r w:rsidR="00A57B83">
        <w:t>S</w:t>
      </w:r>
      <w:r>
        <w:t xml:space="preserve">mss.exe). During this </w:t>
      </w:r>
      <w:r w:rsidR="00A57B83">
        <w:t>sub</w:t>
      </w:r>
      <w:r w:rsidR="00214B72">
        <w:t>phase</w:t>
      </w:r>
      <w:r>
        <w:t xml:space="preserve">, </w:t>
      </w:r>
      <w:r w:rsidR="00214B72">
        <w:t xml:space="preserve">the system initializes </w:t>
      </w:r>
      <w:r>
        <w:t xml:space="preserve">the registry, </w:t>
      </w:r>
      <w:r w:rsidR="00214B72">
        <w:t xml:space="preserve">loads and starts the </w:t>
      </w:r>
      <w:r>
        <w:t xml:space="preserve">devices and drivers </w:t>
      </w:r>
      <w:r w:rsidR="00214B72">
        <w:t xml:space="preserve">that </w:t>
      </w:r>
      <w:r>
        <w:t xml:space="preserve">are </w:t>
      </w:r>
      <w:r w:rsidR="00214B72">
        <w:t>not marked BOOT_START</w:t>
      </w:r>
      <w:r>
        <w:t xml:space="preserve">, and </w:t>
      </w:r>
      <w:r w:rsidR="00214B72">
        <w:t xml:space="preserve">starts </w:t>
      </w:r>
      <w:r>
        <w:t xml:space="preserve">the subsystem processes. SMSSInit ends when control is passed to </w:t>
      </w:r>
      <w:r w:rsidR="00A57B83">
        <w:t>W</w:t>
      </w:r>
      <w:r>
        <w:t>inlogon.exe.</w:t>
      </w:r>
    </w:p>
    <w:p w:rsidR="003F32EF" w:rsidRPr="00EA3D50" w:rsidRDefault="003F32EF" w:rsidP="002028A1">
      <w:pPr>
        <w:pStyle w:val="Heading4"/>
      </w:pPr>
      <w:r>
        <w:t>Visual Cues</w:t>
      </w:r>
    </w:p>
    <w:p w:rsidR="003F32EF" w:rsidRDefault="003F32EF" w:rsidP="003F32EF">
      <w:pPr>
        <w:pStyle w:val="BodyText"/>
      </w:pPr>
      <w:r>
        <w:t xml:space="preserve">There are no explicit visual cues for the start of SMSSInit, but the </w:t>
      </w:r>
      <w:r w:rsidR="00214B72">
        <w:t xml:space="preserve">blank </w:t>
      </w:r>
      <w:r>
        <w:t xml:space="preserve">screen that </w:t>
      </w:r>
      <w:r w:rsidR="00214B72">
        <w:t xml:space="preserve">appears </w:t>
      </w:r>
      <w:r>
        <w:t xml:space="preserve">between the splash screen and the logon screen is part of SMSSInit. </w:t>
      </w:r>
      <w:r w:rsidR="00A57B83">
        <w:t xml:space="preserve">It </w:t>
      </w:r>
      <w:r>
        <w:t xml:space="preserve">ends before the logon screen </w:t>
      </w:r>
      <w:r w:rsidR="00214B72">
        <w:t>appears</w:t>
      </w:r>
      <w:r>
        <w:t>.</w:t>
      </w:r>
    </w:p>
    <w:p w:rsidR="00CA5B8D" w:rsidRDefault="00BD274A">
      <w:pPr>
        <w:pStyle w:val="Heading3"/>
      </w:pPr>
      <w:bookmarkStart w:id="63" w:name="_Toc240696442"/>
      <w:r>
        <w:t>MainPathBoot Phase</w:t>
      </w:r>
      <w:r w:rsidR="003F32EF">
        <w:t>: Win</w:t>
      </w:r>
      <w:r w:rsidR="00A57B83">
        <w:t>L</w:t>
      </w:r>
      <w:r w:rsidR="003F32EF">
        <w:t>ogonInit Subphase</w:t>
      </w:r>
      <w:bookmarkEnd w:id="63"/>
    </w:p>
    <w:p w:rsidR="003F32EF" w:rsidRDefault="003F32EF" w:rsidP="002028A1">
      <w:pPr>
        <w:pStyle w:val="Heading4"/>
      </w:pPr>
      <w:r w:rsidRPr="001003FB">
        <w:t xml:space="preserve">What </w:t>
      </w:r>
      <w:r w:rsidR="00547BF9">
        <w:t>H</w:t>
      </w:r>
      <w:r w:rsidRPr="001003FB">
        <w:t xml:space="preserve">appens in </w:t>
      </w:r>
      <w:r w:rsidR="00547BF9">
        <w:t>T</w:t>
      </w:r>
      <w:r w:rsidR="00031AD1">
        <w:t xml:space="preserve">his </w:t>
      </w:r>
      <w:r w:rsidR="00547BF9">
        <w:t>S</w:t>
      </w:r>
      <w:r w:rsidR="00A57B83">
        <w:t>ub</w:t>
      </w:r>
      <w:r w:rsidR="00031AD1">
        <w:t>phase</w:t>
      </w:r>
    </w:p>
    <w:p w:rsidR="003F32EF" w:rsidRPr="00382E95" w:rsidRDefault="003F32EF" w:rsidP="003F32EF">
      <w:pPr>
        <w:pStyle w:val="BodyText"/>
      </w:pPr>
      <w:r>
        <w:t xml:space="preserve">The </w:t>
      </w:r>
      <w:r w:rsidRPr="00226957">
        <w:t>Win</w:t>
      </w:r>
      <w:r w:rsidR="00A57B83">
        <w:t>L</w:t>
      </w:r>
      <w:r w:rsidRPr="00226957">
        <w:t xml:space="preserve">ogonInit </w:t>
      </w:r>
      <w:r w:rsidR="00A57B83">
        <w:t>sub</w:t>
      </w:r>
      <w:r>
        <w:t>phase begins when SMSS</w:t>
      </w:r>
      <w:r w:rsidR="00214B72">
        <w:t xml:space="preserve">Init </w:t>
      </w:r>
      <w:r>
        <w:t>complete</w:t>
      </w:r>
      <w:r w:rsidR="00214B72">
        <w:t>s</w:t>
      </w:r>
      <w:r>
        <w:t xml:space="preserve"> and </w:t>
      </w:r>
      <w:r w:rsidR="00214B72">
        <w:t xml:space="preserve">starts </w:t>
      </w:r>
      <w:r>
        <w:t>Winlogon.exe. During Win</w:t>
      </w:r>
      <w:r w:rsidR="00A57B83">
        <w:t>L</w:t>
      </w:r>
      <w:r>
        <w:t xml:space="preserve">ogonInit, the user logon screen </w:t>
      </w:r>
      <w:r w:rsidR="00214B72">
        <w:t>appears</w:t>
      </w:r>
      <w:r>
        <w:t xml:space="preserve">, the service control manager </w:t>
      </w:r>
      <w:r w:rsidR="002A6BF2">
        <w:t xml:space="preserve">starts </w:t>
      </w:r>
      <w:r>
        <w:t xml:space="preserve">services, and </w:t>
      </w:r>
      <w:r w:rsidR="002A6BF2">
        <w:t>G</w:t>
      </w:r>
      <w:r>
        <w:t xml:space="preserve">roup </w:t>
      </w:r>
      <w:r w:rsidR="002A6BF2">
        <w:t>P</w:t>
      </w:r>
      <w:r>
        <w:t xml:space="preserve">olicy scripts </w:t>
      </w:r>
      <w:r w:rsidR="00214B72">
        <w:t>run</w:t>
      </w:r>
      <w:r>
        <w:t>. Win</w:t>
      </w:r>
      <w:r w:rsidR="00A57B83">
        <w:t>L</w:t>
      </w:r>
      <w:r>
        <w:t>ogon</w:t>
      </w:r>
      <w:r w:rsidR="00A57B83">
        <w:t>I</w:t>
      </w:r>
      <w:r>
        <w:t xml:space="preserve">nit ends when the </w:t>
      </w:r>
      <w:r w:rsidR="00E107AF">
        <w:t xml:space="preserve">Explorer </w:t>
      </w:r>
      <w:r>
        <w:t xml:space="preserve">process </w:t>
      </w:r>
      <w:r w:rsidR="00214B72">
        <w:t>starts</w:t>
      </w:r>
      <w:r>
        <w:t>.</w:t>
      </w:r>
    </w:p>
    <w:p w:rsidR="003F32EF" w:rsidRPr="00EA3D50" w:rsidRDefault="003F32EF" w:rsidP="002028A1">
      <w:pPr>
        <w:pStyle w:val="Heading4"/>
      </w:pPr>
      <w:r>
        <w:t>Visual Cues</w:t>
      </w:r>
    </w:p>
    <w:p w:rsidR="003F32EF" w:rsidRDefault="003F32EF" w:rsidP="003F32EF">
      <w:pPr>
        <w:pStyle w:val="BodyText"/>
      </w:pPr>
      <w:r>
        <w:t>Win</w:t>
      </w:r>
      <w:r w:rsidR="00A57B83">
        <w:t>L</w:t>
      </w:r>
      <w:r>
        <w:t xml:space="preserve">ogonInit begins </w:t>
      </w:r>
      <w:r w:rsidR="00214B72">
        <w:t xml:space="preserve">shortly </w:t>
      </w:r>
      <w:r>
        <w:t xml:space="preserve">before the logon screen </w:t>
      </w:r>
      <w:r w:rsidR="00214B72">
        <w:t>appears</w:t>
      </w:r>
      <w:r>
        <w:t>. It ends just before the desktop appears for the first time.</w:t>
      </w:r>
    </w:p>
    <w:p w:rsidR="00CA5B8D" w:rsidRDefault="00BD274A">
      <w:pPr>
        <w:pStyle w:val="Heading3"/>
      </w:pPr>
      <w:bookmarkStart w:id="64" w:name="_Toc240696443"/>
      <w:r>
        <w:t>MainPathBoot Phase</w:t>
      </w:r>
      <w:r w:rsidR="003F32EF">
        <w:t>: ExplorerInit Subphase</w:t>
      </w:r>
      <w:bookmarkEnd w:id="64"/>
    </w:p>
    <w:p w:rsidR="003F32EF" w:rsidRDefault="003F32EF" w:rsidP="002028A1">
      <w:pPr>
        <w:pStyle w:val="Heading4"/>
      </w:pPr>
      <w:r w:rsidRPr="001003FB">
        <w:t xml:space="preserve">What </w:t>
      </w:r>
      <w:r w:rsidR="00547BF9">
        <w:t>H</w:t>
      </w:r>
      <w:r w:rsidRPr="001003FB">
        <w:t>a</w:t>
      </w:r>
      <w:r w:rsidRPr="00C430DC">
        <w:t>p</w:t>
      </w:r>
      <w:r w:rsidRPr="001003FB">
        <w:t xml:space="preserve">pens in </w:t>
      </w:r>
      <w:r w:rsidR="00547BF9">
        <w:t>T</w:t>
      </w:r>
      <w:r w:rsidR="00031AD1">
        <w:t xml:space="preserve">his </w:t>
      </w:r>
      <w:r w:rsidR="00547BF9">
        <w:t>S</w:t>
      </w:r>
      <w:r w:rsidR="00B02C6A">
        <w:t>ub</w:t>
      </w:r>
      <w:r w:rsidR="00031AD1">
        <w:t>phase</w:t>
      </w:r>
    </w:p>
    <w:p w:rsidR="003F32EF" w:rsidRDefault="003F32EF" w:rsidP="003F32EF">
      <w:pPr>
        <w:pStyle w:val="BodyText"/>
      </w:pPr>
      <w:r>
        <w:t xml:space="preserve">The ExplorerInit </w:t>
      </w:r>
      <w:r w:rsidR="00B02C6A">
        <w:t>sub</w:t>
      </w:r>
      <w:r>
        <w:t xml:space="preserve">phase begins when </w:t>
      </w:r>
      <w:r w:rsidR="00B02C6A">
        <w:t>E</w:t>
      </w:r>
      <w:r>
        <w:t xml:space="preserve">xplorer.exe </w:t>
      </w:r>
      <w:r w:rsidR="00214B72">
        <w:t>starts</w:t>
      </w:r>
      <w:r>
        <w:t xml:space="preserve">. During ExplorerInit, the </w:t>
      </w:r>
      <w:r w:rsidR="00214B72">
        <w:t xml:space="preserve">system creates the </w:t>
      </w:r>
      <w:r>
        <w:t xml:space="preserve">desktop window manager </w:t>
      </w:r>
      <w:r w:rsidR="00214B72">
        <w:t xml:space="preserve">(DWM) </w:t>
      </w:r>
      <w:r>
        <w:t>process</w:t>
      </w:r>
      <w:r w:rsidR="00214B72">
        <w:t>, which</w:t>
      </w:r>
      <w:r>
        <w:t xml:space="preserve"> </w:t>
      </w:r>
      <w:r w:rsidR="00214B72">
        <w:t xml:space="preserve">initializes </w:t>
      </w:r>
      <w:r>
        <w:t xml:space="preserve">the desktop and </w:t>
      </w:r>
      <w:r w:rsidR="002A6BF2">
        <w:t>displays</w:t>
      </w:r>
      <w:r w:rsidR="00214B72">
        <w:t xml:space="preserve"> it </w:t>
      </w:r>
      <w:r>
        <w:t>for the first time.</w:t>
      </w:r>
    </w:p>
    <w:p w:rsidR="003F32EF" w:rsidRDefault="003F32EF" w:rsidP="003F32EF">
      <w:pPr>
        <w:pStyle w:val="BodyText"/>
      </w:pPr>
      <w:r>
        <w:t xml:space="preserve">This phase is CPU intensive. </w:t>
      </w:r>
      <w:r w:rsidR="00FB3369">
        <w:t xml:space="preserve">The initialization of </w:t>
      </w:r>
      <w:r>
        <w:t xml:space="preserve">DWM and desktop </w:t>
      </w:r>
      <w:r w:rsidR="00FB3369">
        <w:t>occur</w:t>
      </w:r>
      <w:r w:rsidR="006267E6">
        <w:t>s</w:t>
      </w:r>
      <w:r w:rsidR="00FB3369">
        <w:t xml:space="preserve"> in the foreground</w:t>
      </w:r>
      <w:r w:rsidR="006267E6">
        <w:t>,</w:t>
      </w:r>
      <w:r w:rsidR="00FB3369">
        <w:t xml:space="preserve"> while</w:t>
      </w:r>
      <w:r w:rsidR="00284782">
        <w:t xml:space="preserve"> </w:t>
      </w:r>
      <w:r w:rsidR="00FB3369">
        <w:t xml:space="preserve">in the background </w:t>
      </w:r>
      <w:r w:rsidR="00284782">
        <w:t xml:space="preserve">the service control manager (SCM) starts </w:t>
      </w:r>
      <w:r w:rsidR="001C6385">
        <w:t>services and</w:t>
      </w:r>
      <w:r>
        <w:t xml:space="preserve"> </w:t>
      </w:r>
      <w:r w:rsidR="00284782">
        <w:t>the memory manager prefetches code and data</w:t>
      </w:r>
      <w:r>
        <w:t>. On most systems ExplorerInit is CPU bound</w:t>
      </w:r>
      <w:r w:rsidR="00944125">
        <w:t>,</w:t>
      </w:r>
      <w:r>
        <w:t xml:space="preserve"> and timing issues are likely the result of a simple resource bottleneck.</w:t>
      </w:r>
    </w:p>
    <w:p w:rsidR="003F32EF" w:rsidRPr="00EA3D50" w:rsidRDefault="003F32EF" w:rsidP="002028A1">
      <w:pPr>
        <w:pStyle w:val="Heading4"/>
      </w:pPr>
      <w:r>
        <w:t>Visual Cues</w:t>
      </w:r>
    </w:p>
    <w:p w:rsidR="003F32EF" w:rsidRDefault="003F32EF" w:rsidP="003F32EF">
      <w:pPr>
        <w:pStyle w:val="BodyText"/>
      </w:pPr>
      <w:r>
        <w:t xml:space="preserve">ExplorerInit begins just before the desktop appears for the first time. There is no clear visual cue to </w:t>
      </w:r>
      <w:r w:rsidR="00214B72">
        <w:t xml:space="preserve">indicate </w:t>
      </w:r>
      <w:r>
        <w:t>the end of ExplorerInit.</w:t>
      </w:r>
    </w:p>
    <w:p w:rsidR="003F32EF" w:rsidRDefault="003F32EF" w:rsidP="003F32EF">
      <w:pPr>
        <w:pStyle w:val="Heading2"/>
      </w:pPr>
      <w:bookmarkStart w:id="65" w:name="_Toc198653712"/>
      <w:bookmarkStart w:id="66" w:name="_Toc200787808"/>
      <w:bookmarkStart w:id="67" w:name="_Toc200857846"/>
      <w:bookmarkStart w:id="68" w:name="_Toc240696444"/>
      <w:r>
        <w:t xml:space="preserve">Boot Transition: The </w:t>
      </w:r>
      <w:r w:rsidRPr="0043087E">
        <w:t>PostBoot</w:t>
      </w:r>
      <w:r>
        <w:t xml:space="preserve"> Phase</w:t>
      </w:r>
      <w:bookmarkEnd w:id="65"/>
      <w:bookmarkEnd w:id="66"/>
      <w:bookmarkEnd w:id="67"/>
      <w:bookmarkEnd w:id="68"/>
    </w:p>
    <w:p w:rsidR="003F32EF" w:rsidRDefault="003F32EF" w:rsidP="002028A1">
      <w:pPr>
        <w:pStyle w:val="Heading4"/>
      </w:pPr>
      <w:r w:rsidRPr="001003FB">
        <w:t xml:space="preserve">What </w:t>
      </w:r>
      <w:r w:rsidR="00547BF9">
        <w:t>H</w:t>
      </w:r>
      <w:r w:rsidRPr="001003FB">
        <w:t xml:space="preserve">appens in </w:t>
      </w:r>
      <w:r w:rsidR="00547BF9">
        <w:t>T</w:t>
      </w:r>
      <w:r w:rsidR="00031AD1">
        <w:t xml:space="preserve">his </w:t>
      </w:r>
      <w:r w:rsidR="00547BF9">
        <w:t>P</w:t>
      </w:r>
      <w:r w:rsidR="00031AD1">
        <w:t>hase</w:t>
      </w:r>
    </w:p>
    <w:p w:rsidR="003F32EF" w:rsidRDefault="003F32EF" w:rsidP="003F32EF">
      <w:pPr>
        <w:pStyle w:val="BodyText"/>
      </w:pPr>
      <w:r w:rsidRPr="00B80E78">
        <w:t xml:space="preserve">The PostBoot phase </w:t>
      </w:r>
      <w:r>
        <w:t xml:space="preserve">includes all background activity that occurs after the desktop is ready. The user can interact with the desktop, but </w:t>
      </w:r>
      <w:r w:rsidR="00284782">
        <w:t xml:space="preserve">the system might still be starting </w:t>
      </w:r>
      <w:r>
        <w:t>services, tray icons, and application code in the background. This phase is</w:t>
      </w:r>
      <w:r w:rsidRPr="00B80E78">
        <w:t xml:space="preserve"> considered complete when </w:t>
      </w:r>
      <w:r w:rsidR="00284782">
        <w:t>Xperf data indicate</w:t>
      </w:r>
      <w:r w:rsidR="00944125">
        <w:t>s</w:t>
      </w:r>
      <w:r w:rsidR="00284782">
        <w:t xml:space="preserve"> that </w:t>
      </w:r>
      <w:r w:rsidRPr="00B80E78">
        <w:t xml:space="preserve">background activity has </w:t>
      </w:r>
      <w:r>
        <w:t>dropp</w:t>
      </w:r>
      <w:r w:rsidRPr="00B80E78">
        <w:t xml:space="preserve">ed to a </w:t>
      </w:r>
      <w:r>
        <w:t xml:space="preserve">reasonably idle </w:t>
      </w:r>
      <w:r w:rsidRPr="00B80E78">
        <w:t>level</w:t>
      </w:r>
      <w:r>
        <w:t>.</w:t>
      </w:r>
    </w:p>
    <w:p w:rsidR="003F32EF" w:rsidRDefault="003F32EF" w:rsidP="003F32EF">
      <w:pPr>
        <w:pStyle w:val="BodyText"/>
      </w:pPr>
      <w:r>
        <w:lastRenderedPageBreak/>
        <w:t xml:space="preserve">Specifically, </w:t>
      </w:r>
      <w:r w:rsidR="00B02C6A">
        <w:t>X</w:t>
      </w:r>
      <w:r>
        <w:t>perf samples the system every 100</w:t>
      </w:r>
      <w:r w:rsidR="00944125">
        <w:t> </w:t>
      </w:r>
      <w:r>
        <w:t>ms during the PostBoot phase. If the system is 80</w:t>
      </w:r>
      <w:r w:rsidR="00944125">
        <w:t>-percent</w:t>
      </w:r>
      <w:r w:rsidR="00FF268E">
        <w:t xml:space="preserve"> or more</w:t>
      </w:r>
      <w:r>
        <w:t xml:space="preserve"> idle (excluding low</w:t>
      </w:r>
      <w:r w:rsidR="00944125">
        <w:t>-</w:t>
      </w:r>
      <w:r>
        <w:t>priority CPU</w:t>
      </w:r>
      <w:r w:rsidR="00432015">
        <w:t xml:space="preserve"> and </w:t>
      </w:r>
      <w:r>
        <w:t xml:space="preserve">disk activity) at the time of the sample, </w:t>
      </w:r>
      <w:r w:rsidR="00FF268E">
        <w:t xml:space="preserve">Xperf considers the system </w:t>
      </w:r>
      <w:r w:rsidR="00A41994">
        <w:t xml:space="preserve">to be </w:t>
      </w:r>
      <w:r w:rsidR="00E107AF">
        <w:t>“</w:t>
      </w:r>
      <w:r w:rsidR="00FF268E">
        <w:t>idle</w:t>
      </w:r>
      <w:r w:rsidR="00944125">
        <w:t>”</w:t>
      </w:r>
      <w:r w:rsidR="00FF268E">
        <w:t xml:space="preserve"> for that</w:t>
      </w:r>
      <w:r w:rsidR="00A41994">
        <w:t xml:space="preserve"> </w:t>
      </w:r>
      <w:r>
        <w:t>100</w:t>
      </w:r>
      <w:r w:rsidR="00944125">
        <w:noBreakHyphen/>
      </w:r>
      <w:r>
        <w:t xml:space="preserve">ms </w:t>
      </w:r>
      <w:r w:rsidR="00FF268E">
        <w:t>interval</w:t>
      </w:r>
      <w:r w:rsidR="00C02412">
        <w:t xml:space="preserve">. </w:t>
      </w:r>
      <w:r>
        <w:t xml:space="preserve">The phase </w:t>
      </w:r>
      <w:r w:rsidR="00FF268E">
        <w:t xml:space="preserve">persists until the </w:t>
      </w:r>
      <w:r w:rsidR="001C6385">
        <w:t xml:space="preserve">system </w:t>
      </w:r>
      <w:r>
        <w:t>accumulate</w:t>
      </w:r>
      <w:r w:rsidR="00FF268E">
        <w:t>s</w:t>
      </w:r>
      <w:r>
        <w:t xml:space="preserve"> 10 seconds of </w:t>
      </w:r>
      <w:r w:rsidR="00A41994">
        <w:t>idle time</w:t>
      </w:r>
      <w:r>
        <w:t>.</w:t>
      </w:r>
    </w:p>
    <w:p w:rsidR="003F32EF" w:rsidRDefault="003F32EF" w:rsidP="003F32EF">
      <w:pPr>
        <w:pStyle w:val="BodyText"/>
      </w:pPr>
      <w:r w:rsidRPr="00D41A87">
        <w:rPr>
          <w:b/>
        </w:rPr>
        <w:t>Note:</w:t>
      </w:r>
      <w:r w:rsidR="00944125">
        <w:rPr>
          <w:b/>
        </w:rPr>
        <w:t xml:space="preserve"> </w:t>
      </w:r>
      <w:r w:rsidRPr="00D41A87">
        <w:rPr>
          <w:b/>
        </w:rPr>
        <w:t xml:space="preserve"> </w:t>
      </w:r>
      <w:r>
        <w:t>When</w:t>
      </w:r>
      <w:r w:rsidR="00284782">
        <w:t xml:space="preserve"> you</w:t>
      </w:r>
      <w:r>
        <w:t xml:space="preserve"> review traces and report timing results, you should </w:t>
      </w:r>
      <w:r w:rsidRPr="00E57DE5">
        <w:t>subtract</w:t>
      </w:r>
      <w:r>
        <w:t xml:space="preserve"> the 10</w:t>
      </w:r>
      <w:r w:rsidR="00296EC1">
        <w:noBreakHyphen/>
      </w:r>
      <w:r>
        <w:t xml:space="preserve">second </w:t>
      </w:r>
      <w:r w:rsidR="00A41994">
        <w:t>idle time</w:t>
      </w:r>
      <w:r>
        <w:t xml:space="preserve"> </w:t>
      </w:r>
      <w:r w:rsidR="00051C45">
        <w:t xml:space="preserve">that </w:t>
      </w:r>
      <w:r w:rsidR="00A41994">
        <w:t xml:space="preserve">accumulated </w:t>
      </w:r>
      <w:r>
        <w:t>during PostBoot to determine total boot time. Busy time in PostBoot count</w:t>
      </w:r>
      <w:r w:rsidR="00FF268E">
        <w:t>s</w:t>
      </w:r>
      <w:r>
        <w:t xml:space="preserve"> toward the total, but the mandatory 10 seconds of idle </w:t>
      </w:r>
      <w:r w:rsidR="00432015">
        <w:t xml:space="preserve">time </w:t>
      </w:r>
      <w:r w:rsidR="00FF268E">
        <w:t xml:space="preserve">does </w:t>
      </w:r>
      <w:r>
        <w:t xml:space="preserve">not. </w:t>
      </w:r>
      <w:r w:rsidR="00432015">
        <w:t xml:space="preserve">In this paper, the idle time </w:t>
      </w:r>
      <w:r w:rsidR="002A6BF2">
        <w:t>is</w:t>
      </w:r>
      <w:r w:rsidR="00432015">
        <w:t xml:space="preserve"> subtracted from the</w:t>
      </w:r>
      <w:r>
        <w:t xml:space="preserve"> timing</w:t>
      </w:r>
      <w:r w:rsidR="00FF268E">
        <w:t xml:space="preserve"> data</w:t>
      </w:r>
      <w:r>
        <w:t>.</w:t>
      </w:r>
    </w:p>
    <w:p w:rsidR="003F32EF" w:rsidRPr="00815A15" w:rsidRDefault="003F32EF" w:rsidP="003F32EF">
      <w:pPr>
        <w:pStyle w:val="BodyText"/>
      </w:pPr>
      <w:r w:rsidRPr="00B80E78">
        <w:t>Th</w:t>
      </w:r>
      <w:r w:rsidR="00432015">
        <w:t>e PostBoot</w:t>
      </w:r>
      <w:r w:rsidRPr="00B80E78">
        <w:t xml:space="preserve"> phase </w:t>
      </w:r>
      <w:r>
        <w:t>can</w:t>
      </w:r>
      <w:r w:rsidRPr="00B80E78">
        <w:t xml:space="preserve"> </w:t>
      </w:r>
      <w:r w:rsidR="00FF268E">
        <w:t>end</w:t>
      </w:r>
      <w:r w:rsidRPr="00B80E78">
        <w:t xml:space="preserve"> while the disk is busy with low</w:t>
      </w:r>
      <w:r>
        <w:t>-</w:t>
      </w:r>
      <w:r w:rsidRPr="00B80E78">
        <w:t>priority activity</w:t>
      </w:r>
      <w:r w:rsidR="00432015">
        <w:t>. Therefore,</w:t>
      </w:r>
      <w:r w:rsidRPr="00B80E78">
        <w:t xml:space="preserve"> the disk activity LED is not a good indicator </w:t>
      </w:r>
      <w:r>
        <w:t>of phase completion</w:t>
      </w:r>
      <w:r w:rsidRPr="00B80E78">
        <w:t>.</w:t>
      </w:r>
    </w:p>
    <w:p w:rsidR="003F32EF" w:rsidRPr="00EA3D50" w:rsidRDefault="003F32EF" w:rsidP="002028A1">
      <w:pPr>
        <w:pStyle w:val="Heading4"/>
      </w:pPr>
      <w:bookmarkStart w:id="69" w:name="_Toc198653713"/>
      <w:bookmarkStart w:id="70" w:name="_Toc200787809"/>
      <w:bookmarkStart w:id="71" w:name="_Toc200857847"/>
      <w:r>
        <w:t xml:space="preserve">Visual </w:t>
      </w:r>
      <w:r w:rsidRPr="002028A1">
        <w:t>C</w:t>
      </w:r>
      <w:r>
        <w:t>ues</w:t>
      </w:r>
    </w:p>
    <w:p w:rsidR="003F32EF" w:rsidRDefault="003F32EF" w:rsidP="003F32EF">
      <w:pPr>
        <w:pStyle w:val="BodyText"/>
      </w:pPr>
      <w:r>
        <w:t>There are no explicit visual cues for PostBoot. The phase begins after the user</w:t>
      </w:r>
      <w:r w:rsidR="00284782">
        <w:t>’s</w:t>
      </w:r>
      <w:r>
        <w:t xml:space="preserve"> desktop </w:t>
      </w:r>
      <w:r w:rsidR="00284782">
        <w:t xml:space="preserve">appears </w:t>
      </w:r>
      <w:r>
        <w:t>and ends after satisfying the 10</w:t>
      </w:r>
      <w:r w:rsidR="00284782">
        <w:t>-</w:t>
      </w:r>
      <w:r>
        <w:t xml:space="preserve">second metric </w:t>
      </w:r>
      <w:r w:rsidR="00051C45">
        <w:t xml:space="preserve">that was </w:t>
      </w:r>
      <w:r>
        <w:t xml:space="preserve">explained </w:t>
      </w:r>
      <w:r w:rsidR="00051C45">
        <w:t>earlier</w:t>
      </w:r>
      <w:r>
        <w:t>.</w:t>
      </w:r>
    </w:p>
    <w:p w:rsidR="003F32EF" w:rsidRDefault="003F32EF" w:rsidP="003F32EF">
      <w:pPr>
        <w:pStyle w:val="Heading2"/>
      </w:pPr>
      <w:bookmarkStart w:id="72" w:name="_Toc240696445"/>
      <w:r>
        <w:t>Boot Transition</w:t>
      </w:r>
      <w:r w:rsidR="00BD274A">
        <w:t xml:space="preserve"> Analysis</w:t>
      </w:r>
      <w:r>
        <w:t xml:space="preserve">: Capturing </w:t>
      </w:r>
      <w:bookmarkStart w:id="73" w:name="_Toc198653700"/>
      <w:bookmarkStart w:id="74" w:name="_Toc200787796"/>
      <w:bookmarkStart w:id="75" w:name="_Toc200857834"/>
      <w:r>
        <w:t>Traces</w:t>
      </w:r>
      <w:bookmarkEnd w:id="72"/>
      <w:bookmarkEnd w:id="73"/>
      <w:bookmarkEnd w:id="74"/>
      <w:bookmarkEnd w:id="75"/>
    </w:p>
    <w:p w:rsidR="00892213" w:rsidRDefault="003F32EF" w:rsidP="003F32EF">
      <w:pPr>
        <w:pStyle w:val="BodyText"/>
      </w:pPr>
      <w:r>
        <w:t xml:space="preserve">The first step in boot transition analysis is </w:t>
      </w:r>
      <w:r w:rsidR="00FF268E">
        <w:t xml:space="preserve">to </w:t>
      </w:r>
      <w:r>
        <w:t>captur</w:t>
      </w:r>
      <w:r w:rsidR="00FF268E">
        <w:t>e</w:t>
      </w:r>
      <w:r>
        <w:t xml:space="preserve"> a trace</w:t>
      </w:r>
      <w:r w:rsidR="00D80258">
        <w:t xml:space="preserve"> by using the</w:t>
      </w:r>
      <w:r w:rsidRPr="00B80E78">
        <w:t xml:space="preserve"> </w:t>
      </w:r>
      <w:r w:rsidR="00B02C6A">
        <w:t>X</w:t>
      </w:r>
      <w:r w:rsidRPr="00B80E78">
        <w:t>bootmgr tool</w:t>
      </w:r>
      <w:r>
        <w:t xml:space="preserve">. As mentioned </w:t>
      </w:r>
      <w:r w:rsidR="002A6BF2">
        <w:t>earlier</w:t>
      </w:r>
      <w:r>
        <w:t xml:space="preserve">, </w:t>
      </w:r>
      <w:r w:rsidR="00B02C6A">
        <w:t>X</w:t>
      </w:r>
      <w:r>
        <w:t xml:space="preserve">bootmgr options control the test environment and </w:t>
      </w:r>
      <w:r w:rsidR="00FF268E">
        <w:t xml:space="preserve">the </w:t>
      </w:r>
      <w:r>
        <w:t>level of detail in the trace.</w:t>
      </w:r>
    </w:p>
    <w:p w:rsidR="00D80258" w:rsidRDefault="00D80258" w:rsidP="003749E5">
      <w:pPr>
        <w:pStyle w:val="BodyTextLink"/>
      </w:pPr>
      <w:r>
        <w:t xml:space="preserve">To </w:t>
      </w:r>
      <w:r w:rsidR="002A6BF2">
        <w:t xml:space="preserve">obtain </w:t>
      </w:r>
      <w:r>
        <w:t xml:space="preserve">a list of </w:t>
      </w:r>
      <w:r w:rsidR="00E107AF">
        <w:t>X</w:t>
      </w:r>
      <w:r>
        <w:t>bootmgr commands, type the following command in an elevated command prompt:</w:t>
      </w:r>
    </w:p>
    <w:p w:rsidR="00CA5B8D" w:rsidRDefault="003F32EF">
      <w:pPr>
        <w:pStyle w:val="PlainText"/>
      </w:pPr>
      <w:r>
        <w:t>Xbootmgr –help</w:t>
      </w:r>
    </w:p>
    <w:p w:rsidR="003749E5" w:rsidRDefault="003749E5">
      <w:pPr>
        <w:pStyle w:val="PlainText"/>
      </w:pPr>
    </w:p>
    <w:p w:rsidR="00CA5B8D" w:rsidRDefault="00CA5B8D">
      <w:pPr>
        <w:pStyle w:val="Le"/>
      </w:pPr>
    </w:p>
    <w:p w:rsidR="00D80258" w:rsidRDefault="00D80258" w:rsidP="00D80258">
      <w:pPr>
        <w:pStyle w:val="BodyText"/>
      </w:pPr>
      <w:r>
        <w:t xml:space="preserve">For </w:t>
      </w:r>
      <w:r w:rsidR="00EA3BF9">
        <w:t xml:space="preserve">complete </w:t>
      </w:r>
      <w:r>
        <w:t xml:space="preserve">information about </w:t>
      </w:r>
      <w:r w:rsidR="00B02C6A">
        <w:t>X</w:t>
      </w:r>
      <w:r>
        <w:t xml:space="preserve">bootmgr options, see </w:t>
      </w:r>
      <w:r w:rsidR="00CA5B8D">
        <w:t>“</w:t>
      </w:r>
      <w:r w:rsidR="004F0E63">
        <w:t xml:space="preserve">On/Off Transition Trace Capture </w:t>
      </w:r>
      <w:r w:rsidR="00CA5B8D">
        <w:t>Tool Reference”</w:t>
      </w:r>
      <w:r w:rsidR="004F0E63">
        <w:t xml:space="preserve"> on </w:t>
      </w:r>
      <w:r w:rsidR="005A5E97">
        <w:t xml:space="preserve">the </w:t>
      </w:r>
      <w:r w:rsidR="004F0E63">
        <w:t>MSDN</w:t>
      </w:r>
      <w:r w:rsidR="005A5E97">
        <w:t>® Web site.</w:t>
      </w:r>
    </w:p>
    <w:p w:rsidR="003F32EF" w:rsidRDefault="003F32EF" w:rsidP="003749E5">
      <w:pPr>
        <w:pStyle w:val="BodyTextLink"/>
      </w:pPr>
      <w:r>
        <w:t xml:space="preserve">“Timing </w:t>
      </w:r>
      <w:r w:rsidR="00EA3BF9">
        <w:t>Traces and</w:t>
      </w:r>
      <w:r>
        <w:t xml:space="preserve"> Analysis Traces” </w:t>
      </w:r>
      <w:r w:rsidR="004F0E63">
        <w:t xml:space="preserve">earlier in this paper </w:t>
      </w:r>
      <w:r>
        <w:t>explain</w:t>
      </w:r>
      <w:r w:rsidR="00EA3BF9">
        <w:t>s</w:t>
      </w:r>
      <w:r>
        <w:t xml:space="preserve"> the difference between timing and analysis traces. </w:t>
      </w:r>
      <w:r w:rsidR="005A5E97">
        <w:t xml:space="preserve">Consider </w:t>
      </w:r>
      <w:r>
        <w:t>an analysis boot trace as an example. From an administrative command prompt, enter the following</w:t>
      </w:r>
      <w:r w:rsidR="004F0E63">
        <w:t xml:space="preserve"> command</w:t>
      </w:r>
      <w:r>
        <w:t>:</w:t>
      </w:r>
    </w:p>
    <w:p w:rsidR="00CA5B8D" w:rsidRDefault="003F32EF">
      <w:pPr>
        <w:pStyle w:val="PlainText"/>
      </w:pPr>
      <w:r w:rsidRPr="002701E0">
        <w:t>xbootmgr -trace boot -numRuns 3 -resultPath %systemdrive%\traces -postBootDelay 180 -traceFlags latency+dispatcher -</w:t>
      </w:r>
      <w:r w:rsidRPr="002701E0">
        <w:rPr>
          <w:rFonts w:eastAsia="Times New Roman" w:cstheme="minorHAnsi"/>
        </w:rPr>
        <w:t>stackWalk Profile+CSwitch+ReadyThread</w:t>
      </w:r>
      <w:r w:rsidRPr="002701E0">
        <w:t xml:space="preserve"> -prepsystem</w:t>
      </w:r>
    </w:p>
    <w:p w:rsidR="00CA5B8D" w:rsidRDefault="00CA5B8D">
      <w:pPr>
        <w:pStyle w:val="Le"/>
      </w:pPr>
    </w:p>
    <w:p w:rsidR="003F32EF" w:rsidRDefault="004F0E63" w:rsidP="003F32EF">
      <w:pPr>
        <w:pStyle w:val="BodyTextLink"/>
      </w:pPr>
      <w:r>
        <w:t>In response, the</w:t>
      </w:r>
      <w:r w:rsidR="003F32EF">
        <w:t xml:space="preserve"> following </w:t>
      </w:r>
      <w:r>
        <w:t>events occur</w:t>
      </w:r>
      <w:r w:rsidR="003F32EF">
        <w:t>:</w:t>
      </w:r>
    </w:p>
    <w:p w:rsidR="00892213" w:rsidRDefault="003F32EF" w:rsidP="003F32EF">
      <w:pPr>
        <w:pStyle w:val="BulletList"/>
      </w:pPr>
      <w:r w:rsidRPr="00861382">
        <w:t>The test system reboot</w:t>
      </w:r>
      <w:r w:rsidR="004F0E63">
        <w:t>s</w:t>
      </w:r>
      <w:r w:rsidRPr="00861382">
        <w:t xml:space="preserve"> within </w:t>
      </w:r>
      <w:r>
        <w:t>5 </w:t>
      </w:r>
      <w:r w:rsidRPr="00861382">
        <w:t xml:space="preserve">seconds after </w:t>
      </w:r>
      <w:r w:rsidR="004F0E63">
        <w:t>you press ENTER.</w:t>
      </w:r>
    </w:p>
    <w:p w:rsidR="003F32EF" w:rsidRDefault="004F0E63" w:rsidP="003F32EF">
      <w:pPr>
        <w:pStyle w:val="BulletList"/>
      </w:pPr>
      <w:r>
        <w:t>The</w:t>
      </w:r>
      <w:r w:rsidRPr="00861382">
        <w:t xml:space="preserve"> </w:t>
      </w:r>
      <w:r w:rsidR="003F32EF" w:rsidRPr="00EA3BF9">
        <w:rPr>
          <w:b/>
        </w:rPr>
        <w:t>-</w:t>
      </w:r>
      <w:r w:rsidR="003F32EF" w:rsidRPr="00350145">
        <w:rPr>
          <w:b/>
        </w:rPr>
        <w:t>prepSystem</w:t>
      </w:r>
      <w:r w:rsidR="003F32EF" w:rsidRPr="00861382">
        <w:t xml:space="preserve"> </w:t>
      </w:r>
      <w:r>
        <w:t xml:space="preserve">option </w:t>
      </w:r>
      <w:r w:rsidR="003F32EF">
        <w:t xml:space="preserve">causes </w:t>
      </w:r>
      <w:r>
        <w:t xml:space="preserve">the </w:t>
      </w:r>
      <w:r w:rsidR="003F32EF">
        <w:t xml:space="preserve">Windows prefetcher </w:t>
      </w:r>
      <w:r>
        <w:t xml:space="preserve">to </w:t>
      </w:r>
      <w:r w:rsidR="00094352">
        <w:t xml:space="preserve">optimize itself by </w:t>
      </w:r>
      <w:r>
        <w:t>boot</w:t>
      </w:r>
      <w:r w:rsidR="00094352">
        <w:t>ing</w:t>
      </w:r>
      <w:r>
        <w:t xml:space="preserve"> the system </w:t>
      </w:r>
      <w:r w:rsidR="00094352">
        <w:t>several times</w:t>
      </w:r>
      <w:r w:rsidR="003F32EF" w:rsidRPr="00861382">
        <w:t>.</w:t>
      </w:r>
      <w:r w:rsidR="003F32EF">
        <w:t xml:space="preserve"> A </w:t>
      </w:r>
      <w:r w:rsidR="003F32EF" w:rsidRPr="00861382">
        <w:t xml:space="preserve">status dialog </w:t>
      </w:r>
      <w:r w:rsidR="003F32EF">
        <w:t>box appears during</w:t>
      </w:r>
      <w:r w:rsidR="003F32EF" w:rsidRPr="00861382">
        <w:t xml:space="preserve"> each</w:t>
      </w:r>
      <w:r w:rsidR="003F32EF">
        <w:t xml:space="preserve"> boot to inform you of the current progress</w:t>
      </w:r>
      <w:r w:rsidR="003F32EF" w:rsidRPr="00861382">
        <w:t>.</w:t>
      </w:r>
    </w:p>
    <w:p w:rsidR="003F32EF" w:rsidRDefault="003F32EF" w:rsidP="003F32EF">
      <w:pPr>
        <w:pStyle w:val="BulletList"/>
      </w:pPr>
      <w:r>
        <w:t>The system restart</w:t>
      </w:r>
      <w:r w:rsidR="00094352">
        <w:t>s again</w:t>
      </w:r>
      <w:r>
        <w:t xml:space="preserve">, and </w:t>
      </w:r>
      <w:r w:rsidR="00B02C6A">
        <w:t>X</w:t>
      </w:r>
      <w:r w:rsidR="00094352">
        <w:t xml:space="preserve">bootmgr takes </w:t>
      </w:r>
      <w:r>
        <w:t xml:space="preserve">three traces during the boot process. </w:t>
      </w:r>
      <w:r w:rsidR="00094352">
        <w:t>It writes the traces</w:t>
      </w:r>
      <w:r>
        <w:t xml:space="preserve"> to the </w:t>
      </w:r>
      <w:r w:rsidR="00094352">
        <w:t xml:space="preserve">folder </w:t>
      </w:r>
      <w:r w:rsidR="005A5E97">
        <w:t xml:space="preserve">that was </w:t>
      </w:r>
      <w:r w:rsidR="00094352">
        <w:t xml:space="preserve">specified in the </w:t>
      </w:r>
      <w:r w:rsidR="00A40DD2" w:rsidRPr="00A40DD2">
        <w:rPr>
          <w:b/>
        </w:rPr>
        <w:t xml:space="preserve">–resultPath </w:t>
      </w:r>
      <w:r w:rsidR="00094352">
        <w:t xml:space="preserve">option—in this case, the </w:t>
      </w:r>
      <w:r w:rsidR="00B02C6A">
        <w:t>T</w:t>
      </w:r>
      <w:r>
        <w:t xml:space="preserve">races folder </w:t>
      </w:r>
      <w:r w:rsidR="00094352">
        <w:t xml:space="preserve">on </w:t>
      </w:r>
      <w:r>
        <w:t>the system drive.</w:t>
      </w:r>
    </w:p>
    <w:p w:rsidR="003F32EF" w:rsidRDefault="003F32EF" w:rsidP="003F32EF">
      <w:pPr>
        <w:pStyle w:val="Heading2"/>
      </w:pPr>
      <w:bookmarkStart w:id="76" w:name="_Toc240696446"/>
      <w:r>
        <w:t>Boot Transition</w:t>
      </w:r>
      <w:r w:rsidR="00BD274A">
        <w:t xml:space="preserve"> Analysis</w:t>
      </w:r>
      <w:r>
        <w:t xml:space="preserve">: Processing </w:t>
      </w:r>
      <w:r w:rsidRPr="00861382">
        <w:t>Traces</w:t>
      </w:r>
      <w:bookmarkEnd w:id="76"/>
    </w:p>
    <w:p w:rsidR="003F32EF" w:rsidRDefault="00094352" w:rsidP="003F32EF">
      <w:pPr>
        <w:pStyle w:val="BodyText"/>
      </w:pPr>
      <w:r>
        <w:t xml:space="preserve">The </w:t>
      </w:r>
      <w:r w:rsidR="00B02C6A">
        <w:t>X</w:t>
      </w:r>
      <w:r>
        <w:t xml:space="preserve">perf.exe and </w:t>
      </w:r>
      <w:r w:rsidR="00B02C6A">
        <w:t>X</w:t>
      </w:r>
      <w:r>
        <w:t xml:space="preserve">perfview.exe tools </w:t>
      </w:r>
      <w:r w:rsidR="00EA3BF9">
        <w:t>in WPT can help you</w:t>
      </w:r>
      <w:r>
        <w:t xml:space="preserve"> analyze</w:t>
      </w:r>
      <w:r w:rsidR="003F32EF">
        <w:t xml:space="preserve"> the boot transition performance data. Xperf create</w:t>
      </w:r>
      <w:r>
        <w:t>s</w:t>
      </w:r>
      <w:r w:rsidR="003F32EF">
        <w:t xml:space="preserve"> summary files for simplified analysis, </w:t>
      </w:r>
      <w:r>
        <w:t xml:space="preserve">and </w:t>
      </w:r>
      <w:r w:rsidR="00B02C6A">
        <w:t>X</w:t>
      </w:r>
      <w:r w:rsidR="003F32EF">
        <w:t>perfview displays trace data in graphical form.</w:t>
      </w:r>
    </w:p>
    <w:p w:rsidR="00892213" w:rsidRDefault="00094352" w:rsidP="003F32EF">
      <w:pPr>
        <w:pStyle w:val="BodyText"/>
      </w:pPr>
      <w:r>
        <w:lastRenderedPageBreak/>
        <w:t xml:space="preserve">For details about </w:t>
      </w:r>
      <w:r w:rsidR="00B02C6A">
        <w:t>X</w:t>
      </w:r>
      <w:r>
        <w:t xml:space="preserve">perf and </w:t>
      </w:r>
      <w:r w:rsidR="00B02C6A">
        <w:t>X</w:t>
      </w:r>
      <w:r>
        <w:t xml:space="preserve">perfview, see the </w:t>
      </w:r>
      <w:r w:rsidR="005A5E97">
        <w:t>“</w:t>
      </w:r>
      <w:r>
        <w:t>Windows Performance Analyzer Command Line Reference</w:t>
      </w:r>
      <w:r w:rsidR="005A5E97">
        <w:t>”</w:t>
      </w:r>
      <w:r>
        <w:t xml:space="preserve"> on MSDN</w:t>
      </w:r>
      <w:r w:rsidR="005A5E97">
        <w:t>.</w:t>
      </w:r>
    </w:p>
    <w:p w:rsidR="003F32EF" w:rsidRPr="007D3B29" w:rsidRDefault="003F32EF" w:rsidP="003F32EF">
      <w:pPr>
        <w:pStyle w:val="Heading3"/>
      </w:pPr>
      <w:bookmarkStart w:id="77" w:name="_Toc240696447"/>
      <w:r>
        <w:t>XML Summary</w:t>
      </w:r>
      <w:bookmarkEnd w:id="77"/>
    </w:p>
    <w:p w:rsidR="003F32EF" w:rsidRDefault="003F32EF" w:rsidP="003F32EF">
      <w:pPr>
        <w:pStyle w:val="BodyTextLink"/>
      </w:pPr>
      <w:r>
        <w:t>T</w:t>
      </w:r>
      <w:r w:rsidRPr="001C3FEE">
        <w:t xml:space="preserve">o generate an XML summary of </w:t>
      </w:r>
      <w:r>
        <w:t xml:space="preserve">the </w:t>
      </w:r>
      <w:r w:rsidRPr="001C3FEE">
        <w:t>boot</w:t>
      </w:r>
      <w:r>
        <w:t xml:space="preserve"> trace, use the </w:t>
      </w:r>
      <w:r w:rsidRPr="00350145">
        <w:rPr>
          <w:b/>
        </w:rPr>
        <w:t xml:space="preserve">-a boot </w:t>
      </w:r>
      <w:r w:rsidRPr="00555B2C">
        <w:t>action</w:t>
      </w:r>
      <w:r w:rsidRPr="001C3FEE">
        <w:t xml:space="preserve"> with </w:t>
      </w:r>
      <w:r w:rsidR="00B02C6A">
        <w:t>X</w:t>
      </w:r>
      <w:r>
        <w:t xml:space="preserve">perf. For example, the following command takes as input the </w:t>
      </w:r>
      <w:r w:rsidR="008C2133">
        <w:t>T</w:t>
      </w:r>
      <w:r w:rsidR="00A40DD2" w:rsidRPr="00A40DD2">
        <w:t xml:space="preserve">race.etl </w:t>
      </w:r>
      <w:r w:rsidRPr="009A1EB9">
        <w:t>file</w:t>
      </w:r>
      <w:r>
        <w:t xml:space="preserve"> and generates the </w:t>
      </w:r>
      <w:r w:rsidR="008C333F">
        <w:t>S</w:t>
      </w:r>
      <w:r w:rsidR="00A40DD2" w:rsidRPr="00A40DD2">
        <w:t>ummary.xml</w:t>
      </w:r>
      <w:r>
        <w:t xml:space="preserve"> output file:</w:t>
      </w:r>
    </w:p>
    <w:p w:rsidR="00CA5B8D" w:rsidRDefault="003F32EF">
      <w:pPr>
        <w:pStyle w:val="PlainText"/>
      </w:pPr>
      <w:r w:rsidRPr="00FD0DAB">
        <w:t xml:space="preserve">xperf -i </w:t>
      </w:r>
      <w:r>
        <w:t>t</w:t>
      </w:r>
      <w:r w:rsidRPr="00FD0DAB">
        <w:t>race.etl -o summary.xml -a boot</w:t>
      </w:r>
    </w:p>
    <w:p w:rsidR="003749E5" w:rsidRDefault="003749E5">
      <w:pPr>
        <w:pStyle w:val="PlainText"/>
      </w:pPr>
    </w:p>
    <w:p w:rsidR="00CA5B8D" w:rsidRDefault="00CA5B8D">
      <w:pPr>
        <w:pStyle w:val="Le"/>
      </w:pPr>
    </w:p>
    <w:p w:rsidR="003F32EF" w:rsidRDefault="003F32EF" w:rsidP="003F32EF">
      <w:pPr>
        <w:pStyle w:val="BodyText"/>
      </w:pPr>
      <w:r>
        <w:t xml:space="preserve">It is easiest to view the XML file in a reader that </w:t>
      </w:r>
      <w:r w:rsidR="005A5E97">
        <w:t xml:space="preserve">lets </w:t>
      </w:r>
      <w:r>
        <w:t>you collapse and expand XML nodes dynamically. In this paper</w:t>
      </w:r>
      <w:r w:rsidR="005A5E97">
        <w:t>,</w:t>
      </w:r>
      <w:r>
        <w:t xml:space="preserve"> we use Internet Explorer to examine the </w:t>
      </w:r>
      <w:r w:rsidR="002108BA">
        <w:t>S</w:t>
      </w:r>
      <w:r>
        <w:t>ummary.xml file.</w:t>
      </w:r>
    </w:p>
    <w:p w:rsidR="003F32EF" w:rsidRDefault="003F32EF" w:rsidP="003F32EF">
      <w:pPr>
        <w:pStyle w:val="BodyText"/>
      </w:pPr>
      <w:r>
        <w:t xml:space="preserve">Open the </w:t>
      </w:r>
      <w:r w:rsidR="002108BA">
        <w:t>S</w:t>
      </w:r>
      <w:r>
        <w:t xml:space="preserve">ummary.xml file in </w:t>
      </w:r>
      <w:r w:rsidR="005A5E97">
        <w:t xml:space="preserve">Microsoft® </w:t>
      </w:r>
      <w:r>
        <w:t xml:space="preserve">Internet Explorer. </w:t>
      </w:r>
      <w:r w:rsidR="00EA3BF9">
        <w:t xml:space="preserve">If </w:t>
      </w:r>
      <w:r>
        <w:t xml:space="preserve">the gold Information Bar </w:t>
      </w:r>
      <w:r w:rsidR="00EA3BF9">
        <w:t xml:space="preserve">appears, click it and then </w:t>
      </w:r>
      <w:r>
        <w:t xml:space="preserve">click </w:t>
      </w:r>
      <w:r w:rsidR="00A40DD2" w:rsidRPr="00A40DD2">
        <w:rPr>
          <w:b/>
        </w:rPr>
        <w:t>Allow blocked content</w:t>
      </w:r>
      <w:r>
        <w:t xml:space="preserve"> to enable dynamic node expansion.</w:t>
      </w:r>
    </w:p>
    <w:p w:rsidR="00892213" w:rsidRDefault="003F32EF" w:rsidP="003749E5">
      <w:pPr>
        <w:pStyle w:val="BodyTextLink"/>
      </w:pPr>
      <w:r>
        <w:t xml:space="preserve">You should see XML output </w:t>
      </w:r>
      <w:r w:rsidR="005A5E97">
        <w:t xml:space="preserve">that </w:t>
      </w:r>
      <w:r w:rsidR="002A6BF2">
        <w:t>resembles</w:t>
      </w:r>
      <w:r>
        <w:t xml:space="preserve"> </w:t>
      </w:r>
      <w:r w:rsidR="00F838E3">
        <w:t>Figure </w:t>
      </w:r>
      <w:r w:rsidR="00A70128">
        <w:t>4</w:t>
      </w:r>
      <w:r>
        <w:t>.</w:t>
      </w:r>
    </w:p>
    <w:p w:rsidR="00C447D2" w:rsidRDefault="00C447D2" w:rsidP="00C447D2">
      <w:pPr>
        <w:pStyle w:val="BodyText"/>
      </w:pPr>
      <w:r>
        <w:rPr>
          <w:noProof/>
        </w:rPr>
        <w:drawing>
          <wp:inline distT="0" distB="0" distL="0" distR="0">
            <wp:extent cx="4876800" cy="3507105"/>
            <wp:effectExtent l="19050" t="0" r="0" b="0"/>
            <wp:docPr id="4" name="Picture 3" descr="4_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summary.png"/>
                    <pic:cNvPicPr/>
                  </pic:nvPicPr>
                  <pic:blipFill>
                    <a:blip r:embed="rId13" cstate="print"/>
                    <a:stretch>
                      <a:fillRect/>
                    </a:stretch>
                  </pic:blipFill>
                  <pic:spPr>
                    <a:xfrm>
                      <a:off x="0" y="0"/>
                      <a:ext cx="4876800" cy="3507105"/>
                    </a:xfrm>
                    <a:prstGeom prst="rect">
                      <a:avLst/>
                    </a:prstGeom>
                  </pic:spPr>
                </pic:pic>
              </a:graphicData>
            </a:graphic>
          </wp:inline>
        </w:drawing>
      </w:r>
    </w:p>
    <w:p w:rsidR="00C447D2" w:rsidRPr="002701E0" w:rsidRDefault="00C447D2" w:rsidP="00C447D2">
      <w:pPr>
        <w:pStyle w:val="FigCap"/>
      </w:pPr>
      <w:r>
        <w:t xml:space="preserve">Figure 4. </w:t>
      </w:r>
      <w:r w:rsidRPr="002701E0">
        <w:t>Summary.xml output viewed in Internet Explorer</w:t>
      </w:r>
    </w:p>
    <w:p w:rsidR="003F32EF" w:rsidRDefault="003F32EF" w:rsidP="003F32EF">
      <w:pPr>
        <w:pStyle w:val="BodyTextLink"/>
      </w:pPr>
      <w:r>
        <w:t>When you examine the XML report, remember the following:</w:t>
      </w:r>
    </w:p>
    <w:p w:rsidR="003F32EF" w:rsidRPr="00861382" w:rsidRDefault="003F32EF" w:rsidP="003F32EF">
      <w:pPr>
        <w:pStyle w:val="BulletList"/>
      </w:pPr>
      <w:r w:rsidRPr="00861382">
        <w:t xml:space="preserve">The time unit </w:t>
      </w:r>
      <w:r w:rsidR="00471ECA">
        <w:t>appears</w:t>
      </w:r>
      <w:r w:rsidRPr="00861382">
        <w:t xml:space="preserve"> </w:t>
      </w:r>
      <w:r w:rsidR="00471ECA">
        <w:t xml:space="preserve">in the </w:t>
      </w:r>
      <w:r w:rsidR="00A40DD2" w:rsidRPr="00A40DD2">
        <w:rPr>
          <w:b/>
        </w:rPr>
        <w:t>timeFormat</w:t>
      </w:r>
      <w:r w:rsidR="00471ECA">
        <w:t xml:space="preserve"> line </w:t>
      </w:r>
      <w:r w:rsidRPr="00861382">
        <w:t>at the top of the XML summary report.</w:t>
      </w:r>
      <w:r w:rsidR="00471ECA">
        <w:t xml:space="preserve"> In </w:t>
      </w:r>
      <w:r w:rsidR="00F838E3">
        <w:t>Figure </w:t>
      </w:r>
      <w:r w:rsidR="00A70128">
        <w:t>4</w:t>
      </w:r>
      <w:r w:rsidR="00471ECA">
        <w:t xml:space="preserve">, the time unit is </w:t>
      </w:r>
      <w:r w:rsidR="00A40DD2" w:rsidRPr="00A40DD2">
        <w:rPr>
          <w:b/>
        </w:rPr>
        <w:t>msec</w:t>
      </w:r>
      <w:r w:rsidR="00471ECA">
        <w:t>, for milliseconds.</w:t>
      </w:r>
    </w:p>
    <w:p w:rsidR="003F32EF" w:rsidRPr="00861382" w:rsidRDefault="003F32EF" w:rsidP="003F32EF">
      <w:pPr>
        <w:pStyle w:val="BulletList"/>
      </w:pPr>
      <w:r w:rsidRPr="00861382">
        <w:t xml:space="preserve">Most intervals and operations are </w:t>
      </w:r>
      <w:r>
        <w:t xml:space="preserve">described by </w:t>
      </w:r>
      <w:r w:rsidRPr="00861382">
        <w:t xml:space="preserve">a trio of start time, end time, and </w:t>
      </w:r>
      <w:r w:rsidR="00471ECA">
        <w:t>lifetime</w:t>
      </w:r>
      <w:r w:rsidRPr="00861382">
        <w:t>.</w:t>
      </w:r>
      <w:r>
        <w:t xml:space="preserve"> If a process </w:t>
      </w:r>
      <w:r w:rsidR="002A6BF2">
        <w:t xml:space="preserve">starts </w:t>
      </w:r>
      <w:r>
        <w:t xml:space="preserve">during the trace and is still running at </w:t>
      </w:r>
      <w:r w:rsidR="00EA3BF9">
        <w:t xml:space="preserve">the end of the </w:t>
      </w:r>
      <w:r>
        <w:t xml:space="preserve">trace, </w:t>
      </w:r>
      <w:r w:rsidR="00471ECA">
        <w:t xml:space="preserve">both </w:t>
      </w:r>
      <w:r>
        <w:t xml:space="preserve">the end time and </w:t>
      </w:r>
      <w:r w:rsidR="00471ECA">
        <w:t xml:space="preserve">the </w:t>
      </w:r>
      <w:r w:rsidR="005F7ABC">
        <w:t xml:space="preserve">lifetime </w:t>
      </w:r>
      <w:r w:rsidR="00471ECA">
        <w:t>appear</w:t>
      </w:r>
      <w:r>
        <w:t xml:space="preserve"> as -1.</w:t>
      </w:r>
    </w:p>
    <w:p w:rsidR="003F32EF" w:rsidRDefault="003F32EF" w:rsidP="003F32EF">
      <w:pPr>
        <w:pStyle w:val="Heading3"/>
      </w:pPr>
      <w:bookmarkStart w:id="78" w:name="_Toc240696448"/>
      <w:r>
        <w:lastRenderedPageBreak/>
        <w:t xml:space="preserve">Summaries of Plug and Play and Services </w:t>
      </w:r>
      <w:r w:rsidR="005F7ABC">
        <w:t>Activity</w:t>
      </w:r>
      <w:bookmarkEnd w:id="78"/>
    </w:p>
    <w:p w:rsidR="003F32EF" w:rsidRDefault="003F32EF" w:rsidP="003749E5">
      <w:pPr>
        <w:pStyle w:val="BodyText"/>
        <w:keepLines/>
      </w:pPr>
      <w:r>
        <w:t xml:space="preserve">Many boot performance problems are caused by </w:t>
      </w:r>
      <w:r w:rsidR="005F7ABC">
        <w:t xml:space="preserve">Plug </w:t>
      </w:r>
      <w:r>
        <w:t xml:space="preserve">and </w:t>
      </w:r>
      <w:r w:rsidR="005F7ABC">
        <w:t xml:space="preserve">Play </w:t>
      </w:r>
      <w:r>
        <w:t>devices and drivers or services</w:t>
      </w:r>
      <w:r w:rsidR="00C02412">
        <w:t xml:space="preserve">. </w:t>
      </w:r>
      <w:r w:rsidR="005F7ABC">
        <w:t xml:space="preserve">One way to analyze this data is to create </w:t>
      </w:r>
      <w:r>
        <w:t>a scenario-specific</w:t>
      </w:r>
      <w:r w:rsidR="005A5E97">
        <w:t>,</w:t>
      </w:r>
      <w:r>
        <w:t xml:space="preserve"> </w:t>
      </w:r>
      <w:r w:rsidR="005F7ABC">
        <w:t>comma-separated value (</w:t>
      </w:r>
      <w:r>
        <w:t>.csv</w:t>
      </w:r>
      <w:r w:rsidR="005F7ABC">
        <w:t>)</w:t>
      </w:r>
      <w:r>
        <w:t xml:space="preserve"> summary</w:t>
      </w:r>
      <w:r w:rsidR="005F7ABC">
        <w:t xml:space="preserve">, which you can read and manipulate by using </w:t>
      </w:r>
      <w:r w:rsidR="005A5E97">
        <w:t xml:space="preserve">Microsoft </w:t>
      </w:r>
      <w:r w:rsidR="008C68E5" w:rsidRPr="003F3B16">
        <w:t>Excel</w:t>
      </w:r>
      <w:r w:rsidR="003F3B16">
        <w:t>®</w:t>
      </w:r>
      <w:r w:rsidR="005F7ABC">
        <w:t xml:space="preserve"> and similar tools</w:t>
      </w:r>
      <w:r>
        <w:t xml:space="preserve">. </w:t>
      </w:r>
      <w:r w:rsidR="00EA3BF9">
        <w:t>With a few exceptions</w:t>
      </w:r>
      <w:r>
        <w:t xml:space="preserve">, </w:t>
      </w:r>
      <w:r w:rsidR="005F7ABC">
        <w:t>this paper does</w:t>
      </w:r>
      <w:r>
        <w:t xml:space="preserve"> not use .csv files. For more information on how to generate these summaries, see Appendix</w:t>
      </w:r>
      <w:r w:rsidR="008C2133">
        <w:t> </w:t>
      </w:r>
      <w:r>
        <w:t>C.</w:t>
      </w:r>
    </w:p>
    <w:p w:rsidR="003F32EF" w:rsidRDefault="003F32EF" w:rsidP="003F32EF">
      <w:pPr>
        <w:pStyle w:val="Heading2"/>
      </w:pPr>
      <w:bookmarkStart w:id="79" w:name="_Toc240696449"/>
      <w:r>
        <w:t>Boot Transition</w:t>
      </w:r>
      <w:r w:rsidR="00BD274A">
        <w:t xml:space="preserve"> Analysis</w:t>
      </w:r>
      <w:r>
        <w:t xml:space="preserve">: Analyzing </w:t>
      </w:r>
      <w:r w:rsidRPr="00861382">
        <w:t>Traces</w:t>
      </w:r>
      <w:bookmarkEnd w:id="79"/>
    </w:p>
    <w:p w:rsidR="00892213" w:rsidRDefault="003F32EF" w:rsidP="003F32EF">
      <w:pPr>
        <w:pStyle w:val="BodyText"/>
      </w:pPr>
      <w:r>
        <w:t xml:space="preserve">The first step in any boot transition performance analysis is </w:t>
      </w:r>
      <w:r w:rsidR="001F04E0">
        <w:t>to compare overall</w:t>
      </w:r>
      <w:r>
        <w:t xml:space="preserve"> timing metrics of a modified system to a baseline</w:t>
      </w:r>
      <w:r w:rsidR="001F04E0">
        <w:t xml:space="preserve"> system</w:t>
      </w:r>
      <w:r>
        <w:t>.</w:t>
      </w:r>
    </w:p>
    <w:p w:rsidR="003F32EF" w:rsidRDefault="002108BA" w:rsidP="003749E5">
      <w:pPr>
        <w:pStyle w:val="BodyTextLink"/>
      </w:pPr>
      <w:r>
        <w:t xml:space="preserve">Beginning </w:t>
      </w:r>
      <w:r w:rsidR="003F32EF">
        <w:t xml:space="preserve">with the </w:t>
      </w:r>
      <w:r>
        <w:t>S</w:t>
      </w:r>
      <w:r w:rsidR="001C6385" w:rsidRPr="00972CC5">
        <w:t>ummary.xml</w:t>
      </w:r>
      <w:r w:rsidR="001C6385">
        <w:t xml:space="preserve"> file</w:t>
      </w:r>
      <w:r w:rsidR="001F04E0">
        <w:t xml:space="preserve"> that appear</w:t>
      </w:r>
      <w:r w:rsidR="00902243">
        <w:t>ed</w:t>
      </w:r>
      <w:r w:rsidR="001F04E0">
        <w:t xml:space="preserve"> earlier in </w:t>
      </w:r>
      <w:r w:rsidR="00F838E3">
        <w:t>Figure </w:t>
      </w:r>
      <w:r w:rsidR="00A70128">
        <w:t>4</w:t>
      </w:r>
      <w:r w:rsidR="003F32EF">
        <w:t xml:space="preserve">, </w:t>
      </w:r>
      <w:r w:rsidR="001F04E0">
        <w:t xml:space="preserve">we </w:t>
      </w:r>
      <w:r w:rsidR="003F32EF">
        <w:t xml:space="preserve">collapsed </w:t>
      </w:r>
      <w:r w:rsidR="001F04E0">
        <w:t>most of</w:t>
      </w:r>
      <w:r w:rsidR="003F32EF">
        <w:t xml:space="preserve"> the nodes</w:t>
      </w:r>
      <w:r w:rsidR="001F04E0">
        <w:t xml:space="preserve"> so that</w:t>
      </w:r>
      <w:r w:rsidR="003F32EF">
        <w:t xml:space="preserve"> the high</w:t>
      </w:r>
      <w:r w:rsidR="005A5E97">
        <w:t>-</w:t>
      </w:r>
      <w:r w:rsidR="003F32EF">
        <w:t>level summary nodes</w:t>
      </w:r>
      <w:r w:rsidR="001F04E0">
        <w:t xml:space="preserve"> are visible</w:t>
      </w:r>
      <w:r w:rsidR="003F32EF">
        <w:t xml:space="preserve">. </w:t>
      </w:r>
      <w:r w:rsidR="00F838E3">
        <w:t>Figure </w:t>
      </w:r>
      <w:r w:rsidR="00A70128">
        <w:t xml:space="preserve">5 </w:t>
      </w:r>
      <w:r w:rsidR="001F04E0">
        <w:t>shows the high-level entries in</w:t>
      </w:r>
      <w:r w:rsidR="003F32EF">
        <w:t xml:space="preserve"> the </w:t>
      </w:r>
      <w:r w:rsidR="003F32EF">
        <w:rPr>
          <w:b/>
        </w:rPr>
        <w:t>boot</w:t>
      </w:r>
      <w:r w:rsidR="003F32EF">
        <w:t xml:space="preserve"> node</w:t>
      </w:r>
      <w:r w:rsidR="001F04E0">
        <w:t>.</w:t>
      </w:r>
    </w:p>
    <w:p w:rsidR="003F32EF" w:rsidRDefault="003F32EF" w:rsidP="003F32EF">
      <w:pPr>
        <w:pStyle w:val="BodyText"/>
      </w:pPr>
      <w:r>
        <w:rPr>
          <w:noProof/>
        </w:rPr>
        <w:drawing>
          <wp:inline distT="0" distB="0" distL="0" distR="0">
            <wp:extent cx="4848225" cy="3466336"/>
            <wp:effectExtent l="19050" t="0" r="9525" b="0"/>
            <wp:docPr id="56" name="Picture 29" descr="\\scratch2\scratch\marobben\snips\boo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atch2\scratch\marobben\snips\boot_2.PNG"/>
                    <pic:cNvPicPr>
                      <a:picLocks noChangeAspect="1" noChangeArrowheads="1"/>
                    </pic:cNvPicPr>
                  </pic:nvPicPr>
                  <pic:blipFill>
                    <a:blip r:embed="rId14" cstate="print"/>
                    <a:stretch>
                      <a:fillRect/>
                    </a:stretch>
                  </pic:blipFill>
                  <pic:spPr bwMode="auto">
                    <a:xfrm>
                      <a:off x="0" y="0"/>
                      <a:ext cx="4848225" cy="3466336"/>
                    </a:xfrm>
                    <a:prstGeom prst="rect">
                      <a:avLst/>
                    </a:prstGeom>
                    <a:noFill/>
                    <a:ln w="9525">
                      <a:noFill/>
                      <a:miter lim="800000"/>
                      <a:headEnd/>
                      <a:tailEnd/>
                    </a:ln>
                  </pic:spPr>
                </pic:pic>
              </a:graphicData>
            </a:graphic>
          </wp:inline>
        </w:drawing>
      </w:r>
    </w:p>
    <w:p w:rsidR="003F32EF" w:rsidRDefault="00F838E3" w:rsidP="003F32EF">
      <w:pPr>
        <w:pStyle w:val="FigCap"/>
      </w:pPr>
      <w:r>
        <w:t>Figure </w:t>
      </w:r>
      <w:r w:rsidR="00A70128">
        <w:t>5</w:t>
      </w:r>
      <w:r w:rsidR="001F04E0">
        <w:t xml:space="preserve">. </w:t>
      </w:r>
      <w:r w:rsidR="003F32EF" w:rsidRPr="002701E0">
        <w:t>Summary.xml output</w:t>
      </w:r>
      <w:r w:rsidR="003F32EF">
        <w:t xml:space="preserve"> with nodes collapsed</w:t>
      </w:r>
    </w:p>
    <w:p w:rsidR="00584BA0" w:rsidRDefault="001F04E0">
      <w:pPr>
        <w:pStyle w:val="BodyTextLink"/>
      </w:pPr>
      <w:r>
        <w:t xml:space="preserve">The </w:t>
      </w:r>
      <w:r w:rsidR="005A5E97">
        <w:t xml:space="preserve">following are the </w:t>
      </w:r>
      <w:r>
        <w:t xml:space="preserve">entries in the </w:t>
      </w:r>
      <w:r>
        <w:rPr>
          <w:b/>
        </w:rPr>
        <w:t>boot</w:t>
      </w:r>
      <w:r>
        <w:t xml:space="preserve"> node:</w:t>
      </w:r>
    </w:p>
    <w:p w:rsidR="003F32EF" w:rsidRDefault="003F32EF" w:rsidP="003F32EF">
      <w:pPr>
        <w:pStyle w:val="BulletList"/>
      </w:pPr>
      <w:r>
        <w:rPr>
          <w:b/>
        </w:rPr>
        <w:t xml:space="preserve">ProcessSummary </w:t>
      </w:r>
      <w:r>
        <w:t xml:space="preserve">contains overview performance data about the processes </w:t>
      </w:r>
      <w:r w:rsidR="001F04E0">
        <w:t xml:space="preserve">that </w:t>
      </w:r>
      <w:r>
        <w:t>run during the boot transition and acts as a parent node for process timing data.</w:t>
      </w:r>
    </w:p>
    <w:p w:rsidR="003F32EF" w:rsidRDefault="003F32EF" w:rsidP="003F32EF">
      <w:pPr>
        <w:pStyle w:val="BulletList"/>
      </w:pPr>
      <w:r>
        <w:rPr>
          <w:b/>
        </w:rPr>
        <w:t>Timing</w:t>
      </w:r>
      <w:r>
        <w:t xml:space="preserve"> summarizes transition time performance data and acts as a parent node for </w:t>
      </w:r>
      <w:r w:rsidR="001F04E0">
        <w:t>most</w:t>
      </w:r>
      <w:r>
        <w:t xml:space="preserve"> of the boot transition phase summary data.</w:t>
      </w:r>
    </w:p>
    <w:p w:rsidR="003F32EF" w:rsidRDefault="003F32EF" w:rsidP="003F32EF">
      <w:pPr>
        <w:pStyle w:val="BulletList"/>
      </w:pPr>
      <w:r>
        <w:rPr>
          <w:b/>
        </w:rPr>
        <w:t xml:space="preserve">Services </w:t>
      </w:r>
      <w:r>
        <w:t xml:space="preserve">contains overview performance data for services </w:t>
      </w:r>
      <w:r w:rsidR="001F04E0">
        <w:t>that the SCM starts</w:t>
      </w:r>
      <w:r>
        <w:t xml:space="preserve"> during boot and is a parent node for service-specific data</w:t>
      </w:r>
      <w:r w:rsidR="001F04E0">
        <w:t>.</w:t>
      </w:r>
    </w:p>
    <w:p w:rsidR="003F32EF" w:rsidRDefault="003F32EF" w:rsidP="003F32EF">
      <w:pPr>
        <w:pStyle w:val="BulletList"/>
      </w:pPr>
      <w:r>
        <w:rPr>
          <w:b/>
        </w:rPr>
        <w:t xml:space="preserve">PNP </w:t>
      </w:r>
      <w:r>
        <w:t xml:space="preserve">is a parent node for </w:t>
      </w:r>
      <w:r w:rsidR="005A5E97">
        <w:t xml:space="preserve">Plug and Play </w:t>
      </w:r>
      <w:r>
        <w:t>driver and device performance data such as enumeration and start times.</w:t>
      </w:r>
    </w:p>
    <w:p w:rsidR="003F32EF" w:rsidRDefault="003F32EF" w:rsidP="003F32EF">
      <w:pPr>
        <w:pStyle w:val="BulletList"/>
      </w:pPr>
      <w:r>
        <w:rPr>
          <w:b/>
        </w:rPr>
        <w:lastRenderedPageBreak/>
        <w:t>GroupPolicy</w:t>
      </w:r>
      <w:r>
        <w:t xml:space="preserve"> is a parent node for Group Policy script performance data, if any.</w:t>
      </w:r>
    </w:p>
    <w:p w:rsidR="00CA5B8D" w:rsidRDefault="00CA5B8D">
      <w:pPr>
        <w:pStyle w:val="Le"/>
      </w:pPr>
    </w:p>
    <w:p w:rsidR="003F32EF" w:rsidRDefault="00DB6617" w:rsidP="003F32EF">
      <w:pPr>
        <w:pStyle w:val="BodyText"/>
      </w:pPr>
      <w:r>
        <w:t>To begin</w:t>
      </w:r>
      <w:r w:rsidR="00902243">
        <w:t xml:space="preserve"> to analyze</w:t>
      </w:r>
      <w:r>
        <w:t xml:space="preserve"> boot performance, you should determine </w:t>
      </w:r>
      <w:r w:rsidR="003F32EF">
        <w:t xml:space="preserve">the overall boot time and the relative </w:t>
      </w:r>
      <w:r w:rsidR="003F32EF">
        <w:rPr>
          <w:b/>
        </w:rPr>
        <w:t>phase times</w:t>
      </w:r>
      <w:r w:rsidR="003F32EF">
        <w:t xml:space="preserve"> for the phases </w:t>
      </w:r>
      <w:r w:rsidR="005A5E97">
        <w:t xml:space="preserve">that were </w:t>
      </w:r>
      <w:r w:rsidR="003F32EF">
        <w:t xml:space="preserve">described </w:t>
      </w:r>
      <w:r w:rsidR="005A5E97">
        <w:t xml:space="preserve">earlier in this paper </w:t>
      </w:r>
      <w:r>
        <w:t>for both the baseline and modified trace</w:t>
      </w:r>
      <w:r w:rsidR="003F32EF">
        <w:t>.</w:t>
      </w:r>
    </w:p>
    <w:p w:rsidR="003F32EF" w:rsidRDefault="001F04E0" w:rsidP="003749E5">
      <w:pPr>
        <w:pStyle w:val="BodyTextLink"/>
      </w:pPr>
      <w:r>
        <w:t>If you e</w:t>
      </w:r>
      <w:r w:rsidR="003F32EF">
        <w:t xml:space="preserve">xpand the </w:t>
      </w:r>
      <w:r w:rsidR="003F32EF">
        <w:rPr>
          <w:b/>
        </w:rPr>
        <w:t>timing</w:t>
      </w:r>
      <w:r w:rsidR="003F32EF">
        <w:t xml:space="preserve"> node</w:t>
      </w:r>
      <w:r>
        <w:t>,</w:t>
      </w:r>
      <w:r w:rsidR="003F32EF">
        <w:t xml:space="preserve"> you should see output </w:t>
      </w:r>
      <w:r w:rsidR="005A5E97">
        <w:t xml:space="preserve">that </w:t>
      </w:r>
      <w:r w:rsidR="002A6BF2">
        <w:t>resembles</w:t>
      </w:r>
      <w:r w:rsidR="003F32EF">
        <w:t xml:space="preserve"> </w:t>
      </w:r>
      <w:r w:rsidR="00F838E3">
        <w:t>Figure </w:t>
      </w:r>
      <w:r w:rsidR="00A70128">
        <w:t>6</w:t>
      </w:r>
      <w:r w:rsidR="003F32EF">
        <w:t>.</w:t>
      </w:r>
    </w:p>
    <w:p w:rsidR="003F32EF" w:rsidRDefault="003F32EF" w:rsidP="003F32EF">
      <w:pPr>
        <w:pStyle w:val="BodyText"/>
      </w:pPr>
      <w:r>
        <w:rPr>
          <w:noProof/>
        </w:rPr>
        <w:drawing>
          <wp:inline distT="0" distB="0" distL="0" distR="0">
            <wp:extent cx="4876800" cy="3490946"/>
            <wp:effectExtent l="19050" t="0" r="0" b="0"/>
            <wp:docPr id="58" name="Picture 30" descr="\\scratch2\scratch\marobben\snips\boot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cratch2\scratch\marobben\snips\boot_3.PNG"/>
                    <pic:cNvPicPr>
                      <a:picLocks noChangeAspect="1" noChangeArrowheads="1"/>
                    </pic:cNvPicPr>
                  </pic:nvPicPr>
                  <pic:blipFill>
                    <a:blip r:embed="rId15" cstate="print"/>
                    <a:stretch>
                      <a:fillRect/>
                    </a:stretch>
                  </pic:blipFill>
                  <pic:spPr bwMode="auto">
                    <a:xfrm>
                      <a:off x="0" y="0"/>
                      <a:ext cx="4876800" cy="3490946"/>
                    </a:xfrm>
                    <a:prstGeom prst="rect">
                      <a:avLst/>
                    </a:prstGeom>
                    <a:noFill/>
                    <a:ln w="9525">
                      <a:noFill/>
                      <a:miter lim="800000"/>
                      <a:headEnd/>
                      <a:tailEnd/>
                    </a:ln>
                  </pic:spPr>
                </pic:pic>
              </a:graphicData>
            </a:graphic>
          </wp:inline>
        </w:drawing>
      </w:r>
    </w:p>
    <w:p w:rsidR="003F32EF" w:rsidRDefault="00F838E3" w:rsidP="003F32EF">
      <w:pPr>
        <w:pStyle w:val="FigCap"/>
      </w:pPr>
      <w:r>
        <w:t>Figure </w:t>
      </w:r>
      <w:r w:rsidR="00A70128">
        <w:t>6</w:t>
      </w:r>
      <w:r w:rsidR="00892213">
        <w:t xml:space="preserve">. </w:t>
      </w:r>
      <w:r w:rsidR="003F32EF" w:rsidRPr="002701E0">
        <w:t>Summary.xml output</w:t>
      </w:r>
      <w:r w:rsidR="003F32EF">
        <w:t xml:space="preserve"> with expanded timing node</w:t>
      </w:r>
    </w:p>
    <w:p w:rsidR="003F32EF" w:rsidRDefault="00EA3BF9" w:rsidP="003F32EF">
      <w:pPr>
        <w:pStyle w:val="BodyText"/>
      </w:pPr>
      <w:r>
        <w:t>In</w:t>
      </w:r>
      <w:r w:rsidR="003F32EF">
        <w:t xml:space="preserve"> the </w:t>
      </w:r>
      <w:r w:rsidR="005A5E97">
        <w:t xml:space="preserve">preceding </w:t>
      </w:r>
      <w:r w:rsidR="003F32EF">
        <w:t xml:space="preserve">data, the </w:t>
      </w:r>
      <w:r w:rsidR="00A40DD2" w:rsidRPr="00A40DD2">
        <w:rPr>
          <w:b/>
        </w:rPr>
        <w:t>bootDoneViaExplorer</w:t>
      </w:r>
      <w:r w:rsidR="003F32EF">
        <w:t xml:space="preserve"> key shows the </w:t>
      </w:r>
      <w:r w:rsidR="001F04E0">
        <w:t xml:space="preserve">duration </w:t>
      </w:r>
      <w:r w:rsidR="003F32EF">
        <w:t xml:space="preserve">of the boot (in milliseconds) until the </w:t>
      </w:r>
      <w:r w:rsidR="001F04E0">
        <w:t xml:space="preserve">start </w:t>
      </w:r>
      <w:r w:rsidR="003F32EF">
        <w:t xml:space="preserve">of </w:t>
      </w:r>
      <w:r w:rsidR="00611680">
        <w:t>E</w:t>
      </w:r>
      <w:r w:rsidR="003F32EF">
        <w:t xml:space="preserve">xplorer.exe. In this case, it is 24.773 seconds. As mentioned </w:t>
      </w:r>
      <w:r w:rsidR="001F04E0">
        <w:t xml:space="preserve">earlier </w:t>
      </w:r>
      <w:r w:rsidR="003F32EF">
        <w:t xml:space="preserve">in the “Boot Transition: Post Boot Phase” section, the </w:t>
      </w:r>
      <w:r w:rsidR="001A096E">
        <w:t>P</w:t>
      </w:r>
      <w:r w:rsidR="003F32EF">
        <w:t>ost</w:t>
      </w:r>
      <w:r w:rsidR="001A096E">
        <w:t>B</w:t>
      </w:r>
      <w:r w:rsidR="003F32EF">
        <w:t xml:space="preserve">oot time is measured </w:t>
      </w:r>
      <w:r w:rsidR="005A5E97">
        <w:t xml:space="preserve">by </w:t>
      </w:r>
      <w:r w:rsidR="003F32EF">
        <w:t xml:space="preserve">using a special metric. </w:t>
      </w:r>
      <w:r w:rsidR="001F04E0">
        <w:t xml:space="preserve">The </w:t>
      </w:r>
      <w:r w:rsidR="00A40DD2" w:rsidRPr="00A40DD2">
        <w:rPr>
          <w:b/>
        </w:rPr>
        <w:t>bootDoneViaExplorer</w:t>
      </w:r>
      <w:r w:rsidR="003F32EF">
        <w:t xml:space="preserve"> </w:t>
      </w:r>
      <w:r w:rsidR="005A5E97">
        <w:t>f</w:t>
      </w:r>
      <w:r w:rsidR="00F838E3">
        <w:t>igure </w:t>
      </w:r>
      <w:r w:rsidR="003F32EF">
        <w:t>excludes the PostBoot time.</w:t>
      </w:r>
    </w:p>
    <w:p w:rsidR="003F32EF" w:rsidRDefault="001F04E0" w:rsidP="003F32EF">
      <w:pPr>
        <w:pStyle w:val="BodyText"/>
      </w:pPr>
      <w:r>
        <w:t xml:space="preserve">The </w:t>
      </w:r>
      <w:r w:rsidR="00A40DD2" w:rsidRPr="00A40DD2">
        <w:rPr>
          <w:b/>
        </w:rPr>
        <w:t>bootDoneViaPostBoot</w:t>
      </w:r>
      <w:r w:rsidR="003F32EF">
        <w:t xml:space="preserve"> </w:t>
      </w:r>
      <w:r w:rsidR="00C62359">
        <w:t>key</w:t>
      </w:r>
      <w:r w:rsidR="00EA3BF9">
        <w:t xml:space="preserve">, which appears immediately following the </w:t>
      </w:r>
      <w:r w:rsidR="00EA3BF9" w:rsidRPr="00A40DD2">
        <w:rPr>
          <w:b/>
        </w:rPr>
        <w:t>bootDoneViaExplorer</w:t>
      </w:r>
      <w:r w:rsidR="00EA3BF9">
        <w:rPr>
          <w:b/>
        </w:rPr>
        <w:t xml:space="preserve"> </w:t>
      </w:r>
      <w:r w:rsidR="00EA3BF9">
        <w:t>key,</w:t>
      </w:r>
      <w:r>
        <w:t xml:space="preserve"> </w:t>
      </w:r>
      <w:r w:rsidR="003F32EF">
        <w:t xml:space="preserve">is the length of the boot transition including PostBoot. </w:t>
      </w:r>
      <w:r w:rsidR="001C6385">
        <w:t>This</w:t>
      </w:r>
      <w:r w:rsidR="003F32EF">
        <w:t xml:space="preserve"> metric </w:t>
      </w:r>
      <w:r>
        <w:t>represents</w:t>
      </w:r>
      <w:r w:rsidR="003F32EF">
        <w:t xml:space="preserve"> </w:t>
      </w:r>
      <w:r>
        <w:t xml:space="preserve">the </w:t>
      </w:r>
      <w:r w:rsidR="003F32EF">
        <w:t xml:space="preserve">total time of a boot transition. In </w:t>
      </w:r>
      <w:r w:rsidR="00F838E3">
        <w:t>Figure </w:t>
      </w:r>
      <w:r w:rsidR="00A70128">
        <w:t>6</w:t>
      </w:r>
      <w:r w:rsidR="003F32EF">
        <w:t>, the total boot time is 40.973 seconds</w:t>
      </w:r>
      <w:r w:rsidR="00B9128B">
        <w:t>, or</w:t>
      </w:r>
      <w:r w:rsidR="003F32EF">
        <w:t>30.973 seconds if the 10 seconds of PostBoot wait time</w:t>
      </w:r>
      <w:r w:rsidR="008635CD">
        <w:t xml:space="preserve"> is subtracted</w:t>
      </w:r>
      <w:r w:rsidR="003F32EF">
        <w:t xml:space="preserve">. Over </w:t>
      </w:r>
      <w:r w:rsidR="008635CD">
        <w:t>30 </w:t>
      </w:r>
      <w:r w:rsidR="003F32EF">
        <w:t xml:space="preserve">seconds for a boot is not </w:t>
      </w:r>
      <w:r w:rsidR="002A6BF2">
        <w:t>especially</w:t>
      </w:r>
      <w:r w:rsidR="003F32EF">
        <w:t xml:space="preserve"> good. This system can be optimized to </w:t>
      </w:r>
      <w:r>
        <w:t>boot more quickly</w:t>
      </w:r>
      <w:r w:rsidR="003F32EF">
        <w:t>. If you</w:t>
      </w:r>
      <w:r>
        <w:t xml:space="preserve"> ha</w:t>
      </w:r>
      <w:r w:rsidR="003F32EF">
        <w:t xml:space="preserve">ve taken a baseline trace </w:t>
      </w:r>
      <w:r>
        <w:t>in addition to</w:t>
      </w:r>
      <w:r w:rsidR="003F32EF">
        <w:t xml:space="preserve"> a trace on a modified system, compare the </w:t>
      </w:r>
      <w:r w:rsidR="00A40DD2" w:rsidRPr="00A40DD2">
        <w:rPr>
          <w:b/>
        </w:rPr>
        <w:t>bootDoneViaPostBoot</w:t>
      </w:r>
      <w:r w:rsidR="003F32EF">
        <w:t xml:space="preserve"> values minus the 10</w:t>
      </w:r>
      <w:r w:rsidR="008635CD">
        <w:noBreakHyphen/>
      </w:r>
      <w:r w:rsidR="003F32EF">
        <w:t>second wait to determine the effects of system modifications</w:t>
      </w:r>
      <w:r w:rsidR="00B9128B">
        <w:t xml:space="preserve"> on performance</w:t>
      </w:r>
      <w:r w:rsidR="003F32EF">
        <w:t>.</w:t>
      </w:r>
    </w:p>
    <w:p w:rsidR="00C62359" w:rsidRDefault="003F32EF" w:rsidP="006267E6">
      <w:pPr>
        <w:pStyle w:val="BodyText"/>
        <w:keepLines/>
      </w:pPr>
      <w:r>
        <w:t xml:space="preserve">If </w:t>
      </w:r>
      <w:r w:rsidR="00B9128B">
        <w:t>the results for the baseline and modified systems differ</w:t>
      </w:r>
      <w:r>
        <w:t xml:space="preserve"> significant</w:t>
      </w:r>
      <w:r w:rsidR="00B9128B">
        <w:t>ly</w:t>
      </w:r>
      <w:r w:rsidR="00EA3BF9">
        <w:t>—that is, by several seconds—</w:t>
      </w:r>
      <w:r>
        <w:t xml:space="preserve">the next step is to </w:t>
      </w:r>
      <w:r w:rsidR="002A6BF2">
        <w:t>examine</w:t>
      </w:r>
      <w:r>
        <w:t xml:space="preserve"> the individual phase times to </w:t>
      </w:r>
      <w:r w:rsidR="00B9128B">
        <w:t>determine whether</w:t>
      </w:r>
      <w:r>
        <w:t xml:space="preserve"> the increase occurred in one specific phase. </w:t>
      </w:r>
      <w:r w:rsidR="00C62359">
        <w:t>By comparing interval durations between the modified and baseline systems, you can more deeply examine performance issues.</w:t>
      </w:r>
    </w:p>
    <w:p w:rsidR="00892213" w:rsidRDefault="00B9128B" w:rsidP="003F32EF">
      <w:pPr>
        <w:pStyle w:val="BodyText"/>
      </w:pPr>
      <w:r>
        <w:lastRenderedPageBreak/>
        <w:t xml:space="preserve">The </w:t>
      </w:r>
      <w:r w:rsidR="003F32EF">
        <w:t xml:space="preserve">main </w:t>
      </w:r>
      <w:r w:rsidR="003F32EF">
        <w:rPr>
          <w:b/>
        </w:rPr>
        <w:t>timing</w:t>
      </w:r>
      <w:r w:rsidR="003F32EF">
        <w:t xml:space="preserve"> node</w:t>
      </w:r>
      <w:r>
        <w:t xml:space="preserve"> contains OSLoader phase timing data</w:t>
      </w:r>
      <w:r w:rsidR="003F32EF">
        <w:t xml:space="preserve">. </w:t>
      </w:r>
      <w:r>
        <w:t>Timing data for o</w:t>
      </w:r>
      <w:r w:rsidR="003F32EF">
        <w:t xml:space="preserve">ther </w:t>
      </w:r>
      <w:r>
        <w:t>phases appears</w:t>
      </w:r>
      <w:r w:rsidR="003F32EF">
        <w:t xml:space="preserve"> in the </w:t>
      </w:r>
      <w:r w:rsidR="003F32EF">
        <w:rPr>
          <w:b/>
        </w:rPr>
        <w:t>interval</w:t>
      </w:r>
      <w:r w:rsidR="003F32EF">
        <w:t xml:space="preserve"> subnodes under the </w:t>
      </w:r>
      <w:r w:rsidR="003F32EF">
        <w:rPr>
          <w:b/>
        </w:rPr>
        <w:t>timing</w:t>
      </w:r>
      <w:r w:rsidR="003F32EF">
        <w:t xml:space="preserve"> node. </w:t>
      </w:r>
      <w:r>
        <w:t>E</w:t>
      </w:r>
      <w:r w:rsidR="003F32EF">
        <w:t xml:space="preserve">ach </w:t>
      </w:r>
      <w:r w:rsidR="003F32EF" w:rsidRPr="00392012">
        <w:rPr>
          <w:b/>
        </w:rPr>
        <w:t>interval</w:t>
      </w:r>
      <w:r w:rsidR="003F32EF">
        <w:t xml:space="preserve"> node </w:t>
      </w:r>
      <w:r w:rsidR="000D1BDA">
        <w:t xml:space="preserve">contains </w:t>
      </w:r>
      <w:r w:rsidR="003F32EF">
        <w:t xml:space="preserve">the name of the interval, a start </w:t>
      </w:r>
      <w:r w:rsidR="001C6385">
        <w:t xml:space="preserve">time, </w:t>
      </w:r>
      <w:r w:rsidR="003F32EF">
        <w:t xml:space="preserve">an end time, and a duration. </w:t>
      </w:r>
      <w:r w:rsidR="00C62359">
        <w:t xml:space="preserve">The PostExplorerPeriod node contains the </w:t>
      </w:r>
      <w:r w:rsidR="003F32EF">
        <w:t>PostBoot time.</w:t>
      </w:r>
    </w:p>
    <w:p w:rsidR="003F32EF" w:rsidRDefault="003F32EF" w:rsidP="003F32EF">
      <w:pPr>
        <w:pStyle w:val="BodyText"/>
      </w:pPr>
      <w:r>
        <w:t xml:space="preserve">The </w:t>
      </w:r>
      <w:r w:rsidR="00A40DD2" w:rsidRPr="00A40DD2">
        <w:rPr>
          <w:b/>
        </w:rPr>
        <w:t>TraceTail</w:t>
      </w:r>
      <w:r>
        <w:t xml:space="preserve"> interval </w:t>
      </w:r>
      <w:r w:rsidR="00C62359">
        <w:t>contain</w:t>
      </w:r>
      <w:r>
        <w:t xml:space="preserve">s the </w:t>
      </w:r>
      <w:r w:rsidR="002A6BF2">
        <w:t xml:space="preserve">rest </w:t>
      </w:r>
      <w:r>
        <w:t xml:space="preserve">of the trace data </w:t>
      </w:r>
      <w:r w:rsidR="008635CD">
        <w:t xml:space="preserve">that was </w:t>
      </w:r>
      <w:r>
        <w:t>recorded after the 10</w:t>
      </w:r>
      <w:r w:rsidR="00CA5B8D">
        <w:t>-</w:t>
      </w:r>
      <w:r>
        <w:t xml:space="preserve">second PostBoot </w:t>
      </w:r>
      <w:r w:rsidR="00CA5B8D">
        <w:t>criterion</w:t>
      </w:r>
      <w:r>
        <w:t xml:space="preserve"> was fulfilled</w:t>
      </w:r>
      <w:r w:rsidR="00611680">
        <w:t>, so you</w:t>
      </w:r>
      <w:r>
        <w:t xml:space="preserve"> can generally ignore</w:t>
      </w:r>
      <w:r w:rsidR="00AC41D2">
        <w:t xml:space="preserve"> it</w:t>
      </w:r>
      <w:r>
        <w:t>.</w:t>
      </w:r>
    </w:p>
    <w:p w:rsidR="00892213" w:rsidRDefault="003F32EF" w:rsidP="003749E5">
      <w:pPr>
        <w:pStyle w:val="BodyTextLink"/>
      </w:pPr>
      <w:r>
        <w:t xml:space="preserve">On </w:t>
      </w:r>
      <w:r w:rsidR="006627F7">
        <w:t>correctly</w:t>
      </w:r>
      <w:r>
        <w:t xml:space="preserve"> trained systems, boot performance is generally consistent. However, </w:t>
      </w:r>
      <w:r w:rsidR="00C62359">
        <w:t>occasionally times vary</w:t>
      </w:r>
      <w:r>
        <w:t xml:space="preserve"> from run to run on identical machines </w:t>
      </w:r>
      <w:r w:rsidR="00E63265">
        <w:t>because of</w:t>
      </w:r>
      <w:r>
        <w:t xml:space="preserve"> nondeterministic components of the boot process. To illustrate a comparison of boot and phase times with variance, we generated another trace on the machine with no changes. The resulting </w:t>
      </w:r>
      <w:r w:rsidR="00AC41D2">
        <w:t xml:space="preserve">Summary.xml file </w:t>
      </w:r>
      <w:r>
        <w:t xml:space="preserve">is shown in </w:t>
      </w:r>
      <w:r w:rsidR="00F838E3">
        <w:t>Figure </w:t>
      </w:r>
      <w:r w:rsidR="00A70128">
        <w:t>7</w:t>
      </w:r>
      <w:r>
        <w:t>.</w:t>
      </w:r>
    </w:p>
    <w:p w:rsidR="003F32EF" w:rsidRDefault="003F32EF" w:rsidP="003F32EF">
      <w:pPr>
        <w:pStyle w:val="BodyText"/>
      </w:pPr>
      <w:r>
        <w:rPr>
          <w:noProof/>
        </w:rPr>
        <w:drawing>
          <wp:inline distT="0" distB="0" distL="0" distR="0">
            <wp:extent cx="4876800" cy="3502641"/>
            <wp:effectExtent l="19050" t="0" r="0" b="0"/>
            <wp:docPr id="59" name="Picture 31" descr="\\scratch2\scratch\marobben\snips\bo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ratch2\scratch\marobben\snips\boot_4.PNG"/>
                    <pic:cNvPicPr>
                      <a:picLocks noChangeAspect="1" noChangeArrowheads="1"/>
                    </pic:cNvPicPr>
                  </pic:nvPicPr>
                  <pic:blipFill>
                    <a:blip r:embed="rId16" cstate="print"/>
                    <a:stretch>
                      <a:fillRect/>
                    </a:stretch>
                  </pic:blipFill>
                  <pic:spPr bwMode="auto">
                    <a:xfrm>
                      <a:off x="0" y="0"/>
                      <a:ext cx="4876800" cy="3502641"/>
                    </a:xfrm>
                    <a:prstGeom prst="rect">
                      <a:avLst/>
                    </a:prstGeom>
                    <a:noFill/>
                    <a:ln w="9525">
                      <a:noFill/>
                      <a:miter lim="800000"/>
                      <a:headEnd/>
                      <a:tailEnd/>
                    </a:ln>
                  </pic:spPr>
                </pic:pic>
              </a:graphicData>
            </a:graphic>
          </wp:inline>
        </w:drawing>
      </w:r>
    </w:p>
    <w:p w:rsidR="00892213" w:rsidRDefault="00F838E3" w:rsidP="003F32EF">
      <w:pPr>
        <w:pStyle w:val="FigCap"/>
      </w:pPr>
      <w:r>
        <w:t>Figure </w:t>
      </w:r>
      <w:r w:rsidR="00A70128">
        <w:t>7</w:t>
      </w:r>
      <w:r w:rsidR="00E63265">
        <w:t xml:space="preserve">. </w:t>
      </w:r>
      <w:r w:rsidR="003F32EF">
        <w:t xml:space="preserve">Summary.xml output for </w:t>
      </w:r>
      <w:r w:rsidR="008635CD">
        <w:t>s</w:t>
      </w:r>
      <w:r w:rsidR="003F32EF">
        <w:t xml:space="preserve">econd </w:t>
      </w:r>
      <w:r w:rsidR="008635CD">
        <w:t>b</w:t>
      </w:r>
      <w:r w:rsidR="003F32EF">
        <w:t>oot</w:t>
      </w:r>
    </w:p>
    <w:p w:rsidR="003F32EF" w:rsidRDefault="00F838E3" w:rsidP="003749E5">
      <w:pPr>
        <w:pStyle w:val="BodyTextLink"/>
      </w:pPr>
      <w:r>
        <w:t>Table </w:t>
      </w:r>
      <w:r w:rsidR="003F32EF">
        <w:t xml:space="preserve">5 </w:t>
      </w:r>
      <w:r w:rsidR="00E63265">
        <w:t>compares the</w:t>
      </w:r>
      <w:r w:rsidR="003F32EF">
        <w:t xml:space="preserve"> boot and phase times </w:t>
      </w:r>
      <w:r w:rsidR="00E63265">
        <w:t xml:space="preserve">for </w:t>
      </w:r>
      <w:r w:rsidR="003F32EF">
        <w:t xml:space="preserve">the two </w:t>
      </w:r>
      <w:r w:rsidR="00E63265">
        <w:t xml:space="preserve">trace </w:t>
      </w:r>
      <w:r w:rsidR="003F32EF">
        <w:t xml:space="preserve">runs, </w:t>
      </w:r>
      <w:r w:rsidR="008635CD">
        <w:t xml:space="preserve">which are </w:t>
      </w:r>
      <w:r w:rsidR="003F32EF">
        <w:t xml:space="preserve">named Run 1 and Run 2. The boot plan </w:t>
      </w:r>
      <w:r w:rsidR="00E63265">
        <w:t xml:space="preserve">was </w:t>
      </w:r>
      <w:r w:rsidR="003F32EF">
        <w:t xml:space="preserve">optimized </w:t>
      </w:r>
      <w:r w:rsidR="00E63265">
        <w:t>before the traces were run</w:t>
      </w:r>
      <w:r w:rsidR="003F32EF">
        <w:t>.</w:t>
      </w:r>
    </w:p>
    <w:p w:rsidR="00B14BB7" w:rsidRDefault="00F838E3" w:rsidP="00FD7DCC">
      <w:pPr>
        <w:pStyle w:val="TableHead"/>
      </w:pPr>
      <w:r>
        <w:t>Table </w:t>
      </w:r>
      <w:r w:rsidR="00B14BB7">
        <w:t xml:space="preserve">5. Boot and Phase </w:t>
      </w:r>
      <w:r w:rsidR="008635CD">
        <w:t>T</w:t>
      </w:r>
      <w:r w:rsidR="00B14BB7">
        <w:t xml:space="preserve">imes for </w:t>
      </w:r>
      <w:r w:rsidR="008635CD">
        <w:t>T</w:t>
      </w:r>
      <w:r w:rsidR="00B14BB7">
        <w:t xml:space="preserve">wo </w:t>
      </w:r>
      <w:r w:rsidR="008635CD">
        <w:t>B</w:t>
      </w:r>
      <w:r w:rsidR="00B14BB7">
        <w:t xml:space="preserve">oot </w:t>
      </w:r>
      <w:r w:rsidR="008635CD">
        <w:t>T</w:t>
      </w:r>
      <w:r w:rsidR="00B14BB7">
        <w:t xml:space="preserve">races on the </w:t>
      </w:r>
      <w:r w:rsidR="008635CD">
        <w:t>S</w:t>
      </w:r>
      <w:r w:rsidR="00B14BB7">
        <w:t xml:space="preserve">ame </w:t>
      </w:r>
      <w:r w:rsidR="008635CD">
        <w:t>H</w:t>
      </w:r>
      <w:r w:rsidR="00B14BB7">
        <w:t>ardware</w:t>
      </w:r>
    </w:p>
    <w:tbl>
      <w:tblPr>
        <w:tblStyle w:val="Tablerowcell"/>
        <w:tblW w:w="3773" w:type="pct"/>
        <w:tblLayout w:type="fixed"/>
        <w:tblCellMar>
          <w:left w:w="115" w:type="dxa"/>
          <w:right w:w="115" w:type="dxa"/>
        </w:tblCellMar>
        <w:tblLook w:val="04A0" w:firstRow="1" w:lastRow="0" w:firstColumn="1" w:lastColumn="0" w:noHBand="0" w:noVBand="1"/>
      </w:tblPr>
      <w:tblGrid>
        <w:gridCol w:w="2092"/>
        <w:gridCol w:w="812"/>
        <w:gridCol w:w="901"/>
        <w:gridCol w:w="1172"/>
        <w:gridCol w:w="992"/>
      </w:tblGrid>
      <w:tr w:rsidR="00E63265" w:rsidTr="00FD7DCC">
        <w:trPr>
          <w:cnfStyle w:val="100000000000" w:firstRow="1" w:lastRow="0" w:firstColumn="0" w:lastColumn="0" w:oddVBand="0" w:evenVBand="0" w:oddHBand="0" w:evenHBand="0" w:firstRowFirstColumn="0" w:firstRowLastColumn="0" w:lastRowFirstColumn="0" w:lastRowLastColumn="0"/>
        </w:trPr>
        <w:tc>
          <w:tcPr>
            <w:tcW w:w="1752" w:type="pct"/>
          </w:tcPr>
          <w:p w:rsidR="00E63265" w:rsidRDefault="00B14BB7" w:rsidP="00FD7DCC">
            <w:pPr>
              <w:keepNext/>
            </w:pPr>
            <w:r>
              <w:t>Phase</w:t>
            </w:r>
            <w:r w:rsidR="001A096E">
              <w:t xml:space="preserve"> or subphase</w:t>
            </w:r>
          </w:p>
        </w:tc>
        <w:tc>
          <w:tcPr>
            <w:tcW w:w="680" w:type="pct"/>
          </w:tcPr>
          <w:p w:rsidR="00E63265" w:rsidRDefault="00E63265" w:rsidP="00FD7DCC">
            <w:pPr>
              <w:keepNext/>
            </w:pPr>
            <w:r>
              <w:t>Run 1</w:t>
            </w:r>
          </w:p>
        </w:tc>
        <w:tc>
          <w:tcPr>
            <w:tcW w:w="755" w:type="pct"/>
          </w:tcPr>
          <w:p w:rsidR="00E63265" w:rsidRDefault="00E63265" w:rsidP="00FD7DCC">
            <w:pPr>
              <w:keepNext/>
            </w:pPr>
            <w:r>
              <w:t>Run 2</w:t>
            </w:r>
          </w:p>
        </w:tc>
        <w:tc>
          <w:tcPr>
            <w:tcW w:w="982" w:type="pct"/>
          </w:tcPr>
          <w:p w:rsidR="00E63265" w:rsidRDefault="00E63265" w:rsidP="00FD7DCC">
            <w:pPr>
              <w:keepNext/>
            </w:pPr>
            <w:r>
              <w:t>Difference</w:t>
            </w:r>
          </w:p>
        </w:tc>
        <w:tc>
          <w:tcPr>
            <w:tcW w:w="831" w:type="pct"/>
          </w:tcPr>
          <w:p w:rsidR="00584BA0" w:rsidRDefault="00E63265" w:rsidP="00FD7DCC">
            <w:pPr>
              <w:keepNext/>
              <w:rPr>
                <w:rFonts w:eastAsiaTheme="majorEastAsia" w:cstheme="majorBidi"/>
                <w:bCs/>
                <w:iCs/>
              </w:rPr>
            </w:pPr>
            <w:r>
              <w:t>%Delta</w:t>
            </w:r>
          </w:p>
        </w:tc>
      </w:tr>
      <w:tr w:rsidR="00E63265" w:rsidTr="00FD7DCC">
        <w:trPr>
          <w:trHeight w:val="20"/>
        </w:trPr>
        <w:tc>
          <w:tcPr>
            <w:tcW w:w="1752" w:type="pct"/>
          </w:tcPr>
          <w:p w:rsidR="00E63265" w:rsidRPr="001A096E" w:rsidRDefault="00961D51" w:rsidP="00FD7DCC">
            <w:pPr>
              <w:keepNext/>
              <w:keepLines/>
              <w:outlineLvl w:val="3"/>
            </w:pPr>
            <w:r w:rsidRPr="00961D51">
              <w:t>OSLoader</w:t>
            </w:r>
          </w:p>
        </w:tc>
        <w:tc>
          <w:tcPr>
            <w:tcW w:w="680" w:type="pct"/>
          </w:tcPr>
          <w:p w:rsidR="00E63265" w:rsidRDefault="00AC41D2" w:rsidP="00FD7DCC">
            <w:pPr>
              <w:keepNext/>
              <w:tabs>
                <w:tab w:val="right" w:pos="522"/>
              </w:tabs>
            </w:pPr>
            <w:r>
              <w:rPr>
                <w:rFonts w:ascii="Calibri" w:hAnsi="Calibri" w:cs="Calibri"/>
                <w:color w:val="000000"/>
              </w:rPr>
              <w:tab/>
            </w:r>
            <w:r w:rsidR="00E63265">
              <w:rPr>
                <w:rFonts w:ascii="Calibri" w:hAnsi="Calibri" w:cs="Calibri"/>
                <w:color w:val="000000"/>
              </w:rPr>
              <w:t>1926</w:t>
            </w:r>
          </w:p>
        </w:tc>
        <w:tc>
          <w:tcPr>
            <w:tcW w:w="755" w:type="pct"/>
          </w:tcPr>
          <w:p w:rsidR="00E63265" w:rsidRDefault="00AC41D2" w:rsidP="00FD7DCC">
            <w:pPr>
              <w:keepNext/>
              <w:tabs>
                <w:tab w:val="right" w:pos="536"/>
              </w:tabs>
            </w:pPr>
            <w:r>
              <w:rPr>
                <w:rFonts w:ascii="Calibri" w:hAnsi="Calibri" w:cs="Calibri"/>
                <w:color w:val="000000"/>
              </w:rPr>
              <w:tab/>
            </w:r>
            <w:r w:rsidR="00B14BB7">
              <w:rPr>
                <w:rFonts w:ascii="Calibri" w:hAnsi="Calibri" w:cs="Calibri"/>
                <w:color w:val="000000"/>
              </w:rPr>
              <w:t>1926</w:t>
            </w:r>
          </w:p>
        </w:tc>
        <w:tc>
          <w:tcPr>
            <w:tcW w:w="982" w:type="pct"/>
          </w:tcPr>
          <w:p w:rsidR="00E63265" w:rsidRDefault="00AC41D2" w:rsidP="00FD7DCC">
            <w:pPr>
              <w:keepNext/>
              <w:tabs>
                <w:tab w:val="right" w:pos="612"/>
              </w:tabs>
            </w:pPr>
            <w:r>
              <w:rPr>
                <w:rFonts w:ascii="Calibri" w:hAnsi="Calibri" w:cs="Calibri"/>
                <w:color w:val="000000"/>
              </w:rPr>
              <w:tab/>
            </w:r>
            <w:r w:rsidR="00E63265">
              <w:rPr>
                <w:rFonts w:ascii="Calibri" w:hAnsi="Calibri" w:cs="Calibri"/>
                <w:color w:val="000000"/>
              </w:rPr>
              <w:t>0</w:t>
            </w:r>
          </w:p>
        </w:tc>
        <w:tc>
          <w:tcPr>
            <w:tcW w:w="831" w:type="pct"/>
          </w:tcPr>
          <w:p w:rsidR="00E63265" w:rsidRDefault="00AC41D2" w:rsidP="00FD7DCC">
            <w:pPr>
              <w:keepNext/>
              <w:tabs>
                <w:tab w:val="right" w:pos="515"/>
              </w:tabs>
            </w:pPr>
            <w:r>
              <w:t xml:space="preserve">   </w:t>
            </w:r>
            <w:r w:rsidR="00E63265">
              <w:t>0</w:t>
            </w:r>
          </w:p>
        </w:tc>
      </w:tr>
      <w:tr w:rsidR="00E63265" w:rsidTr="00FD7DCC">
        <w:tc>
          <w:tcPr>
            <w:tcW w:w="1752" w:type="pct"/>
          </w:tcPr>
          <w:p w:rsidR="00E63265" w:rsidRPr="001A096E" w:rsidRDefault="00961D51" w:rsidP="00FD7DCC">
            <w:pPr>
              <w:keepNext/>
            </w:pPr>
            <w:r w:rsidRPr="00961D51">
              <w:t>PreSMSS</w:t>
            </w:r>
          </w:p>
        </w:tc>
        <w:tc>
          <w:tcPr>
            <w:tcW w:w="680" w:type="pct"/>
          </w:tcPr>
          <w:p w:rsidR="00E63265" w:rsidRDefault="00AC41D2" w:rsidP="00FD7DCC">
            <w:pPr>
              <w:keepNext/>
              <w:tabs>
                <w:tab w:val="right" w:pos="522"/>
              </w:tabs>
            </w:pPr>
            <w:r>
              <w:rPr>
                <w:rFonts w:ascii="Calibri" w:hAnsi="Calibri" w:cs="Calibri"/>
                <w:color w:val="000000"/>
              </w:rPr>
              <w:tab/>
            </w:r>
            <w:r w:rsidR="00E63265">
              <w:rPr>
                <w:rFonts w:ascii="Calibri" w:hAnsi="Calibri" w:cs="Calibri"/>
                <w:color w:val="000000"/>
              </w:rPr>
              <w:t>10753</w:t>
            </w:r>
          </w:p>
        </w:tc>
        <w:tc>
          <w:tcPr>
            <w:tcW w:w="755" w:type="pct"/>
          </w:tcPr>
          <w:p w:rsidR="00E63265" w:rsidRDefault="00AC41D2" w:rsidP="00FD7DCC">
            <w:pPr>
              <w:keepNext/>
              <w:tabs>
                <w:tab w:val="right" w:pos="536"/>
              </w:tabs>
            </w:pPr>
            <w:r>
              <w:tab/>
            </w:r>
            <w:r w:rsidR="00E63265">
              <w:t>10642</w:t>
            </w:r>
          </w:p>
        </w:tc>
        <w:tc>
          <w:tcPr>
            <w:tcW w:w="982" w:type="pct"/>
          </w:tcPr>
          <w:p w:rsidR="00E63265" w:rsidRDefault="00AC41D2" w:rsidP="00FD7DCC">
            <w:pPr>
              <w:keepNext/>
              <w:tabs>
                <w:tab w:val="right" w:pos="612"/>
              </w:tabs>
            </w:pPr>
            <w:r>
              <w:rPr>
                <w:rFonts w:ascii="Calibri" w:hAnsi="Calibri" w:cs="Calibri"/>
                <w:color w:val="000000"/>
              </w:rPr>
              <w:tab/>
            </w:r>
            <w:r w:rsidR="00E63265">
              <w:rPr>
                <w:rFonts w:ascii="Calibri" w:hAnsi="Calibri" w:cs="Calibri"/>
                <w:color w:val="000000"/>
              </w:rPr>
              <w:t>111</w:t>
            </w:r>
          </w:p>
        </w:tc>
        <w:tc>
          <w:tcPr>
            <w:tcW w:w="831" w:type="pct"/>
          </w:tcPr>
          <w:p w:rsidR="00E63265" w:rsidRDefault="00AC41D2" w:rsidP="00FD7DCC">
            <w:pPr>
              <w:keepNext/>
              <w:tabs>
                <w:tab w:val="right" w:pos="515"/>
              </w:tabs>
            </w:pPr>
            <w:r>
              <w:tab/>
            </w:r>
            <w:r w:rsidR="00E63265">
              <w:t>1.0%</w:t>
            </w:r>
          </w:p>
        </w:tc>
      </w:tr>
      <w:tr w:rsidR="00E63265" w:rsidTr="00FD7DCC">
        <w:tc>
          <w:tcPr>
            <w:tcW w:w="1752" w:type="pct"/>
          </w:tcPr>
          <w:p w:rsidR="00E63265" w:rsidRPr="001A096E" w:rsidRDefault="00961D51" w:rsidP="00FD7DCC">
            <w:pPr>
              <w:keepNext/>
            </w:pPr>
            <w:r w:rsidRPr="00961D51">
              <w:t>SMSSInit</w:t>
            </w:r>
          </w:p>
        </w:tc>
        <w:tc>
          <w:tcPr>
            <w:tcW w:w="680" w:type="pct"/>
          </w:tcPr>
          <w:p w:rsidR="00E63265" w:rsidRDefault="00AC41D2" w:rsidP="00FD7DCC">
            <w:pPr>
              <w:keepNext/>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5461</w:t>
            </w:r>
          </w:p>
        </w:tc>
        <w:tc>
          <w:tcPr>
            <w:tcW w:w="755" w:type="pct"/>
          </w:tcPr>
          <w:p w:rsidR="00E63265" w:rsidRDefault="00AC41D2" w:rsidP="00FD7DCC">
            <w:pPr>
              <w:keepNext/>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5601</w:t>
            </w:r>
          </w:p>
        </w:tc>
        <w:tc>
          <w:tcPr>
            <w:tcW w:w="982" w:type="pct"/>
          </w:tcPr>
          <w:p w:rsidR="00E63265" w:rsidRDefault="00AC41D2" w:rsidP="00FD7DCC">
            <w:pPr>
              <w:keepNext/>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140</w:t>
            </w:r>
          </w:p>
        </w:tc>
        <w:tc>
          <w:tcPr>
            <w:tcW w:w="831" w:type="pct"/>
          </w:tcPr>
          <w:p w:rsidR="00E63265" w:rsidRDefault="00AC41D2" w:rsidP="00FD7DCC">
            <w:pPr>
              <w:keepNext/>
              <w:tabs>
                <w:tab w:val="right" w:pos="515"/>
              </w:tabs>
              <w:rPr>
                <w:rFonts w:ascii="Calibri" w:hAnsi="Calibri" w:cs="Calibri"/>
                <w:color w:val="000000"/>
              </w:rPr>
            </w:pPr>
            <w:r>
              <w:rPr>
                <w:rFonts w:ascii="Calibri" w:hAnsi="Calibri" w:cs="Calibri"/>
                <w:color w:val="000000"/>
              </w:rPr>
              <w:tab/>
            </w:r>
            <w:r w:rsidR="00E63265">
              <w:rPr>
                <w:rFonts w:ascii="Calibri" w:hAnsi="Calibri" w:cs="Calibri"/>
                <w:color w:val="000000"/>
              </w:rPr>
              <w:t>-2.6%</w:t>
            </w:r>
          </w:p>
        </w:tc>
      </w:tr>
      <w:tr w:rsidR="00E63265" w:rsidTr="00FD7DCC">
        <w:tc>
          <w:tcPr>
            <w:tcW w:w="1752" w:type="pct"/>
          </w:tcPr>
          <w:p w:rsidR="00E63265" w:rsidRPr="001A096E" w:rsidRDefault="00961D51" w:rsidP="00FD7DCC">
            <w:pPr>
              <w:keepNext/>
            </w:pPr>
            <w:r w:rsidRPr="00961D51">
              <w:t>WinLogonInit</w:t>
            </w:r>
          </w:p>
        </w:tc>
        <w:tc>
          <w:tcPr>
            <w:tcW w:w="680" w:type="pct"/>
          </w:tcPr>
          <w:p w:rsidR="00E63265" w:rsidRDefault="00AC41D2" w:rsidP="00FD7DCC">
            <w:pPr>
              <w:keepNext/>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3697</w:t>
            </w:r>
          </w:p>
        </w:tc>
        <w:tc>
          <w:tcPr>
            <w:tcW w:w="755" w:type="pct"/>
          </w:tcPr>
          <w:p w:rsidR="00E63265" w:rsidRDefault="00AC41D2" w:rsidP="00FD7DCC">
            <w:pPr>
              <w:keepNext/>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3947</w:t>
            </w:r>
          </w:p>
        </w:tc>
        <w:tc>
          <w:tcPr>
            <w:tcW w:w="982" w:type="pct"/>
          </w:tcPr>
          <w:p w:rsidR="00E63265" w:rsidRDefault="00AC41D2" w:rsidP="00FD7DCC">
            <w:pPr>
              <w:keepNext/>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250</w:t>
            </w:r>
          </w:p>
        </w:tc>
        <w:tc>
          <w:tcPr>
            <w:tcW w:w="831" w:type="pct"/>
          </w:tcPr>
          <w:p w:rsidR="00E63265" w:rsidRDefault="00AC41D2" w:rsidP="00FD7DCC">
            <w:pPr>
              <w:keepNext/>
              <w:tabs>
                <w:tab w:val="right" w:pos="515"/>
              </w:tabs>
              <w:rPr>
                <w:rFonts w:ascii="Calibri" w:hAnsi="Calibri" w:cs="Calibri"/>
                <w:color w:val="000000"/>
              </w:rPr>
            </w:pPr>
            <w:r>
              <w:rPr>
                <w:rFonts w:ascii="Calibri" w:hAnsi="Calibri" w:cs="Calibri"/>
                <w:color w:val="000000"/>
              </w:rPr>
              <w:tab/>
            </w:r>
            <w:r w:rsidR="00B14BB7">
              <w:rPr>
                <w:rFonts w:ascii="Calibri" w:hAnsi="Calibri" w:cs="Calibri"/>
                <w:color w:val="000000"/>
              </w:rPr>
              <w:t>-</w:t>
            </w:r>
            <w:r w:rsidR="00E63265">
              <w:rPr>
                <w:rFonts w:ascii="Calibri" w:hAnsi="Calibri" w:cs="Calibri"/>
                <w:color w:val="000000"/>
              </w:rPr>
              <w:t>6.8%</w:t>
            </w:r>
          </w:p>
        </w:tc>
      </w:tr>
      <w:tr w:rsidR="00E63265" w:rsidTr="00FD7DCC">
        <w:tc>
          <w:tcPr>
            <w:tcW w:w="1752" w:type="pct"/>
          </w:tcPr>
          <w:p w:rsidR="00E63265" w:rsidRPr="001A096E" w:rsidRDefault="00961D51" w:rsidP="00FD7DCC">
            <w:pPr>
              <w:keepNext/>
            </w:pPr>
            <w:r w:rsidRPr="00961D51">
              <w:t>ExplorerInit</w:t>
            </w:r>
          </w:p>
        </w:tc>
        <w:tc>
          <w:tcPr>
            <w:tcW w:w="680" w:type="pct"/>
          </w:tcPr>
          <w:p w:rsidR="00E63265" w:rsidRDefault="00AC41D2" w:rsidP="00FD7DCC">
            <w:pPr>
              <w:keepNext/>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4861</w:t>
            </w:r>
          </w:p>
        </w:tc>
        <w:tc>
          <w:tcPr>
            <w:tcW w:w="755" w:type="pct"/>
          </w:tcPr>
          <w:p w:rsidR="00E63265" w:rsidRDefault="00AC41D2" w:rsidP="00FD7DCC">
            <w:pPr>
              <w:keepNext/>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3408</w:t>
            </w:r>
          </w:p>
        </w:tc>
        <w:tc>
          <w:tcPr>
            <w:tcW w:w="982" w:type="pct"/>
          </w:tcPr>
          <w:p w:rsidR="00E63265" w:rsidRDefault="00AC41D2" w:rsidP="00FD7DCC">
            <w:pPr>
              <w:keepNext/>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1453</w:t>
            </w:r>
          </w:p>
        </w:tc>
        <w:tc>
          <w:tcPr>
            <w:tcW w:w="831" w:type="pct"/>
          </w:tcPr>
          <w:p w:rsidR="00E63265" w:rsidRDefault="00AC41D2" w:rsidP="00FD7DCC">
            <w:pPr>
              <w:keepNext/>
              <w:tabs>
                <w:tab w:val="right" w:pos="515"/>
              </w:tabs>
              <w:rPr>
                <w:rFonts w:ascii="Calibri" w:hAnsi="Calibri" w:cs="Calibri"/>
                <w:color w:val="000000"/>
              </w:rPr>
            </w:pPr>
            <w:r>
              <w:rPr>
                <w:rFonts w:ascii="Calibri" w:hAnsi="Calibri" w:cs="Calibri"/>
                <w:color w:val="000000"/>
              </w:rPr>
              <w:tab/>
            </w:r>
            <w:r w:rsidR="00E63265">
              <w:rPr>
                <w:rFonts w:ascii="Calibri" w:hAnsi="Calibri" w:cs="Calibri"/>
                <w:color w:val="000000"/>
              </w:rPr>
              <w:t>29.9%</w:t>
            </w:r>
          </w:p>
        </w:tc>
      </w:tr>
      <w:tr w:rsidR="00E63265" w:rsidTr="00FD7DCC">
        <w:tc>
          <w:tcPr>
            <w:tcW w:w="1752" w:type="pct"/>
          </w:tcPr>
          <w:p w:rsidR="00E63265" w:rsidRPr="001A096E" w:rsidRDefault="00961D51" w:rsidP="00FD7DCC">
            <w:pPr>
              <w:keepNext/>
            </w:pPr>
            <w:r w:rsidRPr="00961D51">
              <w:t>PostBoot</w:t>
            </w:r>
          </w:p>
        </w:tc>
        <w:tc>
          <w:tcPr>
            <w:tcW w:w="680" w:type="pct"/>
          </w:tcPr>
          <w:p w:rsidR="00E63265" w:rsidRDefault="00AC41D2" w:rsidP="00FD7DCC">
            <w:pPr>
              <w:keepNext/>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16200</w:t>
            </w:r>
          </w:p>
        </w:tc>
        <w:tc>
          <w:tcPr>
            <w:tcW w:w="755" w:type="pct"/>
          </w:tcPr>
          <w:p w:rsidR="00E63265" w:rsidRDefault="00AC41D2" w:rsidP="00FD7DCC">
            <w:pPr>
              <w:keepNext/>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17100</w:t>
            </w:r>
          </w:p>
        </w:tc>
        <w:tc>
          <w:tcPr>
            <w:tcW w:w="982" w:type="pct"/>
          </w:tcPr>
          <w:p w:rsidR="00E63265" w:rsidRDefault="00AC41D2" w:rsidP="00FD7DCC">
            <w:pPr>
              <w:keepNext/>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900</w:t>
            </w:r>
          </w:p>
        </w:tc>
        <w:tc>
          <w:tcPr>
            <w:tcW w:w="831" w:type="pct"/>
          </w:tcPr>
          <w:p w:rsidR="00E63265" w:rsidRDefault="00AC41D2" w:rsidP="00FD7DCC">
            <w:pPr>
              <w:keepNext/>
              <w:tabs>
                <w:tab w:val="right" w:pos="515"/>
              </w:tabs>
              <w:rPr>
                <w:rFonts w:ascii="Calibri" w:hAnsi="Calibri" w:cs="Calibri"/>
                <w:color w:val="000000"/>
              </w:rPr>
            </w:pPr>
            <w:r>
              <w:rPr>
                <w:rFonts w:ascii="Calibri" w:hAnsi="Calibri" w:cs="Calibri"/>
                <w:color w:val="000000"/>
              </w:rPr>
              <w:tab/>
            </w:r>
            <w:r w:rsidR="00E63265">
              <w:rPr>
                <w:rFonts w:ascii="Calibri" w:hAnsi="Calibri" w:cs="Calibri"/>
                <w:color w:val="000000"/>
              </w:rPr>
              <w:t>-5.6%</w:t>
            </w:r>
          </w:p>
        </w:tc>
      </w:tr>
      <w:tr w:rsidR="008635CD" w:rsidTr="00FD7DCC">
        <w:tc>
          <w:tcPr>
            <w:tcW w:w="1752" w:type="pct"/>
          </w:tcPr>
          <w:p w:rsidR="00E63265" w:rsidRPr="001A096E" w:rsidRDefault="00961D51" w:rsidP="00FD7DCC">
            <w:pPr>
              <w:pStyle w:val="ListParagraph"/>
              <w:keepNext/>
              <w:spacing w:after="0"/>
              <w:ind w:left="0" w:firstLine="0"/>
            </w:pPr>
            <w:r w:rsidRPr="00961D51">
              <w:t>BootDoneViaExplorer</w:t>
            </w:r>
          </w:p>
        </w:tc>
        <w:tc>
          <w:tcPr>
            <w:tcW w:w="680" w:type="pct"/>
          </w:tcPr>
          <w:p w:rsidR="00E63265" w:rsidRDefault="00AC41D2" w:rsidP="00FD7DCC">
            <w:pPr>
              <w:keepNext/>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24773</w:t>
            </w:r>
          </w:p>
        </w:tc>
        <w:tc>
          <w:tcPr>
            <w:tcW w:w="755" w:type="pct"/>
          </w:tcPr>
          <w:p w:rsidR="00E63265" w:rsidRDefault="00AC41D2" w:rsidP="00FD7DCC">
            <w:pPr>
              <w:keepNext/>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23599</w:t>
            </w:r>
          </w:p>
        </w:tc>
        <w:tc>
          <w:tcPr>
            <w:tcW w:w="982" w:type="pct"/>
          </w:tcPr>
          <w:p w:rsidR="00E63265" w:rsidRDefault="00AC41D2" w:rsidP="00FD7DCC">
            <w:pPr>
              <w:keepNext/>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1174</w:t>
            </w:r>
          </w:p>
        </w:tc>
        <w:tc>
          <w:tcPr>
            <w:tcW w:w="831" w:type="pct"/>
          </w:tcPr>
          <w:p w:rsidR="00E63265" w:rsidRDefault="00AC41D2" w:rsidP="00FD7DCC">
            <w:pPr>
              <w:keepNext/>
              <w:tabs>
                <w:tab w:val="right" w:pos="515"/>
              </w:tabs>
              <w:rPr>
                <w:rFonts w:ascii="Calibri" w:hAnsi="Calibri" w:cs="Calibri"/>
                <w:color w:val="000000"/>
              </w:rPr>
            </w:pPr>
            <w:r>
              <w:rPr>
                <w:rFonts w:ascii="Calibri" w:hAnsi="Calibri" w:cs="Calibri"/>
                <w:color w:val="000000"/>
              </w:rPr>
              <w:tab/>
            </w:r>
            <w:r w:rsidR="00E63265">
              <w:rPr>
                <w:rFonts w:ascii="Calibri" w:hAnsi="Calibri" w:cs="Calibri"/>
                <w:color w:val="000000"/>
              </w:rPr>
              <w:t>4.7%</w:t>
            </w:r>
          </w:p>
        </w:tc>
      </w:tr>
      <w:tr w:rsidR="00E63265" w:rsidTr="00FD7DCC">
        <w:tc>
          <w:tcPr>
            <w:tcW w:w="1752" w:type="pct"/>
          </w:tcPr>
          <w:p w:rsidR="00E63265" w:rsidRPr="001A096E" w:rsidRDefault="00961D51" w:rsidP="00EA3BF9">
            <w:r w:rsidRPr="00961D51">
              <w:t>Total Boot</w:t>
            </w:r>
          </w:p>
        </w:tc>
        <w:tc>
          <w:tcPr>
            <w:tcW w:w="680" w:type="pct"/>
          </w:tcPr>
          <w:p w:rsidR="00E63265" w:rsidRDefault="00AC41D2" w:rsidP="00AC41D2">
            <w:pPr>
              <w:tabs>
                <w:tab w:val="right" w:pos="522"/>
              </w:tabs>
              <w:rPr>
                <w:rFonts w:ascii="Calibri" w:hAnsi="Calibri" w:cs="Calibri"/>
                <w:color w:val="000000"/>
              </w:rPr>
            </w:pPr>
            <w:r>
              <w:rPr>
                <w:rFonts w:ascii="Calibri" w:hAnsi="Calibri" w:cs="Calibri"/>
                <w:color w:val="000000"/>
              </w:rPr>
              <w:tab/>
            </w:r>
            <w:r w:rsidR="00E63265">
              <w:rPr>
                <w:rFonts w:ascii="Calibri" w:hAnsi="Calibri" w:cs="Calibri"/>
                <w:color w:val="000000"/>
              </w:rPr>
              <w:t>30973</w:t>
            </w:r>
          </w:p>
        </w:tc>
        <w:tc>
          <w:tcPr>
            <w:tcW w:w="755" w:type="pct"/>
          </w:tcPr>
          <w:p w:rsidR="00E63265" w:rsidRDefault="00AC41D2" w:rsidP="00AC41D2">
            <w:pPr>
              <w:tabs>
                <w:tab w:val="right" w:pos="536"/>
              </w:tabs>
              <w:rPr>
                <w:rFonts w:ascii="Calibri" w:hAnsi="Calibri" w:cs="Calibri"/>
                <w:color w:val="000000"/>
              </w:rPr>
            </w:pPr>
            <w:r>
              <w:rPr>
                <w:rFonts w:ascii="Calibri" w:hAnsi="Calibri" w:cs="Calibri"/>
                <w:color w:val="000000"/>
              </w:rPr>
              <w:tab/>
            </w:r>
            <w:r w:rsidR="00E63265">
              <w:rPr>
                <w:rFonts w:ascii="Calibri" w:hAnsi="Calibri" w:cs="Calibri"/>
                <w:color w:val="000000"/>
              </w:rPr>
              <w:t>30699</w:t>
            </w:r>
          </w:p>
        </w:tc>
        <w:tc>
          <w:tcPr>
            <w:tcW w:w="982" w:type="pct"/>
          </w:tcPr>
          <w:p w:rsidR="00E63265" w:rsidRDefault="00AC41D2" w:rsidP="00AC41D2">
            <w:pPr>
              <w:tabs>
                <w:tab w:val="right" w:pos="612"/>
              </w:tabs>
              <w:rPr>
                <w:rFonts w:ascii="Calibri" w:hAnsi="Calibri" w:cs="Calibri"/>
                <w:color w:val="000000"/>
              </w:rPr>
            </w:pPr>
            <w:r>
              <w:rPr>
                <w:rFonts w:ascii="Calibri" w:hAnsi="Calibri" w:cs="Calibri"/>
                <w:color w:val="000000"/>
              </w:rPr>
              <w:tab/>
            </w:r>
            <w:r w:rsidR="00E63265">
              <w:rPr>
                <w:rFonts w:ascii="Calibri" w:hAnsi="Calibri" w:cs="Calibri"/>
                <w:color w:val="000000"/>
              </w:rPr>
              <w:t>274</w:t>
            </w:r>
          </w:p>
        </w:tc>
        <w:tc>
          <w:tcPr>
            <w:tcW w:w="831" w:type="pct"/>
          </w:tcPr>
          <w:p w:rsidR="00E63265" w:rsidRDefault="00AC41D2" w:rsidP="00AC41D2">
            <w:pPr>
              <w:tabs>
                <w:tab w:val="right" w:pos="515"/>
              </w:tabs>
              <w:rPr>
                <w:rFonts w:ascii="Calibri" w:hAnsi="Calibri" w:cs="Calibri"/>
                <w:color w:val="000000"/>
              </w:rPr>
            </w:pPr>
            <w:r>
              <w:rPr>
                <w:rFonts w:ascii="Calibri" w:hAnsi="Calibri" w:cs="Calibri"/>
                <w:color w:val="000000"/>
              </w:rPr>
              <w:tab/>
            </w:r>
            <w:r w:rsidR="00E63265">
              <w:rPr>
                <w:rFonts w:ascii="Calibri" w:hAnsi="Calibri" w:cs="Calibri"/>
                <w:color w:val="000000"/>
              </w:rPr>
              <w:t>0.7%</w:t>
            </w:r>
          </w:p>
        </w:tc>
      </w:tr>
    </w:tbl>
    <w:p w:rsidR="00CA5B8D" w:rsidRDefault="00CA5B8D">
      <w:pPr>
        <w:pStyle w:val="Le"/>
      </w:pPr>
    </w:p>
    <w:p w:rsidR="00892213" w:rsidRDefault="003F32EF" w:rsidP="003F32EF">
      <w:pPr>
        <w:pStyle w:val="BodyText"/>
      </w:pPr>
      <w:r>
        <w:lastRenderedPageBreak/>
        <w:t xml:space="preserve">As </w:t>
      </w:r>
      <w:r w:rsidR="00F838E3">
        <w:t>Table </w:t>
      </w:r>
      <w:r>
        <w:t xml:space="preserve">5 shows, large changes </w:t>
      </w:r>
      <w:r w:rsidR="00777183">
        <w:t xml:space="preserve">that </w:t>
      </w:r>
      <w:r>
        <w:t xml:space="preserve">occur in individual phases </w:t>
      </w:r>
      <w:r w:rsidR="00777183">
        <w:t xml:space="preserve">can </w:t>
      </w:r>
      <w:r>
        <w:t xml:space="preserve">have </w:t>
      </w:r>
      <w:r w:rsidR="00777183">
        <w:t xml:space="preserve">only a small </w:t>
      </w:r>
      <w:r>
        <w:t xml:space="preserve">effect on boot. </w:t>
      </w:r>
      <w:r w:rsidR="008635CD">
        <w:t>T</w:t>
      </w:r>
      <w:r>
        <w:t xml:space="preserve">he data in </w:t>
      </w:r>
      <w:r w:rsidR="008635CD">
        <w:t>Table 5 shows that</w:t>
      </w:r>
      <w:r>
        <w:t xml:space="preserve"> data was likely prefetched during </w:t>
      </w:r>
      <w:r w:rsidR="00961D51" w:rsidRPr="00961D51">
        <w:t>ExplorerInit</w:t>
      </w:r>
      <w:r>
        <w:t xml:space="preserve"> </w:t>
      </w:r>
      <w:r w:rsidR="000D7D9A">
        <w:t xml:space="preserve">in </w:t>
      </w:r>
      <w:r>
        <w:t>Run 1</w:t>
      </w:r>
      <w:r w:rsidR="008635CD">
        <w:t>,</w:t>
      </w:r>
      <w:r>
        <w:t xml:space="preserve"> </w:t>
      </w:r>
      <w:r w:rsidR="00B14BB7">
        <w:t xml:space="preserve">but </w:t>
      </w:r>
      <w:r>
        <w:t>was prefetched during the PostBoot phase in Run</w:t>
      </w:r>
      <w:r w:rsidR="008635CD">
        <w:t> </w:t>
      </w:r>
      <w:r>
        <w:t xml:space="preserve">2. This inflated the </w:t>
      </w:r>
      <w:r w:rsidR="00961D51" w:rsidRPr="00961D51">
        <w:t>BootDoneViaExplorer</w:t>
      </w:r>
      <w:r>
        <w:t xml:space="preserve"> time and </w:t>
      </w:r>
      <w:r w:rsidR="00961D51" w:rsidRPr="00961D51">
        <w:t>ExplorerInit</w:t>
      </w:r>
      <w:r>
        <w:t xml:space="preserve"> phase time fairly significantly, but overall boot time </w:t>
      </w:r>
      <w:r w:rsidR="00B14BB7">
        <w:t>varied</w:t>
      </w:r>
      <w:r>
        <w:t xml:space="preserve"> by less than 1</w:t>
      </w:r>
      <w:r w:rsidR="008635CD">
        <w:t> percent</w:t>
      </w:r>
      <w:r>
        <w:t>.</w:t>
      </w:r>
    </w:p>
    <w:p w:rsidR="00892213" w:rsidRDefault="003F32EF" w:rsidP="003F32EF">
      <w:pPr>
        <w:pStyle w:val="BodyText"/>
      </w:pPr>
      <w:r>
        <w:t xml:space="preserve">The best way to determine </w:t>
      </w:r>
      <w:r w:rsidR="00B14BB7">
        <w:t xml:space="preserve">whether </w:t>
      </w:r>
      <w:r>
        <w:t xml:space="preserve">a system </w:t>
      </w:r>
      <w:r w:rsidR="00B14BB7">
        <w:t xml:space="preserve">modification </w:t>
      </w:r>
      <w:r>
        <w:t xml:space="preserve">has a distinguishable effect on boot is to </w:t>
      </w:r>
      <w:r w:rsidR="00B14BB7">
        <w:t>run several traces</w:t>
      </w:r>
      <w:r>
        <w:t xml:space="preserve">. Another approach is to examine other nodes of the XML output </w:t>
      </w:r>
      <w:r w:rsidR="00B14BB7">
        <w:t xml:space="preserve">such as </w:t>
      </w:r>
      <w:r>
        <w:t xml:space="preserve">individual phase nodes, the </w:t>
      </w:r>
      <w:r w:rsidRPr="00392012">
        <w:rPr>
          <w:b/>
        </w:rPr>
        <w:t>pnp</w:t>
      </w:r>
      <w:r>
        <w:t xml:space="preserve"> node, or the </w:t>
      </w:r>
      <w:r w:rsidRPr="00392012">
        <w:rPr>
          <w:b/>
        </w:rPr>
        <w:t>services</w:t>
      </w:r>
      <w:r>
        <w:t xml:space="preserve"> node.</w:t>
      </w:r>
    </w:p>
    <w:p w:rsidR="003F32EF" w:rsidRDefault="003F32EF" w:rsidP="003749E5">
      <w:pPr>
        <w:pStyle w:val="BodyTextLink"/>
      </w:pPr>
      <w:r>
        <w:t>Boot is a resource</w:t>
      </w:r>
      <w:r w:rsidR="00B14BB7">
        <w:t>-</w:t>
      </w:r>
      <w:r>
        <w:t>intensive process</w:t>
      </w:r>
      <w:r w:rsidR="008635CD">
        <w:t>,</w:t>
      </w:r>
      <w:r>
        <w:t xml:space="preserve"> and contention</w:t>
      </w:r>
      <w:r w:rsidR="00777183">
        <w:t xml:space="preserve"> for resources</w:t>
      </w:r>
      <w:r>
        <w:t xml:space="preserve"> is common. </w:t>
      </w:r>
      <w:r w:rsidR="00777183">
        <w:t>The introduction of</w:t>
      </w:r>
      <w:r>
        <w:t xml:space="preserve"> new drivers or services can increase resource contention</w:t>
      </w:r>
      <w:r w:rsidR="00AA0DD2">
        <w:t xml:space="preserve"> and therefore </w:t>
      </w:r>
      <w:r w:rsidR="001C6385">
        <w:t>prolong boot</w:t>
      </w:r>
      <w:r>
        <w:t xml:space="preserve"> times. If </w:t>
      </w:r>
      <w:r w:rsidR="00AA0DD2">
        <w:t>you notice that</w:t>
      </w:r>
      <w:r>
        <w:t xml:space="preserve"> one particular phase has an increased time, </w:t>
      </w:r>
      <w:r w:rsidR="00AA0DD2">
        <w:t xml:space="preserve">you can </w:t>
      </w:r>
      <w:r>
        <w:t xml:space="preserve">expand its timing node to </w:t>
      </w:r>
      <w:r w:rsidR="00AA0DD2">
        <w:t xml:space="preserve">view </w:t>
      </w:r>
      <w:r>
        <w:t xml:space="preserve">CPU and disk statistics. </w:t>
      </w:r>
      <w:r w:rsidR="00F838E3">
        <w:t>Figure </w:t>
      </w:r>
      <w:r w:rsidR="00A70128">
        <w:t xml:space="preserve">8 </w:t>
      </w:r>
      <w:r>
        <w:t>shows the expansion of the PreSMSS interval.</w:t>
      </w:r>
    </w:p>
    <w:p w:rsidR="003F32EF" w:rsidRDefault="003F32EF" w:rsidP="003F32EF">
      <w:pPr>
        <w:pStyle w:val="BodyText"/>
      </w:pPr>
      <w:r>
        <w:rPr>
          <w:noProof/>
        </w:rPr>
        <w:drawing>
          <wp:inline distT="0" distB="0" distL="0" distR="0">
            <wp:extent cx="4876800" cy="3530264"/>
            <wp:effectExtent l="19050" t="0" r="0" b="0"/>
            <wp:docPr id="60" name="Picture 32" descr="\\scratch2\scratch\marobben\snips\boot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cratch2\scratch\marobben\snips\boot_5.PNG"/>
                    <pic:cNvPicPr>
                      <a:picLocks noChangeAspect="1" noChangeArrowheads="1"/>
                    </pic:cNvPicPr>
                  </pic:nvPicPr>
                  <pic:blipFill>
                    <a:blip r:embed="rId17" cstate="print"/>
                    <a:stretch>
                      <a:fillRect/>
                    </a:stretch>
                  </pic:blipFill>
                  <pic:spPr bwMode="auto">
                    <a:xfrm>
                      <a:off x="0" y="0"/>
                      <a:ext cx="4876800" cy="3530264"/>
                    </a:xfrm>
                    <a:prstGeom prst="rect">
                      <a:avLst/>
                    </a:prstGeom>
                    <a:noFill/>
                    <a:ln w="9525">
                      <a:noFill/>
                      <a:miter lim="800000"/>
                      <a:headEnd/>
                      <a:tailEnd/>
                    </a:ln>
                  </pic:spPr>
                </pic:pic>
              </a:graphicData>
            </a:graphic>
          </wp:inline>
        </w:drawing>
      </w:r>
    </w:p>
    <w:p w:rsidR="003F32EF" w:rsidRDefault="00F838E3" w:rsidP="003F32EF">
      <w:pPr>
        <w:pStyle w:val="FigCap"/>
      </w:pPr>
      <w:r>
        <w:t>Figure </w:t>
      </w:r>
      <w:r w:rsidR="00A70128">
        <w:t>8</w:t>
      </w:r>
      <w:r w:rsidR="00AA0DD2">
        <w:t xml:space="preserve">. </w:t>
      </w:r>
      <w:r w:rsidR="003F32EF">
        <w:t>Summary.xml with expanded PreSMSS interval node</w:t>
      </w:r>
    </w:p>
    <w:p w:rsidR="00584BA0" w:rsidRDefault="003F32EF">
      <w:pPr>
        <w:pStyle w:val="BodyTextLink"/>
      </w:pPr>
      <w:r>
        <w:t xml:space="preserve">The </w:t>
      </w:r>
      <w:r w:rsidR="008635CD">
        <w:t xml:space="preserve">following are the </w:t>
      </w:r>
      <w:r>
        <w:t xml:space="preserve">subnodes </w:t>
      </w:r>
      <w:r w:rsidR="00D006D8">
        <w:t xml:space="preserve">in the </w:t>
      </w:r>
      <w:r w:rsidR="00D006D8" w:rsidRPr="00777183">
        <w:t>PreSMSS</w:t>
      </w:r>
      <w:r w:rsidR="00D006D8">
        <w:t xml:space="preserve"> </w:t>
      </w:r>
      <w:r w:rsidR="00EC0948" w:rsidRPr="00EC0948">
        <w:t>interval</w:t>
      </w:r>
      <w:r>
        <w:t>:</w:t>
      </w:r>
    </w:p>
    <w:p w:rsidR="00CA5B8D" w:rsidRDefault="003F32EF">
      <w:pPr>
        <w:pStyle w:val="BulletList"/>
      </w:pPr>
      <w:r>
        <w:rPr>
          <w:b/>
        </w:rPr>
        <w:t>perProcess</w:t>
      </w:r>
      <w:r>
        <w:t xml:space="preserve"> </w:t>
      </w:r>
      <w:r w:rsidR="00D006D8">
        <w:t>lists</w:t>
      </w:r>
      <w:r>
        <w:t xml:space="preserve"> all processes </w:t>
      </w:r>
      <w:r w:rsidR="001A528B">
        <w:t>in order from highest CPU usage to lowest CPU usage</w:t>
      </w:r>
      <w:r>
        <w:t>.</w:t>
      </w:r>
    </w:p>
    <w:p w:rsidR="00CA5B8D" w:rsidRDefault="003F32EF">
      <w:pPr>
        <w:pStyle w:val="BulletList"/>
      </w:pPr>
      <w:r w:rsidRPr="00392012">
        <w:rPr>
          <w:b/>
        </w:rPr>
        <w:t>perPriority</w:t>
      </w:r>
      <w:r>
        <w:t xml:space="preserve"> </w:t>
      </w:r>
      <w:r w:rsidR="00D006D8">
        <w:t>lists</w:t>
      </w:r>
      <w:r>
        <w:t xml:space="preserve"> </w:t>
      </w:r>
      <w:r w:rsidR="00D006D8">
        <w:t xml:space="preserve">the </w:t>
      </w:r>
      <w:r>
        <w:t xml:space="preserve">CPU priorities and the time </w:t>
      </w:r>
      <w:r w:rsidR="006627F7">
        <w:t xml:space="preserve">that </w:t>
      </w:r>
      <w:r w:rsidR="000D7D9A">
        <w:t xml:space="preserve">the CPU </w:t>
      </w:r>
      <w:r>
        <w:t xml:space="preserve">spent </w:t>
      </w:r>
      <w:r w:rsidR="000D7D9A">
        <w:t>at</w:t>
      </w:r>
      <w:r w:rsidR="006627F7">
        <w:t xml:space="preserve"> </w:t>
      </w:r>
      <w:r>
        <w:t>each</w:t>
      </w:r>
      <w:r w:rsidR="000D7D9A">
        <w:t xml:space="preserve"> priority</w:t>
      </w:r>
      <w:r>
        <w:t>.</w:t>
      </w:r>
    </w:p>
    <w:p w:rsidR="00CA5B8D" w:rsidRDefault="003F32EF" w:rsidP="00AC41D2">
      <w:pPr>
        <w:pStyle w:val="BulletList"/>
        <w:keepLines/>
      </w:pPr>
      <w:r>
        <w:rPr>
          <w:b/>
        </w:rPr>
        <w:t>diskIO</w:t>
      </w:r>
      <w:r>
        <w:t xml:space="preserve"> contains disk metrics such as </w:t>
      </w:r>
      <w:r w:rsidR="00D006D8">
        <w:t xml:space="preserve">the number of </w:t>
      </w:r>
      <w:r>
        <w:t xml:space="preserve">bytes </w:t>
      </w:r>
      <w:r w:rsidR="006627F7">
        <w:t xml:space="preserve">that </w:t>
      </w:r>
      <w:r w:rsidR="000D7D9A">
        <w:t>were</w:t>
      </w:r>
      <w:r w:rsidR="006627F7">
        <w:t xml:space="preserve"> </w:t>
      </w:r>
      <w:r w:rsidR="00D006D8">
        <w:t>read</w:t>
      </w:r>
      <w:r w:rsidR="00777183">
        <w:t xml:space="preserve"> and </w:t>
      </w:r>
      <w:r>
        <w:t>written</w:t>
      </w:r>
      <w:r w:rsidR="00D006D8">
        <w:t>,</w:t>
      </w:r>
      <w:r w:rsidR="00777183">
        <w:t xml:space="preserve"> </w:t>
      </w:r>
      <w:r w:rsidR="00D006D8">
        <w:t xml:space="preserve">the number of </w:t>
      </w:r>
      <w:r>
        <w:t xml:space="preserve">read </w:t>
      </w:r>
      <w:r w:rsidR="00D006D8">
        <w:t xml:space="preserve">and </w:t>
      </w:r>
      <w:r>
        <w:t xml:space="preserve">write operations, </w:t>
      </w:r>
      <w:r w:rsidR="00D006D8">
        <w:t xml:space="preserve">and </w:t>
      </w:r>
      <w:r w:rsidR="006627F7">
        <w:t xml:space="preserve">how long </w:t>
      </w:r>
      <w:r w:rsidR="008635CD">
        <w:t xml:space="preserve">was </w:t>
      </w:r>
      <w:r w:rsidR="00D006D8">
        <w:t xml:space="preserve">spent performing disk </w:t>
      </w:r>
      <w:r>
        <w:t>read</w:t>
      </w:r>
      <w:r w:rsidR="00D006D8">
        <w:t>s and writes. It also includes totals for each of these categories along with additional statistics</w:t>
      </w:r>
      <w:r>
        <w:t xml:space="preserve">. It further </w:t>
      </w:r>
      <w:r w:rsidR="006627F7">
        <w:t>separates</w:t>
      </w:r>
      <w:r>
        <w:t xml:space="preserve"> disk activity to </w:t>
      </w:r>
      <w:r>
        <w:rPr>
          <w:b/>
        </w:rPr>
        <w:t>byFile</w:t>
      </w:r>
      <w:r>
        <w:t xml:space="preserve"> and </w:t>
      </w:r>
      <w:r>
        <w:rPr>
          <w:b/>
        </w:rPr>
        <w:t>byExtension</w:t>
      </w:r>
      <w:r>
        <w:t>.</w:t>
      </w:r>
    </w:p>
    <w:p w:rsidR="003749E5" w:rsidRDefault="003749E5" w:rsidP="003749E5">
      <w:pPr>
        <w:pStyle w:val="Le"/>
      </w:pPr>
    </w:p>
    <w:p w:rsidR="00584BA0" w:rsidRDefault="003F32EF">
      <w:pPr>
        <w:pStyle w:val="BodyTextLink"/>
      </w:pPr>
      <w:r>
        <w:lastRenderedPageBreak/>
        <w:t xml:space="preserve">These disk and CPU statistics should </w:t>
      </w:r>
      <w:r w:rsidR="00777183">
        <w:t>provide</w:t>
      </w:r>
      <w:r>
        <w:t xml:space="preserve"> a good indication of where time and resources are being spent. </w:t>
      </w:r>
      <w:r w:rsidR="00AC41D2">
        <w:t>The following are s</w:t>
      </w:r>
      <w:r w:rsidR="006627F7">
        <w:t>everal</w:t>
      </w:r>
      <w:r>
        <w:t xml:space="preserve"> points </w:t>
      </w:r>
      <w:r w:rsidR="00AC41D2">
        <w:t xml:space="preserve">that you should </w:t>
      </w:r>
      <w:r>
        <w:t>note:</w:t>
      </w:r>
    </w:p>
    <w:p w:rsidR="003F32EF" w:rsidRDefault="003F32EF" w:rsidP="00156CC0">
      <w:pPr>
        <w:pStyle w:val="BulletList"/>
      </w:pPr>
      <w:r>
        <w:t xml:space="preserve">The file </w:t>
      </w:r>
      <w:r w:rsidR="008635CD">
        <w:t xml:space="preserve">that is </w:t>
      </w:r>
      <w:r>
        <w:t>name</w:t>
      </w:r>
      <w:r w:rsidR="008635CD">
        <w:t>d</w:t>
      </w:r>
      <w:r>
        <w:t xml:space="preserve"> “Unknown (</w:t>
      </w:r>
      <w:r w:rsidR="00D006D8">
        <w:t>0x0</w:t>
      </w:r>
      <w:r>
        <w:t>)” dominate</w:t>
      </w:r>
      <w:r w:rsidR="00D006D8">
        <w:t>s</w:t>
      </w:r>
      <w:r>
        <w:t xml:space="preserve"> disk read I/O during most boot phases. This </w:t>
      </w:r>
      <w:r w:rsidR="00D006D8">
        <w:t xml:space="preserve">represents </w:t>
      </w:r>
      <w:r>
        <w:t xml:space="preserve">the boot prefetcher </w:t>
      </w:r>
      <w:r w:rsidR="00D75304">
        <w:t>while</w:t>
      </w:r>
      <w:r w:rsidR="008635CD">
        <w:t xml:space="preserve"> </w:t>
      </w:r>
      <w:r w:rsidR="00D006D8">
        <w:t xml:space="preserve">it </w:t>
      </w:r>
      <w:r>
        <w:t>read</w:t>
      </w:r>
      <w:r w:rsidR="00D006D8">
        <w:t xml:space="preserve">s </w:t>
      </w:r>
      <w:r>
        <w:t>data</w:t>
      </w:r>
      <w:r w:rsidR="00D006D8">
        <w:t xml:space="preserve"> into memory. You </w:t>
      </w:r>
      <w:r w:rsidR="00777183">
        <w:t xml:space="preserve">can </w:t>
      </w:r>
      <w:r w:rsidR="008635CD">
        <w:t xml:space="preserve">usually </w:t>
      </w:r>
      <w:r w:rsidR="00777183">
        <w:t>ignore</w:t>
      </w:r>
      <w:r w:rsidR="00D006D8">
        <w:t xml:space="preserve"> this file</w:t>
      </w:r>
      <w:r>
        <w:t>.</w:t>
      </w:r>
    </w:p>
    <w:p w:rsidR="003F32EF" w:rsidRDefault="00D006D8" w:rsidP="00156CC0">
      <w:pPr>
        <w:pStyle w:val="BulletList"/>
      </w:pPr>
      <w:r>
        <w:t>D</w:t>
      </w:r>
      <w:r w:rsidR="003F32EF">
        <w:t xml:space="preserve">ata that </w:t>
      </w:r>
      <w:r w:rsidR="006627F7">
        <w:t>was</w:t>
      </w:r>
      <w:r w:rsidR="003F32EF">
        <w:t xml:space="preserve"> prefetched for a particular process </w:t>
      </w:r>
      <w:r>
        <w:t xml:space="preserve">does not appear in the statistics for that process name in the PreSMSS interval. To </w:t>
      </w:r>
      <w:r w:rsidR="006627F7">
        <w:t xml:space="preserve">obtain </w:t>
      </w:r>
      <w:r>
        <w:t>complete disk metrics for a particular process</w:t>
      </w:r>
      <w:r w:rsidR="008635CD">
        <w:t>,</w:t>
      </w:r>
      <w:r w:rsidR="003F32EF">
        <w:t xml:space="preserve"> </w:t>
      </w:r>
      <w:r w:rsidR="00B70869">
        <w:t xml:space="preserve">use the </w:t>
      </w:r>
      <w:r w:rsidR="003F32EF">
        <w:t xml:space="preserve">FILE_IO trace flag </w:t>
      </w:r>
      <w:r w:rsidR="00B70869">
        <w:t xml:space="preserve">when you capture a boot trace </w:t>
      </w:r>
      <w:r w:rsidR="008635CD">
        <w:t xml:space="preserve">and </w:t>
      </w:r>
      <w:r w:rsidR="00B70869">
        <w:t>then</w:t>
      </w:r>
      <w:r w:rsidR="003F32EF">
        <w:t xml:space="preserve"> </w:t>
      </w:r>
      <w:r w:rsidR="006627F7">
        <w:t>examine</w:t>
      </w:r>
      <w:r w:rsidR="003F32EF">
        <w:t xml:space="preserve"> the File I/O graph in Xperf</w:t>
      </w:r>
      <w:r w:rsidR="00AC41D2">
        <w:t>v</w:t>
      </w:r>
      <w:r w:rsidR="003F32EF">
        <w:t xml:space="preserve">iew to </w:t>
      </w:r>
      <w:r w:rsidR="00B70869">
        <w:t xml:space="preserve">see </w:t>
      </w:r>
      <w:r w:rsidR="003F32EF">
        <w:t>the complete disk metrics (reads/writes/flushes) for that process.</w:t>
      </w:r>
    </w:p>
    <w:p w:rsidR="00892213" w:rsidRDefault="003F32EF" w:rsidP="00156CC0">
      <w:pPr>
        <w:pStyle w:val="BulletList"/>
      </w:pPr>
      <w:r>
        <w:t xml:space="preserve">The disk in </w:t>
      </w:r>
      <w:r w:rsidR="00F838E3">
        <w:t>Figure </w:t>
      </w:r>
      <w:r w:rsidR="00A70128">
        <w:t>8</w:t>
      </w:r>
      <w:r>
        <w:t xml:space="preserve"> spent </w:t>
      </w:r>
      <w:r w:rsidR="00CF19C1">
        <w:t xml:space="preserve">more than </w:t>
      </w:r>
      <w:r>
        <w:t>7.5 seconds servicing prefetcher disk reads. The CPU spent almost the same time in the idle thread, waiting on the diskIO read operations to complete.</w:t>
      </w:r>
    </w:p>
    <w:p w:rsidR="003F32EF" w:rsidRDefault="0042199D" w:rsidP="00156CC0">
      <w:pPr>
        <w:pStyle w:val="BulletList"/>
      </w:pPr>
      <w:r>
        <w:t>D</w:t>
      </w:r>
      <w:r w:rsidR="003F32EF">
        <w:t xml:space="preserve">evices and services that cause system waits </w:t>
      </w:r>
      <w:r>
        <w:t xml:space="preserve">and </w:t>
      </w:r>
      <w:r w:rsidR="003F32EF">
        <w:t xml:space="preserve">delays are </w:t>
      </w:r>
      <w:r>
        <w:t>difficult</w:t>
      </w:r>
      <w:r w:rsidR="003F32EF">
        <w:t xml:space="preserve"> to detect through these metrics. One indication that a system extension </w:t>
      </w:r>
      <w:r>
        <w:t xml:space="preserve">introduces </w:t>
      </w:r>
      <w:r w:rsidR="003F32EF">
        <w:t xml:space="preserve">delays is an increase in CPU idle time without a corresponding increase in </w:t>
      </w:r>
      <w:bookmarkStart w:id="80" w:name="_Toc198653703"/>
      <w:bookmarkStart w:id="81" w:name="_Toc200787799"/>
      <w:bookmarkStart w:id="82" w:name="_Toc200857837"/>
      <w:r w:rsidR="003F32EF">
        <w:t>disk</w:t>
      </w:r>
      <w:r w:rsidR="001C6385">
        <w:t xml:space="preserve"> </w:t>
      </w:r>
      <w:r w:rsidR="003F32EF">
        <w:t>I</w:t>
      </w:r>
      <w:r w:rsidR="001C6385">
        <w:t>/</w:t>
      </w:r>
      <w:r w:rsidR="003F32EF">
        <w:t>O time</w:t>
      </w:r>
      <w:r>
        <w:t>.</w:t>
      </w:r>
    </w:p>
    <w:p w:rsidR="003F32EF" w:rsidRDefault="003F32EF" w:rsidP="003F32EF">
      <w:pPr>
        <w:pStyle w:val="Heading2"/>
      </w:pPr>
      <w:bookmarkStart w:id="83" w:name="_Toc240696450"/>
      <w:r>
        <w:t>Boot Transition</w:t>
      </w:r>
      <w:r w:rsidR="00BD274A">
        <w:t xml:space="preserve"> Analysis</w:t>
      </w:r>
      <w:r>
        <w:t>: Phase Performance Vulnerabilities and Analysis</w:t>
      </w:r>
      <w:bookmarkEnd w:id="83"/>
    </w:p>
    <w:p w:rsidR="003F32EF" w:rsidRDefault="003F32EF" w:rsidP="003F32EF">
      <w:pPr>
        <w:pStyle w:val="BodyText"/>
      </w:pPr>
      <w:r>
        <w:t xml:space="preserve">The next step is to dig deeper into problematic scenarios or phases </w:t>
      </w:r>
      <w:r w:rsidR="0004348C">
        <w:t>that present</w:t>
      </w:r>
      <w:r>
        <w:t xml:space="preserve"> performance issue</w:t>
      </w:r>
      <w:r w:rsidR="0004348C">
        <w:t>s</w:t>
      </w:r>
      <w:r>
        <w:t xml:space="preserve">. This section </w:t>
      </w:r>
      <w:r w:rsidR="006627F7">
        <w:t>describes</w:t>
      </w:r>
      <w:r>
        <w:t xml:space="preserve"> each phase and identifies </w:t>
      </w:r>
      <w:r w:rsidR="006627F7">
        <w:t xml:space="preserve">any </w:t>
      </w:r>
      <w:r>
        <w:t>performance vulnerabilities.</w:t>
      </w:r>
    </w:p>
    <w:p w:rsidR="003F32EF" w:rsidRDefault="001C6385" w:rsidP="003F32EF">
      <w:pPr>
        <w:pStyle w:val="BodyText"/>
      </w:pPr>
      <w:r>
        <w:t>For a list of best practices related to on/off transitions, see</w:t>
      </w:r>
      <w:r w:rsidR="003F32EF">
        <w:t xml:space="preserve"> “Windows On/Off Transitions Solutions Guide”</w:t>
      </w:r>
      <w:r>
        <w:t xml:space="preserve"> </w:t>
      </w:r>
      <w:r w:rsidR="008635CD">
        <w:t>on the WHDC Web site.</w:t>
      </w:r>
    </w:p>
    <w:p w:rsidR="003F32EF" w:rsidRDefault="003F32EF" w:rsidP="003F32EF">
      <w:pPr>
        <w:pStyle w:val="Heading3"/>
      </w:pPr>
      <w:bookmarkStart w:id="84" w:name="_Toc240696451"/>
      <w:r>
        <w:t xml:space="preserve">BIOSInitialization Performance </w:t>
      </w:r>
      <w:r w:rsidRPr="00C90DF4">
        <w:t>Vulnerabilities</w:t>
      </w:r>
      <w:bookmarkEnd w:id="84"/>
    </w:p>
    <w:p w:rsidR="003F32EF" w:rsidRDefault="0004348C" w:rsidP="003F32EF">
      <w:pPr>
        <w:pStyle w:val="BodyText"/>
      </w:pPr>
      <w:r>
        <w:rPr>
          <w:rFonts w:cstheme="minorHAnsi"/>
        </w:rPr>
        <w:t>You must</w:t>
      </w:r>
      <w:r w:rsidR="003F32EF">
        <w:rPr>
          <w:rFonts w:cstheme="minorHAnsi"/>
        </w:rPr>
        <w:t xml:space="preserve"> manually determine </w:t>
      </w:r>
      <w:r>
        <w:rPr>
          <w:rFonts w:cstheme="minorHAnsi"/>
        </w:rPr>
        <w:t xml:space="preserve">whether </w:t>
      </w:r>
      <w:r w:rsidR="003F32EF">
        <w:rPr>
          <w:rFonts w:cstheme="minorHAnsi"/>
        </w:rPr>
        <w:t xml:space="preserve">BIOSInitialization </w:t>
      </w:r>
      <w:r>
        <w:rPr>
          <w:rFonts w:cstheme="minorHAnsi"/>
        </w:rPr>
        <w:t xml:space="preserve">consumes </w:t>
      </w:r>
      <w:r w:rsidR="006627F7">
        <w:rPr>
          <w:rFonts w:cstheme="minorHAnsi"/>
        </w:rPr>
        <w:t>too much time</w:t>
      </w:r>
      <w:r w:rsidR="003F32EF">
        <w:rPr>
          <w:rFonts w:cstheme="minorHAnsi"/>
        </w:rPr>
        <w:t xml:space="preserve">. One performance problem </w:t>
      </w:r>
      <w:r w:rsidR="008635CD">
        <w:rPr>
          <w:rFonts w:cstheme="minorHAnsi"/>
        </w:rPr>
        <w:t xml:space="preserve">that is </w:t>
      </w:r>
      <w:r w:rsidR="006627F7">
        <w:rPr>
          <w:rFonts w:cstheme="minorHAnsi"/>
        </w:rPr>
        <w:t>typically</w:t>
      </w:r>
      <w:r w:rsidR="003F32EF">
        <w:rPr>
          <w:rFonts w:cstheme="minorHAnsi"/>
        </w:rPr>
        <w:t xml:space="preserve"> associated with BIOSInitialization is </w:t>
      </w:r>
      <w:r>
        <w:rPr>
          <w:rFonts w:cstheme="minorHAnsi"/>
        </w:rPr>
        <w:t xml:space="preserve">the </w:t>
      </w:r>
      <w:r w:rsidR="003F32EF">
        <w:rPr>
          <w:rFonts w:cstheme="minorHAnsi"/>
        </w:rPr>
        <w:t>time</w:t>
      </w:r>
      <w:r>
        <w:rPr>
          <w:rFonts w:cstheme="minorHAnsi"/>
        </w:rPr>
        <w:t xml:space="preserve"> that is</w:t>
      </w:r>
      <w:r w:rsidR="003F32EF">
        <w:rPr>
          <w:rFonts w:cstheme="minorHAnsi"/>
        </w:rPr>
        <w:t xml:space="preserve"> </w:t>
      </w:r>
      <w:r>
        <w:rPr>
          <w:rFonts w:cstheme="minorHAnsi"/>
        </w:rPr>
        <w:t xml:space="preserve">required </w:t>
      </w:r>
      <w:r w:rsidR="003F32EF">
        <w:rPr>
          <w:rFonts w:cstheme="minorHAnsi"/>
        </w:rPr>
        <w:t>for extended memory tests. Fast POST settings skip the</w:t>
      </w:r>
      <w:r>
        <w:rPr>
          <w:rFonts w:cstheme="minorHAnsi"/>
        </w:rPr>
        <w:t>se</w:t>
      </w:r>
      <w:r w:rsidR="003F32EF">
        <w:rPr>
          <w:rFonts w:cstheme="minorHAnsi"/>
        </w:rPr>
        <w:t xml:space="preserve"> test</w:t>
      </w:r>
      <w:r>
        <w:rPr>
          <w:rFonts w:cstheme="minorHAnsi"/>
        </w:rPr>
        <w:t>s and therefore</w:t>
      </w:r>
      <w:r w:rsidR="003F32EF">
        <w:rPr>
          <w:rFonts w:cstheme="minorHAnsi"/>
        </w:rPr>
        <w:t xml:space="preserve"> </w:t>
      </w:r>
      <w:r w:rsidR="006627F7">
        <w:rPr>
          <w:rFonts w:cstheme="minorHAnsi"/>
        </w:rPr>
        <w:t xml:space="preserve">reduce </w:t>
      </w:r>
      <w:r>
        <w:rPr>
          <w:rFonts w:cstheme="minorHAnsi"/>
        </w:rPr>
        <w:t xml:space="preserve">the </w:t>
      </w:r>
      <w:r w:rsidR="003F32EF">
        <w:rPr>
          <w:rFonts w:cstheme="minorHAnsi"/>
        </w:rPr>
        <w:t xml:space="preserve">time </w:t>
      </w:r>
      <w:r w:rsidR="008635CD">
        <w:rPr>
          <w:rFonts w:cstheme="minorHAnsi"/>
        </w:rPr>
        <w:t xml:space="preserve">that is </w:t>
      </w:r>
      <w:r w:rsidR="003F32EF">
        <w:rPr>
          <w:rFonts w:cstheme="minorHAnsi"/>
        </w:rPr>
        <w:t>spent in BIOS</w:t>
      </w:r>
      <w:r w:rsidR="00AC41D2">
        <w:rPr>
          <w:rFonts w:cstheme="minorHAnsi"/>
        </w:rPr>
        <w:t>I</w:t>
      </w:r>
      <w:r>
        <w:rPr>
          <w:rFonts w:cstheme="minorHAnsi"/>
        </w:rPr>
        <w:t>nitialization</w:t>
      </w:r>
      <w:r w:rsidR="003F32EF">
        <w:rPr>
          <w:rFonts w:cstheme="minorHAnsi"/>
        </w:rPr>
        <w:t>.</w:t>
      </w:r>
      <w:r w:rsidR="003F32EF">
        <w:t xml:space="preserve"> To minimize BIOS effects on boot transition, </w:t>
      </w:r>
      <w:r w:rsidR="000E1D36">
        <w:t>configure</w:t>
      </w:r>
      <w:r w:rsidR="00F838E3">
        <w:t> </w:t>
      </w:r>
      <w:r w:rsidR="003F32EF" w:rsidRPr="00D90BEE">
        <w:t>the system BIOS for fast POST</w:t>
      </w:r>
      <w:r w:rsidR="008635CD">
        <w:t>,</w:t>
      </w:r>
      <w:r w:rsidR="003F32EF">
        <w:t xml:space="preserve"> if </w:t>
      </w:r>
      <w:r w:rsidR="008635CD">
        <w:t xml:space="preserve">this is </w:t>
      </w:r>
      <w:r w:rsidR="003F32EF">
        <w:t>possible.</w:t>
      </w:r>
    </w:p>
    <w:p w:rsidR="003F32EF" w:rsidRDefault="003F32EF" w:rsidP="003F32EF">
      <w:pPr>
        <w:pStyle w:val="Heading3"/>
      </w:pPr>
      <w:bookmarkStart w:id="85" w:name="_Toc240696452"/>
      <w:r w:rsidRPr="007B4563">
        <w:t>OSLoader</w:t>
      </w:r>
      <w:r>
        <w:t xml:space="preserve"> Performance </w:t>
      </w:r>
      <w:r w:rsidRPr="00C90DF4">
        <w:t>Vulnerabilities</w:t>
      </w:r>
      <w:bookmarkEnd w:id="80"/>
      <w:bookmarkEnd w:id="81"/>
      <w:bookmarkEnd w:id="82"/>
      <w:bookmarkEnd w:id="85"/>
    </w:p>
    <w:p w:rsidR="003F32EF" w:rsidRDefault="003F32EF" w:rsidP="003F32EF">
      <w:pPr>
        <w:pStyle w:val="BodyText"/>
      </w:pPr>
      <w:r>
        <w:t>The OSLoader phase is primarily I</w:t>
      </w:r>
      <w:r w:rsidR="00F975F8">
        <w:t>/</w:t>
      </w:r>
      <w:r>
        <w:t xml:space="preserve">O-bound. Faster disks generally lead to </w:t>
      </w:r>
      <w:r w:rsidR="00F975F8">
        <w:t>a faster</w:t>
      </w:r>
      <w:r>
        <w:t xml:space="preserve"> OSLoader phase.</w:t>
      </w:r>
    </w:p>
    <w:p w:rsidR="00892213" w:rsidRDefault="003F32EF" w:rsidP="003F32EF">
      <w:pPr>
        <w:pStyle w:val="BodyText"/>
      </w:pPr>
      <w:r>
        <w:t xml:space="preserve">During the OSLoader phase of </w:t>
      </w:r>
      <w:r w:rsidR="005854E4">
        <w:t xml:space="preserve">the </w:t>
      </w:r>
      <w:r>
        <w:t>boot</w:t>
      </w:r>
      <w:r w:rsidR="005854E4">
        <w:t xml:space="preserve"> transition</w:t>
      </w:r>
      <w:r>
        <w:t xml:space="preserve">, </w:t>
      </w:r>
      <w:r w:rsidRPr="00E07CC4">
        <w:t xml:space="preserve">Windows verifies </w:t>
      </w:r>
      <w:r w:rsidR="00F975F8">
        <w:t>the signatures on</w:t>
      </w:r>
      <w:r w:rsidRPr="00E07CC4">
        <w:t xml:space="preserve"> BOOT_START drivers. </w:t>
      </w:r>
      <w:r>
        <w:t xml:space="preserve">Drivers can be signed in one of two ways: catalog signing </w:t>
      </w:r>
      <w:r w:rsidR="00183C8A">
        <w:t>(</w:t>
      </w:r>
      <w:r>
        <w:t>which includes the signature in a catalog file</w:t>
      </w:r>
      <w:r w:rsidR="00183C8A">
        <w:t>)</w:t>
      </w:r>
      <w:r>
        <w:t xml:space="preserve"> or embedded signing </w:t>
      </w:r>
      <w:r w:rsidR="00183C8A">
        <w:t>(</w:t>
      </w:r>
      <w:r>
        <w:t>which embeds the signature in the driver file</w:t>
      </w:r>
      <w:r w:rsidR="00183C8A">
        <w:t>)</w:t>
      </w:r>
      <w:r>
        <w:t>.</w:t>
      </w:r>
    </w:p>
    <w:p w:rsidR="003F32EF" w:rsidRDefault="003F32EF" w:rsidP="003F32EF">
      <w:pPr>
        <w:pStyle w:val="BodyText"/>
      </w:pPr>
      <w:r w:rsidRPr="001C3FEE">
        <w:t xml:space="preserve">BOOT_START drivers that are </w:t>
      </w:r>
      <w:r w:rsidR="00F975F8">
        <w:t>catalog</w:t>
      </w:r>
      <w:r w:rsidRPr="001C3FEE">
        <w:t xml:space="preserve">-signed </w:t>
      </w:r>
      <w:r>
        <w:t>can cause</w:t>
      </w:r>
      <w:r w:rsidRPr="001C3FEE">
        <w:t xml:space="preserve"> </w:t>
      </w:r>
      <w:r>
        <w:t>1-</w:t>
      </w:r>
      <w:r w:rsidR="00183C8A">
        <w:t xml:space="preserve">second to </w:t>
      </w:r>
      <w:r>
        <w:t>3</w:t>
      </w:r>
      <w:r w:rsidR="00183C8A">
        <w:noBreakHyphen/>
      </w:r>
      <w:r>
        <w:t xml:space="preserve">second delays, depending </w:t>
      </w:r>
      <w:r w:rsidR="00183C8A">
        <w:t xml:space="preserve">on </w:t>
      </w:r>
      <w:r>
        <w:t xml:space="preserve">the hard disk speed. </w:t>
      </w:r>
      <w:r w:rsidR="00F975F8">
        <w:t>To verify a catalog-signed file, Windows</w:t>
      </w:r>
      <w:r>
        <w:t xml:space="preserve"> must</w:t>
      </w:r>
      <w:r w:rsidRPr="001C3FEE">
        <w:t xml:space="preserve"> </w:t>
      </w:r>
      <w:r>
        <w:t xml:space="preserve">locate </w:t>
      </w:r>
      <w:r w:rsidR="00F975F8">
        <w:t xml:space="preserve">the </w:t>
      </w:r>
      <w:r w:rsidR="008C2133">
        <w:t xml:space="preserve">catalog </w:t>
      </w:r>
      <w:r w:rsidRPr="001C3FEE">
        <w:t>files</w:t>
      </w:r>
      <w:r>
        <w:t xml:space="preserve"> on disk and load </w:t>
      </w:r>
      <w:r w:rsidR="00DD3A0E">
        <w:t>them</w:t>
      </w:r>
      <w:r>
        <w:t xml:space="preserve">, </w:t>
      </w:r>
      <w:r w:rsidR="00183C8A">
        <w:t xml:space="preserve">which reduces </w:t>
      </w:r>
      <w:r w:rsidRPr="00E07CC4">
        <w:t>performance</w:t>
      </w:r>
      <w:r>
        <w:t xml:space="preserve">. This is a significant delay </w:t>
      </w:r>
      <w:r w:rsidR="006627F7">
        <w:t>when you consider that</w:t>
      </w:r>
      <w:r w:rsidR="008364C5">
        <w:t xml:space="preserve"> the OSLoader </w:t>
      </w:r>
      <w:r>
        <w:t xml:space="preserve">phase is generally less than </w:t>
      </w:r>
      <w:r w:rsidR="00183C8A">
        <w:t>3 </w:t>
      </w:r>
      <w:r>
        <w:t>seconds long.</w:t>
      </w:r>
    </w:p>
    <w:p w:rsidR="00892213" w:rsidRDefault="003F32EF" w:rsidP="003F32EF">
      <w:pPr>
        <w:pStyle w:val="BodyText"/>
      </w:pPr>
      <w:r>
        <w:lastRenderedPageBreak/>
        <w:t>The catalog load penalty does not apply for</w:t>
      </w:r>
      <w:r w:rsidR="00DD3A0E">
        <w:t xml:space="preserve"> each</w:t>
      </w:r>
      <w:r>
        <w:t xml:space="preserve"> catalog</w:t>
      </w:r>
      <w:r w:rsidR="008364C5">
        <w:t>-</w:t>
      </w:r>
      <w:r>
        <w:t xml:space="preserve">signed driver. </w:t>
      </w:r>
      <w:r w:rsidR="008364C5">
        <w:t>Windows loads the</w:t>
      </w:r>
      <w:r>
        <w:t xml:space="preserve"> catalog files </w:t>
      </w:r>
      <w:r w:rsidR="008364C5">
        <w:t xml:space="preserve">only </w:t>
      </w:r>
      <w:r w:rsidR="005854E4">
        <w:t>one time</w:t>
      </w:r>
      <w:r>
        <w:t xml:space="preserve">. However, this </w:t>
      </w:r>
      <w:r w:rsidR="006627F7">
        <w:t>shows</w:t>
      </w:r>
      <w:r>
        <w:t xml:space="preserve"> a common theme in boot performance analysis</w:t>
      </w:r>
      <w:r w:rsidR="00777183">
        <w:t xml:space="preserve">: </w:t>
      </w:r>
      <w:r>
        <w:t>one bad</w:t>
      </w:r>
      <w:r w:rsidR="008364C5">
        <w:t>ly</w:t>
      </w:r>
      <w:r>
        <w:t xml:space="preserve"> behaving component on the critical boot path </w:t>
      </w:r>
      <w:r w:rsidR="008364C5">
        <w:t xml:space="preserve">can </w:t>
      </w:r>
      <w:r>
        <w:t>introduce significant system-wide delays.</w:t>
      </w:r>
    </w:p>
    <w:p w:rsidR="003F32EF" w:rsidRDefault="003F32EF" w:rsidP="003F32EF">
      <w:pPr>
        <w:pStyle w:val="Heading3"/>
      </w:pPr>
      <w:bookmarkStart w:id="86" w:name="_Toc240696453"/>
      <w:r w:rsidRPr="007B4563">
        <w:t>OSLoader</w:t>
      </w:r>
      <w:r>
        <w:t xml:space="preserve"> </w:t>
      </w:r>
      <w:r w:rsidR="00D80772">
        <w:t xml:space="preserve">Performance </w:t>
      </w:r>
      <w:r>
        <w:t>Analysis</w:t>
      </w:r>
      <w:bookmarkEnd w:id="86"/>
    </w:p>
    <w:p w:rsidR="003F32EF" w:rsidRDefault="003F32EF" w:rsidP="003F32EF">
      <w:pPr>
        <w:pStyle w:val="BodyTextLink"/>
      </w:pPr>
      <w:r>
        <w:t>To obtain a list of the BOOT_START drivers, type the following commands:</w:t>
      </w:r>
    </w:p>
    <w:p w:rsidR="003F32EF" w:rsidRPr="00552FC3" w:rsidRDefault="003F32EF" w:rsidP="00156CC0">
      <w:pPr>
        <w:pStyle w:val="PlainText"/>
      </w:pPr>
      <w:r>
        <w:t>xperf –i trace.etl –o trace.txt –a dumper</w:t>
      </w:r>
    </w:p>
    <w:p w:rsidR="003F32EF" w:rsidRDefault="003F32EF" w:rsidP="00156CC0">
      <w:pPr>
        <w:pStyle w:val="PlainText"/>
      </w:pPr>
      <w:r w:rsidRPr="001E51D9">
        <w:t>findstr</w:t>
      </w:r>
      <w:r>
        <w:t xml:space="preserve"> /C:</w:t>
      </w:r>
      <w:r w:rsidRPr="00764843">
        <w:t>"</w:t>
      </w:r>
      <w:r w:rsidRPr="001E51D9">
        <w:t>I-DCStart</w:t>
      </w:r>
      <w:r w:rsidRPr="00764843">
        <w:t>"</w:t>
      </w:r>
      <w:r w:rsidRPr="001E51D9">
        <w:t xml:space="preserve"> trace.</w:t>
      </w:r>
      <w:r>
        <w:t>txt</w:t>
      </w:r>
    </w:p>
    <w:p w:rsidR="003F32EF" w:rsidRDefault="003F32EF" w:rsidP="003F32EF">
      <w:pPr>
        <w:pStyle w:val="Le"/>
      </w:pPr>
    </w:p>
    <w:p w:rsidR="003F32EF" w:rsidRDefault="003F32EF" w:rsidP="00E440A6">
      <w:pPr>
        <w:pStyle w:val="BodyTextLink"/>
      </w:pPr>
      <w:r>
        <w:t>Ensure that all drivers in this list are embedded-signed</w:t>
      </w:r>
      <w:r w:rsidRPr="001C3FEE">
        <w:t>.</w:t>
      </w:r>
      <w:r>
        <w:t xml:space="preserve"> Use </w:t>
      </w:r>
      <w:r w:rsidR="005854E4">
        <w:t>S</w:t>
      </w:r>
      <w:r>
        <w:t>ign</w:t>
      </w:r>
      <w:r w:rsidR="005854E4">
        <w:t>T</w:t>
      </w:r>
      <w:r>
        <w:t xml:space="preserve">ool.exe from the Windows Driver Kit </w:t>
      </w:r>
      <w:r w:rsidR="00183C8A">
        <w:t xml:space="preserve">(WDK) </w:t>
      </w:r>
      <w:r>
        <w:t>to verify the embedded signatures, substituting the appropriate driver name. For example:</w:t>
      </w:r>
    </w:p>
    <w:p w:rsidR="00156CC0" w:rsidRDefault="003F32EF" w:rsidP="00156CC0">
      <w:pPr>
        <w:pStyle w:val="PlainText"/>
      </w:pPr>
      <w:r>
        <w:t>signtool verify /v driver.sys</w:t>
      </w:r>
    </w:p>
    <w:p w:rsidR="00E440A6" w:rsidRDefault="00E440A6" w:rsidP="00156CC0">
      <w:pPr>
        <w:pStyle w:val="PlainText"/>
      </w:pPr>
    </w:p>
    <w:p w:rsidR="00156CC0" w:rsidRDefault="00156CC0" w:rsidP="00156CC0">
      <w:pPr>
        <w:pStyle w:val="Le"/>
      </w:pPr>
    </w:p>
    <w:p w:rsidR="003F32EF" w:rsidRDefault="003F32EF" w:rsidP="00FD7DCC">
      <w:pPr>
        <w:pStyle w:val="BodyText"/>
      </w:pPr>
      <w:r>
        <w:t xml:space="preserve">The OSLoader phase occurs early in the boot process. In this early stage of boot, </w:t>
      </w:r>
      <w:r w:rsidR="008364C5">
        <w:t>WPT</w:t>
      </w:r>
      <w:r>
        <w:t xml:space="preserve"> </w:t>
      </w:r>
      <w:r w:rsidR="00183C8A">
        <w:t xml:space="preserve">has no </w:t>
      </w:r>
      <w:r w:rsidR="008364C5">
        <w:t>adequate</w:t>
      </w:r>
      <w:r>
        <w:t xml:space="preserve"> infrastructure to track CPU or disk usage. </w:t>
      </w:r>
      <w:r w:rsidR="006627F7">
        <w:t>Therefore</w:t>
      </w:r>
      <w:r>
        <w:t>, OSLoader does not have its own</w:t>
      </w:r>
      <w:r w:rsidRPr="00392012">
        <w:rPr>
          <w:b/>
        </w:rPr>
        <w:t xml:space="preserve"> </w:t>
      </w:r>
      <w:r w:rsidRPr="00B71780">
        <w:rPr>
          <w:b/>
        </w:rPr>
        <w:t>interval</w:t>
      </w:r>
      <w:r>
        <w:t xml:space="preserve"> node with CPU and disk information. </w:t>
      </w:r>
      <w:r w:rsidR="008364C5">
        <w:t>Instead, its</w:t>
      </w:r>
      <w:r>
        <w:t xml:space="preserve"> </w:t>
      </w:r>
      <w:r w:rsidRPr="00B71780">
        <w:t>duration</w:t>
      </w:r>
      <w:r>
        <w:t xml:space="preserve"> </w:t>
      </w:r>
      <w:r w:rsidR="008364C5">
        <w:t>appears</w:t>
      </w:r>
      <w:r>
        <w:t xml:space="preserve"> in the </w:t>
      </w:r>
      <w:r>
        <w:rPr>
          <w:b/>
        </w:rPr>
        <w:t>timing</w:t>
      </w:r>
      <w:r>
        <w:t xml:space="preserve"> node</w:t>
      </w:r>
      <w:r w:rsidR="008364C5">
        <w:t xml:space="preserve">, as </w:t>
      </w:r>
      <w:r>
        <w:t xml:space="preserve">highlighted in </w:t>
      </w:r>
      <w:r w:rsidR="00F838E3">
        <w:t>Figure </w:t>
      </w:r>
      <w:r w:rsidR="00A70128">
        <w:t>9</w:t>
      </w:r>
      <w:r w:rsidR="00FD7DCC">
        <w:t xml:space="preserve"> on the following page</w:t>
      </w:r>
      <w:r>
        <w:t>.</w:t>
      </w:r>
    </w:p>
    <w:p w:rsidR="00DD3A0E" w:rsidRDefault="00DD3A0E" w:rsidP="003F32EF">
      <w:pPr>
        <w:pStyle w:val="BodyText"/>
      </w:pPr>
      <w:r w:rsidRPr="00DD3A0E">
        <w:rPr>
          <w:noProof/>
        </w:rPr>
        <w:drawing>
          <wp:inline distT="0" distB="0" distL="0" distR="0">
            <wp:extent cx="4876800" cy="3080669"/>
            <wp:effectExtent l="19050" t="0" r="0" b="0"/>
            <wp:docPr id="70" name="Picture 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tretch>
                      <a:fillRect/>
                    </a:stretch>
                  </pic:blipFill>
                  <pic:spPr bwMode="auto">
                    <a:xfrm>
                      <a:off x="0" y="0"/>
                      <a:ext cx="4876800" cy="3080669"/>
                    </a:xfrm>
                    <a:prstGeom prst="rect">
                      <a:avLst/>
                    </a:prstGeom>
                    <a:noFill/>
                    <a:ln w="9525">
                      <a:noFill/>
                      <a:miter lim="800000"/>
                      <a:headEnd/>
                      <a:tailEnd/>
                    </a:ln>
                  </pic:spPr>
                </pic:pic>
              </a:graphicData>
            </a:graphic>
          </wp:inline>
        </w:drawing>
      </w:r>
    </w:p>
    <w:p w:rsidR="003F32EF" w:rsidRDefault="00F838E3" w:rsidP="003F32EF">
      <w:pPr>
        <w:pStyle w:val="FigCap"/>
      </w:pPr>
      <w:r>
        <w:t>Figure </w:t>
      </w:r>
      <w:r w:rsidR="00A70128">
        <w:t>9</w:t>
      </w:r>
      <w:r w:rsidR="008364C5">
        <w:t xml:space="preserve">. </w:t>
      </w:r>
      <w:r w:rsidR="003F32EF">
        <w:t>Location of osLoaderDuration in Summary.xml</w:t>
      </w:r>
    </w:p>
    <w:p w:rsidR="003F32EF" w:rsidRDefault="003F32EF" w:rsidP="003F32EF">
      <w:pPr>
        <w:pStyle w:val="Heading3"/>
      </w:pPr>
      <w:bookmarkStart w:id="87" w:name="_Toc240696454"/>
      <w:r w:rsidRPr="00D77D8E">
        <w:t xml:space="preserve">PreSMSS </w:t>
      </w:r>
      <w:r>
        <w:t>Performance</w:t>
      </w:r>
      <w:r w:rsidRPr="00D77D8E">
        <w:t xml:space="preserve"> Vulnerabilities</w:t>
      </w:r>
      <w:bookmarkEnd w:id="87"/>
    </w:p>
    <w:p w:rsidR="00892213" w:rsidRDefault="003F32EF" w:rsidP="005854E4">
      <w:pPr>
        <w:pStyle w:val="BodyText"/>
        <w:keepLines/>
      </w:pPr>
      <w:r>
        <w:t xml:space="preserve">Devices and </w:t>
      </w:r>
      <w:r w:rsidRPr="00E029D5">
        <w:t>drivers</w:t>
      </w:r>
      <w:r>
        <w:t xml:space="preserve"> can</w:t>
      </w:r>
      <w:r w:rsidRPr="00E029D5">
        <w:t xml:space="preserve"> </w:t>
      </w:r>
      <w:r>
        <w:t xml:space="preserve">affect </w:t>
      </w:r>
      <w:r w:rsidRPr="00E029D5">
        <w:t xml:space="preserve">the time </w:t>
      </w:r>
      <w:r>
        <w:t xml:space="preserve">that is </w:t>
      </w:r>
      <w:r w:rsidR="005D0E08">
        <w:t>required for</w:t>
      </w:r>
      <w:r w:rsidRPr="00E029D5">
        <w:t xml:space="preserve"> P</w:t>
      </w:r>
      <w:r>
        <w:t>lug a</w:t>
      </w:r>
      <w:r w:rsidRPr="00E029D5">
        <w:t>n</w:t>
      </w:r>
      <w:r>
        <w:t xml:space="preserve">d </w:t>
      </w:r>
      <w:r w:rsidRPr="00E029D5">
        <w:t>P</w:t>
      </w:r>
      <w:r>
        <w:t xml:space="preserve">lay enumeration and initialization </w:t>
      </w:r>
      <w:r w:rsidRPr="00E029D5">
        <w:t xml:space="preserve">during the </w:t>
      </w:r>
      <w:r w:rsidRPr="00A81874">
        <w:t>PreSMSS</w:t>
      </w:r>
      <w:r w:rsidRPr="00E029D5">
        <w:t xml:space="preserve"> </w:t>
      </w:r>
      <w:r>
        <w:t>sub</w:t>
      </w:r>
      <w:r w:rsidRPr="00E029D5">
        <w:t>phase</w:t>
      </w:r>
      <w:r>
        <w:t>. Some devices and drivers require lengthy initialization periods</w:t>
      </w:r>
      <w:r w:rsidR="005D0E08">
        <w:t xml:space="preserve"> because they spend a long time </w:t>
      </w:r>
      <w:r>
        <w:t xml:space="preserve">processing </w:t>
      </w:r>
      <w:r w:rsidRPr="0035788C">
        <w:t xml:space="preserve">the </w:t>
      </w:r>
      <w:r w:rsidR="00A40DD2" w:rsidRPr="00A40DD2">
        <w:t>IRP_MN_QUERY_DEVICE_RELATIONS</w:t>
      </w:r>
      <w:r w:rsidRPr="0035788C">
        <w:t xml:space="preserve"> and </w:t>
      </w:r>
      <w:r w:rsidR="00A40DD2" w:rsidRPr="00A40DD2">
        <w:t>IRP_MN_START_DEVICE</w:t>
      </w:r>
      <w:r w:rsidRPr="0035788C">
        <w:rPr>
          <w:b/>
        </w:rPr>
        <w:t xml:space="preserve"> </w:t>
      </w:r>
      <w:r w:rsidRPr="003133DC">
        <w:t>IRPs</w:t>
      </w:r>
      <w:r>
        <w:t>.</w:t>
      </w:r>
    </w:p>
    <w:p w:rsidR="00892213" w:rsidRDefault="00B61E52" w:rsidP="003F32EF">
      <w:pPr>
        <w:pStyle w:val="BodyText"/>
      </w:pPr>
      <w:r>
        <w:t xml:space="preserve">Long delays </w:t>
      </w:r>
      <w:r w:rsidR="00777183">
        <w:t xml:space="preserve">during IRP </w:t>
      </w:r>
      <w:r>
        <w:t>processing can cause significant boot performance</w:t>
      </w:r>
      <w:r w:rsidR="000D3E77">
        <w:t xml:space="preserve"> degra</w:t>
      </w:r>
      <w:r>
        <w:t>dations</w:t>
      </w:r>
      <w:r w:rsidR="000D3E77">
        <w:t xml:space="preserve">. </w:t>
      </w:r>
      <w:r w:rsidR="00777183">
        <w:t>T</w:t>
      </w:r>
      <w:r w:rsidR="000D3E77">
        <w:t xml:space="preserve">he </w:t>
      </w:r>
      <w:r w:rsidR="00777183">
        <w:t xml:space="preserve">design of the </w:t>
      </w:r>
      <w:r w:rsidR="00F02E32">
        <w:t xml:space="preserve">PnP </w:t>
      </w:r>
      <w:r w:rsidR="000D3E77">
        <w:t xml:space="preserve">manager </w:t>
      </w:r>
      <w:r w:rsidR="00777183">
        <w:t xml:space="preserve">enables </w:t>
      </w:r>
      <w:r w:rsidR="000D3E77">
        <w:t xml:space="preserve">groups of devices and associated drivers </w:t>
      </w:r>
      <w:r w:rsidR="00777183">
        <w:t xml:space="preserve">to </w:t>
      </w:r>
      <w:r w:rsidR="000D3E77">
        <w:t>begin loading and initialization in parallel</w:t>
      </w:r>
      <w:r w:rsidR="00777183">
        <w:t>. However</w:t>
      </w:r>
      <w:r w:rsidR="000D3E77">
        <w:t xml:space="preserve">, </w:t>
      </w:r>
      <w:r w:rsidR="00B831E5">
        <w:t>all</w:t>
      </w:r>
      <w:r w:rsidR="000D3E77">
        <w:t xml:space="preserve"> </w:t>
      </w:r>
      <w:r w:rsidRPr="00AA68B5">
        <w:lastRenderedPageBreak/>
        <w:t xml:space="preserve">IRP_MN_START_DEVICE </w:t>
      </w:r>
      <w:r w:rsidR="001243E2">
        <w:t xml:space="preserve">and IRP_MN_QUERY_DEVICE_RELATIONS </w:t>
      </w:r>
      <w:r w:rsidRPr="00AA68B5">
        <w:t>requests</w:t>
      </w:r>
      <w:r w:rsidR="000D3E77">
        <w:t xml:space="preserve"> in a </w:t>
      </w:r>
      <w:r w:rsidR="00777183">
        <w:t xml:space="preserve">particular </w:t>
      </w:r>
      <w:r w:rsidR="000D3E77">
        <w:t>device node</w:t>
      </w:r>
      <w:r>
        <w:t xml:space="preserve"> </w:t>
      </w:r>
      <w:r w:rsidR="00777183">
        <w:t>must b</w:t>
      </w:r>
      <w:r w:rsidR="00B831E5">
        <w:t xml:space="preserve">e complete before the </w:t>
      </w:r>
      <w:r w:rsidR="00F02E32">
        <w:t xml:space="preserve">PnP </w:t>
      </w:r>
      <w:r w:rsidR="00B831E5">
        <w:t>manager can traverse to a subsequent node. In other words, each root device must start before devices that are attached to it can start.</w:t>
      </w:r>
    </w:p>
    <w:p w:rsidR="000D3E77" w:rsidRDefault="00B61E52" w:rsidP="003F32EF">
      <w:pPr>
        <w:pStyle w:val="BodyText"/>
      </w:pPr>
      <w:r w:rsidRPr="009C55E2">
        <w:t xml:space="preserve">Therefore, </w:t>
      </w:r>
      <w:r>
        <w:t>a reduction in the initialization time for</w:t>
      </w:r>
      <w:r w:rsidRPr="009C55E2">
        <w:t xml:space="preserve"> a single driver or device </w:t>
      </w:r>
      <w:r w:rsidR="00777183">
        <w:t>might not</w:t>
      </w:r>
      <w:r w:rsidRPr="009C55E2">
        <w:t xml:space="preserve"> reduce the overa</w:t>
      </w:r>
      <w:r w:rsidR="000D3E77">
        <w:t xml:space="preserve">ll boot time by the same amount, depending on the length of the initialization delay and whether the delay blocked node traversal. Regardless, it is </w:t>
      </w:r>
      <w:r w:rsidR="00961D51" w:rsidRPr="00961D51">
        <w:t>always</w:t>
      </w:r>
      <w:r w:rsidR="000D3E77">
        <w:t xml:space="preserve"> a good practice to reduce initialization time because the degree of parallelism within this </w:t>
      </w:r>
      <w:r w:rsidR="005854E4">
        <w:t>sub</w:t>
      </w:r>
      <w:r w:rsidR="000D3E77">
        <w:t>phase varies with each system configuration. Small savings on one system could represent a significant improvement on another.</w:t>
      </w:r>
    </w:p>
    <w:p w:rsidR="003F32EF" w:rsidRDefault="005D0E08" w:rsidP="003F32EF">
      <w:pPr>
        <w:pStyle w:val="BodyText"/>
      </w:pPr>
      <w:r w:rsidRPr="00AA68B5">
        <w:t>Instead of processing</w:t>
      </w:r>
      <w:r w:rsidR="003F32EF" w:rsidRPr="00AA68B5">
        <w:t xml:space="preserve"> </w:t>
      </w:r>
      <w:r w:rsidR="00B831E5">
        <w:t>IRP_MN_START_DEVICE and IRP_MN_QUERY_</w:t>
      </w:r>
      <w:r w:rsidR="00F434A2">
        <w:t>DEVICE_</w:t>
      </w:r>
      <w:r w:rsidR="00B831E5">
        <w:t>RELATIONS</w:t>
      </w:r>
      <w:r w:rsidR="003F32EF" w:rsidRPr="00AA68B5">
        <w:t xml:space="preserve"> directly in </w:t>
      </w:r>
      <w:r w:rsidRPr="00AA68B5">
        <w:t xml:space="preserve">a </w:t>
      </w:r>
      <w:r w:rsidR="003F32EF" w:rsidRPr="00AA68B5">
        <w:t>dispatch routine</w:t>
      </w:r>
      <w:r w:rsidRPr="00AA68B5">
        <w:t xml:space="preserve">, </w:t>
      </w:r>
      <w:r w:rsidR="00AA68B5" w:rsidRPr="00AA68B5">
        <w:t>a</w:t>
      </w:r>
      <w:r w:rsidRPr="00AA68B5">
        <w:t xml:space="preserve"> driver should return</w:t>
      </w:r>
      <w:r w:rsidR="003F32EF" w:rsidRPr="00AA68B5">
        <w:t xml:space="preserve"> </w:t>
      </w:r>
      <w:r w:rsidR="00DD3A0E">
        <w:t xml:space="preserve">STATUS_PENDING so </w:t>
      </w:r>
      <w:r w:rsidR="00DD3A0E" w:rsidRPr="00AA68B5">
        <w:t>that the</w:t>
      </w:r>
      <w:r w:rsidR="003F32EF" w:rsidRPr="00AA68B5">
        <w:t xml:space="preserve"> PnP manager </w:t>
      </w:r>
      <w:r w:rsidRPr="00AA68B5">
        <w:t>can</w:t>
      </w:r>
      <w:r w:rsidR="003F32EF" w:rsidRPr="00AA68B5">
        <w:t xml:space="preserve"> process other requests while the driver process</w:t>
      </w:r>
      <w:r w:rsidRPr="00AA68B5">
        <w:t>es</w:t>
      </w:r>
      <w:r w:rsidR="003F32EF" w:rsidRPr="00AA68B5">
        <w:t xml:space="preserve"> the IRP</w:t>
      </w:r>
      <w:r w:rsidR="00C02412" w:rsidRPr="00AA68B5">
        <w:t>.</w:t>
      </w:r>
      <w:r w:rsidR="00C02412">
        <w:t xml:space="preserve"> </w:t>
      </w:r>
      <w:r w:rsidR="003F32EF">
        <w:t xml:space="preserve">All drivers should return STATUS_PENDING </w:t>
      </w:r>
      <w:r w:rsidR="006627F7">
        <w:t>if they can</w:t>
      </w:r>
      <w:r w:rsidR="003F32EF">
        <w:t xml:space="preserve"> to increase parallelism and reduce boot time.</w:t>
      </w:r>
    </w:p>
    <w:p w:rsidR="003F32EF" w:rsidRDefault="000D3E77" w:rsidP="00E440A6">
      <w:pPr>
        <w:pStyle w:val="BodyTextLink"/>
      </w:pPr>
      <w:r>
        <w:t xml:space="preserve">As a </w:t>
      </w:r>
      <w:r w:rsidR="00AA68B5">
        <w:t>demonstrat</w:t>
      </w:r>
      <w:r>
        <w:t>ion</w:t>
      </w:r>
      <w:r w:rsidR="00F02E32">
        <w:t>,</w:t>
      </w:r>
      <w:r w:rsidR="00AA68B5">
        <w:t xml:space="preserve"> we took s</w:t>
      </w:r>
      <w:r w:rsidR="003F32EF">
        <w:t>ample runs with and without pending the IRPs</w:t>
      </w:r>
      <w:r>
        <w:t xml:space="preserve"> in a customized driver</w:t>
      </w:r>
      <w:r w:rsidR="003F32EF">
        <w:t>. The driver in these tests was named Ramdisk</w:t>
      </w:r>
      <w:r w:rsidR="00F02E32">
        <w:t>,</w:t>
      </w:r>
      <w:r w:rsidR="003F32EF">
        <w:t xml:space="preserve"> and the data appears in </w:t>
      </w:r>
      <w:r w:rsidR="00F838E3">
        <w:t>Table </w:t>
      </w:r>
      <w:r w:rsidR="003F32EF">
        <w:t>6</w:t>
      </w:r>
      <w:r w:rsidR="00AA68B5">
        <w:t>.</w:t>
      </w:r>
    </w:p>
    <w:p w:rsidR="003F32EF" w:rsidRDefault="00F838E3" w:rsidP="003F32EF">
      <w:pPr>
        <w:pStyle w:val="TableHead"/>
      </w:pPr>
      <w:r>
        <w:t>Table </w:t>
      </w:r>
      <w:r w:rsidR="003F32EF">
        <w:t xml:space="preserve">6. </w:t>
      </w:r>
      <w:r w:rsidR="00B831E5">
        <w:t xml:space="preserve">Effect of </w:t>
      </w:r>
      <w:r w:rsidR="00F02E32">
        <w:t>P</w:t>
      </w:r>
      <w:r w:rsidR="00CF19C1">
        <w:t>ending IRPs on</w:t>
      </w:r>
      <w:r w:rsidR="003F32EF" w:rsidRPr="007F502A">
        <w:t xml:space="preserve"> </w:t>
      </w:r>
      <w:r w:rsidR="003F32EF">
        <w:t>Driver Initialization and Boot Times</w:t>
      </w:r>
      <w:r w:rsidR="009A0BBA">
        <w:t xml:space="preserve"> (in milliseconds)</w:t>
      </w:r>
    </w:p>
    <w:tbl>
      <w:tblPr>
        <w:tblStyle w:val="Tablerowcell"/>
        <w:tblW w:w="5000" w:type="pct"/>
        <w:tblLook w:val="04A0" w:firstRow="1" w:lastRow="0" w:firstColumn="1" w:lastColumn="0" w:noHBand="0" w:noVBand="1"/>
      </w:tblPr>
      <w:tblGrid>
        <w:gridCol w:w="1576"/>
        <w:gridCol w:w="953"/>
        <w:gridCol w:w="804"/>
        <w:gridCol w:w="923"/>
        <w:gridCol w:w="923"/>
        <w:gridCol w:w="949"/>
        <w:gridCol w:w="723"/>
        <w:gridCol w:w="1045"/>
      </w:tblGrid>
      <w:tr w:rsidR="009A0BBA" w:rsidTr="00F02E32">
        <w:trPr>
          <w:cnfStyle w:val="100000000000" w:firstRow="1" w:lastRow="0" w:firstColumn="0" w:lastColumn="0" w:oddVBand="0" w:evenVBand="0" w:oddHBand="0" w:evenHBand="0" w:firstRowFirstColumn="0" w:firstRowLastColumn="0" w:lastRowFirstColumn="0" w:lastRowLastColumn="0"/>
        </w:trPr>
        <w:tc>
          <w:tcPr>
            <w:tcW w:w="1037" w:type="pct"/>
          </w:tcPr>
          <w:p w:rsidR="003F32EF" w:rsidRDefault="003F32EF" w:rsidP="00AA68B5"/>
        </w:tc>
        <w:tc>
          <w:tcPr>
            <w:tcW w:w="622" w:type="pct"/>
          </w:tcPr>
          <w:p w:rsidR="003F32EF" w:rsidRDefault="003F32EF" w:rsidP="00AA68B5">
            <w:r>
              <w:t>PreSMSS time</w:t>
            </w:r>
          </w:p>
        </w:tc>
        <w:tc>
          <w:tcPr>
            <w:tcW w:w="518" w:type="pct"/>
          </w:tcPr>
          <w:p w:rsidR="003F32EF" w:rsidRDefault="003F32EF" w:rsidP="005854E4">
            <w:r>
              <w:t>P</w:t>
            </w:r>
            <w:r w:rsidR="005854E4">
              <w:t>lug and Play</w:t>
            </w:r>
            <w:r>
              <w:t xml:space="preserve"> </w:t>
            </w:r>
            <w:r w:rsidR="005854E4">
              <w:t>s</w:t>
            </w:r>
            <w:r>
              <w:t>ystem start time</w:t>
            </w:r>
          </w:p>
        </w:tc>
        <w:tc>
          <w:tcPr>
            <w:tcW w:w="611" w:type="pct"/>
          </w:tcPr>
          <w:p w:rsidR="003F32EF" w:rsidRDefault="003F32EF" w:rsidP="005854E4">
            <w:r>
              <w:t xml:space="preserve">Ramdisk </w:t>
            </w:r>
            <w:r w:rsidR="005854E4">
              <w:t>l</w:t>
            </w:r>
            <w:r>
              <w:t>oad time</w:t>
            </w:r>
          </w:p>
        </w:tc>
        <w:tc>
          <w:tcPr>
            <w:tcW w:w="584" w:type="pct"/>
          </w:tcPr>
          <w:p w:rsidR="003F32EF" w:rsidRDefault="003F32EF" w:rsidP="005854E4">
            <w:r>
              <w:t xml:space="preserve">Ramdisk </w:t>
            </w:r>
            <w:r w:rsidR="005854E4">
              <w:t>s</w:t>
            </w:r>
            <w:r>
              <w:t xml:space="preserve">tart </w:t>
            </w:r>
            <w:r w:rsidR="005854E4">
              <w:t>t</w:t>
            </w:r>
            <w:r>
              <w:t>ime</w:t>
            </w:r>
          </w:p>
        </w:tc>
        <w:tc>
          <w:tcPr>
            <w:tcW w:w="628" w:type="pct"/>
          </w:tcPr>
          <w:p w:rsidR="003F32EF" w:rsidRDefault="003F32EF" w:rsidP="005854E4">
            <w:r>
              <w:t xml:space="preserve">Ramdisk </w:t>
            </w:r>
            <w:r w:rsidR="00D75304">
              <w:t>query</w:t>
            </w:r>
            <w:r w:rsidR="00D75304">
              <w:br/>
            </w:r>
            <w:r w:rsidR="005854E4">
              <w:t>r</w:t>
            </w:r>
            <w:r w:rsidR="009A0BBA">
              <w:t xml:space="preserve">elations </w:t>
            </w:r>
            <w:r w:rsidR="005854E4">
              <w:t>t</w:t>
            </w:r>
            <w:r>
              <w:t>ime</w:t>
            </w:r>
          </w:p>
        </w:tc>
        <w:tc>
          <w:tcPr>
            <w:tcW w:w="514" w:type="pct"/>
          </w:tcPr>
          <w:p w:rsidR="003F32EF" w:rsidRDefault="003F32EF" w:rsidP="005854E4">
            <w:r>
              <w:t xml:space="preserve">Total </w:t>
            </w:r>
            <w:r w:rsidR="005854E4">
              <w:t>b</w:t>
            </w:r>
            <w:r>
              <w:t xml:space="preserve">oot </w:t>
            </w:r>
            <w:r w:rsidR="005854E4">
              <w:t>t</w:t>
            </w:r>
            <w:r>
              <w:t>ime</w:t>
            </w:r>
          </w:p>
        </w:tc>
        <w:tc>
          <w:tcPr>
            <w:tcW w:w="485" w:type="pct"/>
          </w:tcPr>
          <w:p w:rsidR="003F32EF" w:rsidRDefault="009A0BBA" w:rsidP="00AA68B5">
            <w:r>
              <w:t>Differ</w:t>
            </w:r>
            <w:r w:rsidR="00F02E32">
              <w:t>-</w:t>
            </w:r>
            <w:r>
              <w:t>ence</w:t>
            </w:r>
          </w:p>
        </w:tc>
      </w:tr>
      <w:tr w:rsidR="009A0BBA" w:rsidTr="00F02E32">
        <w:tc>
          <w:tcPr>
            <w:tcW w:w="1037" w:type="pct"/>
          </w:tcPr>
          <w:p w:rsidR="003F32EF" w:rsidRDefault="003F32EF" w:rsidP="00B831E5">
            <w:r>
              <w:t xml:space="preserve">No </w:t>
            </w:r>
            <w:r w:rsidR="00B831E5">
              <w:t>Pended IRPs</w:t>
            </w:r>
          </w:p>
        </w:tc>
        <w:tc>
          <w:tcPr>
            <w:tcW w:w="622" w:type="pct"/>
          </w:tcPr>
          <w:p w:rsidR="003F32EF" w:rsidRDefault="003F32EF" w:rsidP="00AA68B5">
            <w:r>
              <w:t>26636</w:t>
            </w:r>
          </w:p>
        </w:tc>
        <w:tc>
          <w:tcPr>
            <w:tcW w:w="518" w:type="pct"/>
          </w:tcPr>
          <w:p w:rsidR="003F32EF" w:rsidRDefault="003F32EF" w:rsidP="00AA68B5">
            <w:r>
              <w:t>20813</w:t>
            </w:r>
          </w:p>
        </w:tc>
        <w:tc>
          <w:tcPr>
            <w:tcW w:w="611" w:type="pct"/>
          </w:tcPr>
          <w:p w:rsidR="003F32EF" w:rsidRDefault="003F32EF" w:rsidP="00AA68B5">
            <w:r>
              <w:t>9214</w:t>
            </w:r>
          </w:p>
        </w:tc>
        <w:tc>
          <w:tcPr>
            <w:tcW w:w="584" w:type="pct"/>
          </w:tcPr>
          <w:p w:rsidR="003F32EF" w:rsidRDefault="003F32EF" w:rsidP="00AA68B5">
            <w:r>
              <w:t>3000</w:t>
            </w:r>
          </w:p>
        </w:tc>
        <w:tc>
          <w:tcPr>
            <w:tcW w:w="628" w:type="pct"/>
          </w:tcPr>
          <w:p w:rsidR="003F32EF" w:rsidRDefault="003F32EF" w:rsidP="00AA68B5">
            <w:r>
              <w:t>3000</w:t>
            </w:r>
          </w:p>
        </w:tc>
        <w:tc>
          <w:tcPr>
            <w:tcW w:w="514" w:type="pct"/>
          </w:tcPr>
          <w:p w:rsidR="003F32EF" w:rsidRDefault="003F32EF" w:rsidP="00AA68B5">
            <w:r>
              <w:t>44923</w:t>
            </w:r>
          </w:p>
        </w:tc>
        <w:tc>
          <w:tcPr>
            <w:tcW w:w="485" w:type="pct"/>
          </w:tcPr>
          <w:p w:rsidR="003F32EF" w:rsidRDefault="006627F7" w:rsidP="00D75304">
            <w:r>
              <w:t xml:space="preserve">Not </w:t>
            </w:r>
            <w:r w:rsidR="00D75304">
              <w:t>applicable</w:t>
            </w:r>
          </w:p>
        </w:tc>
      </w:tr>
      <w:tr w:rsidR="009A0BBA" w:rsidTr="00F02E32">
        <w:tc>
          <w:tcPr>
            <w:tcW w:w="1037" w:type="pct"/>
          </w:tcPr>
          <w:p w:rsidR="003F32EF" w:rsidRDefault="003F32EF" w:rsidP="00AA68B5">
            <w:r>
              <w:t>Pend Start</w:t>
            </w:r>
            <w:r w:rsidR="00AA68B5">
              <w:t>;</w:t>
            </w:r>
            <w:r>
              <w:t xml:space="preserve"> </w:t>
            </w:r>
            <w:r w:rsidR="00AA68B5">
              <w:t>do not pend Relations</w:t>
            </w:r>
          </w:p>
        </w:tc>
        <w:tc>
          <w:tcPr>
            <w:tcW w:w="622" w:type="pct"/>
          </w:tcPr>
          <w:p w:rsidR="003F32EF" w:rsidRDefault="003F32EF" w:rsidP="00AA68B5">
            <w:r>
              <w:t>17919</w:t>
            </w:r>
          </w:p>
        </w:tc>
        <w:tc>
          <w:tcPr>
            <w:tcW w:w="518" w:type="pct"/>
          </w:tcPr>
          <w:p w:rsidR="003F32EF" w:rsidRDefault="003F32EF" w:rsidP="00AA68B5">
            <w:r>
              <w:t>13007</w:t>
            </w:r>
          </w:p>
        </w:tc>
        <w:tc>
          <w:tcPr>
            <w:tcW w:w="611" w:type="pct"/>
          </w:tcPr>
          <w:p w:rsidR="003F32EF" w:rsidRDefault="005854E4" w:rsidP="00AA68B5">
            <w:r>
              <w:t xml:space="preserve">       </w:t>
            </w:r>
            <w:r w:rsidR="003F32EF">
              <w:t>0</w:t>
            </w:r>
          </w:p>
        </w:tc>
        <w:tc>
          <w:tcPr>
            <w:tcW w:w="584" w:type="pct"/>
          </w:tcPr>
          <w:p w:rsidR="003F32EF" w:rsidRDefault="003F32EF" w:rsidP="00AA68B5">
            <w:r>
              <w:t>3000</w:t>
            </w:r>
          </w:p>
        </w:tc>
        <w:tc>
          <w:tcPr>
            <w:tcW w:w="628" w:type="pct"/>
          </w:tcPr>
          <w:p w:rsidR="003F32EF" w:rsidRDefault="003F32EF" w:rsidP="00AA68B5">
            <w:r>
              <w:t>3000</w:t>
            </w:r>
          </w:p>
        </w:tc>
        <w:tc>
          <w:tcPr>
            <w:tcW w:w="514" w:type="pct"/>
          </w:tcPr>
          <w:p w:rsidR="003F32EF" w:rsidRDefault="003F32EF" w:rsidP="00AA68B5">
            <w:r>
              <w:t>36839</w:t>
            </w:r>
          </w:p>
        </w:tc>
        <w:tc>
          <w:tcPr>
            <w:tcW w:w="485" w:type="pct"/>
          </w:tcPr>
          <w:p w:rsidR="003F32EF" w:rsidRDefault="003F32EF" w:rsidP="00AA68B5">
            <w:r>
              <w:t>8084</w:t>
            </w:r>
          </w:p>
        </w:tc>
      </w:tr>
      <w:tr w:rsidR="009A0BBA" w:rsidTr="00F02E32">
        <w:tc>
          <w:tcPr>
            <w:tcW w:w="1037" w:type="pct"/>
          </w:tcPr>
          <w:p w:rsidR="003F32EF" w:rsidRDefault="003F32EF" w:rsidP="00AA68B5">
            <w:r>
              <w:t xml:space="preserve">Pend Start and </w:t>
            </w:r>
            <w:r w:rsidR="00AA68B5">
              <w:t>Relations</w:t>
            </w:r>
          </w:p>
        </w:tc>
        <w:tc>
          <w:tcPr>
            <w:tcW w:w="622" w:type="pct"/>
          </w:tcPr>
          <w:p w:rsidR="003F32EF" w:rsidRDefault="003F32EF" w:rsidP="00AA68B5">
            <w:r>
              <w:t>17294</w:t>
            </w:r>
          </w:p>
        </w:tc>
        <w:tc>
          <w:tcPr>
            <w:tcW w:w="518" w:type="pct"/>
          </w:tcPr>
          <w:p w:rsidR="003F32EF" w:rsidRDefault="003F32EF" w:rsidP="00AA68B5">
            <w:r>
              <w:t>12343</w:t>
            </w:r>
          </w:p>
        </w:tc>
        <w:tc>
          <w:tcPr>
            <w:tcW w:w="611" w:type="pct"/>
          </w:tcPr>
          <w:p w:rsidR="003F32EF" w:rsidRDefault="005854E4" w:rsidP="00AA68B5">
            <w:r>
              <w:t xml:space="preserve">       </w:t>
            </w:r>
            <w:r w:rsidR="003F32EF">
              <w:t>0</w:t>
            </w:r>
          </w:p>
        </w:tc>
        <w:tc>
          <w:tcPr>
            <w:tcW w:w="584" w:type="pct"/>
          </w:tcPr>
          <w:p w:rsidR="003F32EF" w:rsidRDefault="003F32EF" w:rsidP="00AA68B5">
            <w:r>
              <w:t>3000</w:t>
            </w:r>
          </w:p>
        </w:tc>
        <w:tc>
          <w:tcPr>
            <w:tcW w:w="628" w:type="pct"/>
          </w:tcPr>
          <w:p w:rsidR="003F32EF" w:rsidRDefault="003F32EF" w:rsidP="00AA68B5">
            <w:r>
              <w:t>3000</w:t>
            </w:r>
          </w:p>
        </w:tc>
        <w:tc>
          <w:tcPr>
            <w:tcW w:w="514" w:type="pct"/>
          </w:tcPr>
          <w:p w:rsidR="003F32EF" w:rsidRDefault="003F32EF" w:rsidP="00AA68B5">
            <w:r>
              <w:t>35409</w:t>
            </w:r>
          </w:p>
        </w:tc>
        <w:tc>
          <w:tcPr>
            <w:tcW w:w="485" w:type="pct"/>
          </w:tcPr>
          <w:p w:rsidR="003F32EF" w:rsidRDefault="003F32EF" w:rsidP="00AA68B5">
            <w:r>
              <w:t>9514</w:t>
            </w:r>
          </w:p>
        </w:tc>
      </w:tr>
    </w:tbl>
    <w:p w:rsidR="00CA5B8D" w:rsidRDefault="00CA5B8D">
      <w:pPr>
        <w:pStyle w:val="Le"/>
      </w:pPr>
    </w:p>
    <w:p w:rsidR="005B0531" w:rsidRDefault="005B0531" w:rsidP="00156CC0">
      <w:pPr>
        <w:pStyle w:val="BodyText"/>
      </w:pPr>
      <w:r>
        <w:t xml:space="preserve">As </w:t>
      </w:r>
      <w:r w:rsidR="000D3B55">
        <w:t xml:space="preserve">the data in </w:t>
      </w:r>
      <w:r w:rsidR="00F838E3">
        <w:t>Table </w:t>
      </w:r>
      <w:r>
        <w:t xml:space="preserve">6 </w:t>
      </w:r>
      <w:r w:rsidR="000D3B55">
        <w:t>shows</w:t>
      </w:r>
      <w:r>
        <w:t>, pending IRPs can improve boot performance significantly.</w:t>
      </w:r>
    </w:p>
    <w:p w:rsidR="003F32EF" w:rsidRDefault="003F32EF" w:rsidP="003F32EF">
      <w:pPr>
        <w:pStyle w:val="Heading3"/>
      </w:pPr>
      <w:bookmarkStart w:id="88" w:name="_Toc240696455"/>
      <w:r>
        <w:lastRenderedPageBreak/>
        <w:t xml:space="preserve">PreSMSS </w:t>
      </w:r>
      <w:r w:rsidR="00D80772">
        <w:t xml:space="preserve">Performance </w:t>
      </w:r>
      <w:r>
        <w:t>Analysis</w:t>
      </w:r>
      <w:bookmarkEnd w:id="88"/>
    </w:p>
    <w:p w:rsidR="00892213" w:rsidRDefault="003F32EF" w:rsidP="00E440A6">
      <w:pPr>
        <w:pStyle w:val="BodyTextLink"/>
      </w:pPr>
      <w:r w:rsidRPr="00203AF8">
        <w:t xml:space="preserve">The phase time for PreSMSS </w:t>
      </w:r>
      <w:r w:rsidR="009A0BBA">
        <w:t>appears</w:t>
      </w:r>
      <w:r w:rsidRPr="00203AF8">
        <w:t xml:space="preserve"> in its </w:t>
      </w:r>
      <w:r w:rsidRPr="00203AF8">
        <w:rPr>
          <w:b/>
        </w:rPr>
        <w:t>interval</w:t>
      </w:r>
      <w:r w:rsidRPr="00203AF8">
        <w:t xml:space="preserve"> node, as highlighted in </w:t>
      </w:r>
      <w:r w:rsidR="00F838E3">
        <w:t>Figure </w:t>
      </w:r>
      <w:r w:rsidR="009A0BBA">
        <w:t>1</w:t>
      </w:r>
      <w:r w:rsidR="00A70128">
        <w:t>0</w:t>
      </w:r>
      <w:r w:rsidRPr="00203AF8">
        <w:t xml:space="preserve">. During PreSMSS, the boot </w:t>
      </w:r>
      <w:r w:rsidR="00F02E32">
        <w:t>Plug and Play</w:t>
      </w:r>
      <w:r w:rsidRPr="00203AF8">
        <w:t xml:space="preserve"> and system </w:t>
      </w:r>
      <w:r w:rsidR="00F02E32">
        <w:t xml:space="preserve">Plug and Play </w:t>
      </w:r>
      <w:r w:rsidRPr="00203AF8">
        <w:t xml:space="preserve">initialization sequences occur. </w:t>
      </w:r>
      <w:r w:rsidR="009A0BBA">
        <w:t>T</w:t>
      </w:r>
      <w:r w:rsidRPr="00203AF8">
        <w:t xml:space="preserve">he </w:t>
      </w:r>
      <w:r w:rsidRPr="00203AF8">
        <w:rPr>
          <w:b/>
        </w:rPr>
        <w:t>pnp</w:t>
      </w:r>
      <w:r w:rsidRPr="00203AF8">
        <w:t xml:space="preserve"> node</w:t>
      </w:r>
      <w:r w:rsidR="009A0BBA">
        <w:t xml:space="preserve"> summarizes the </w:t>
      </w:r>
      <w:r w:rsidR="00F02E32">
        <w:t xml:space="preserve">Plug and Play </w:t>
      </w:r>
      <w:r w:rsidR="009A0BBA">
        <w:t>data</w:t>
      </w:r>
      <w:r w:rsidRPr="00203AF8">
        <w:t xml:space="preserve"> in </w:t>
      </w:r>
      <w:r w:rsidRPr="00203AF8">
        <w:rPr>
          <w:b/>
        </w:rPr>
        <w:t>phase</w:t>
      </w:r>
      <w:r w:rsidRPr="00203AF8">
        <w:t xml:space="preserve"> nodes </w:t>
      </w:r>
      <w:r w:rsidR="00F02E32">
        <w:t xml:space="preserve">that are </w:t>
      </w:r>
      <w:r w:rsidRPr="00203AF8">
        <w:t xml:space="preserve">named bootStart and systemStart. These are also highlighted in </w:t>
      </w:r>
      <w:r w:rsidR="00F838E3">
        <w:t>Figure </w:t>
      </w:r>
      <w:r w:rsidRPr="00203AF8">
        <w:t>1</w:t>
      </w:r>
      <w:r w:rsidR="002C4794">
        <w:t>0</w:t>
      </w:r>
      <w:r w:rsidRPr="00203AF8">
        <w:t>.</w:t>
      </w:r>
    </w:p>
    <w:p w:rsidR="003F32EF" w:rsidRPr="00D80258" w:rsidRDefault="003F32EF" w:rsidP="00D80258">
      <w:pPr>
        <w:pStyle w:val="BodyText"/>
      </w:pPr>
      <w:r>
        <w:rPr>
          <w:noProof/>
        </w:rPr>
        <w:drawing>
          <wp:inline distT="0" distB="0" distL="0" distR="0">
            <wp:extent cx="4773709" cy="3467100"/>
            <wp:effectExtent l="19050" t="0" r="7841" b="0"/>
            <wp:docPr id="63" name="Picture 41" descr="\\scratch2\scratch\marobben\snips\boot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ratch2\scratch\marobben\snips\boot_6.PNG"/>
                    <pic:cNvPicPr>
                      <a:picLocks noChangeAspect="1" noChangeArrowheads="1"/>
                    </pic:cNvPicPr>
                  </pic:nvPicPr>
                  <pic:blipFill>
                    <a:blip r:embed="rId19" cstate="print"/>
                    <a:stretch>
                      <a:fillRect/>
                    </a:stretch>
                  </pic:blipFill>
                  <pic:spPr bwMode="auto">
                    <a:xfrm>
                      <a:off x="0" y="0"/>
                      <a:ext cx="4773709" cy="3467100"/>
                    </a:xfrm>
                    <a:prstGeom prst="rect">
                      <a:avLst/>
                    </a:prstGeom>
                    <a:noFill/>
                    <a:ln w="9525">
                      <a:noFill/>
                      <a:miter lim="800000"/>
                      <a:headEnd/>
                      <a:tailEnd/>
                    </a:ln>
                  </pic:spPr>
                </pic:pic>
              </a:graphicData>
            </a:graphic>
          </wp:inline>
        </w:drawing>
      </w:r>
    </w:p>
    <w:p w:rsidR="00CA5B8D" w:rsidRDefault="00F838E3">
      <w:pPr>
        <w:pStyle w:val="FigCap"/>
      </w:pPr>
      <w:r>
        <w:t>Figure </w:t>
      </w:r>
      <w:r w:rsidR="00A70128" w:rsidRPr="00BD20F9">
        <w:t>1</w:t>
      </w:r>
      <w:r w:rsidR="00A70128">
        <w:t>0</w:t>
      </w:r>
      <w:r w:rsidR="004A032D">
        <w:t>.</w:t>
      </w:r>
      <w:r w:rsidR="00BD20F9" w:rsidRPr="00BD20F9">
        <w:t xml:space="preserve"> Location of PreSMSS duration and </w:t>
      </w:r>
      <w:r w:rsidR="00F02E32">
        <w:t xml:space="preserve">Plug and Play </w:t>
      </w:r>
      <w:r w:rsidR="00BD20F9" w:rsidRPr="00BD20F9">
        <w:t xml:space="preserve">phase durations </w:t>
      </w:r>
      <w:r w:rsidR="007B4E83">
        <w:br/>
        <w:t xml:space="preserve">                  </w:t>
      </w:r>
      <w:r w:rsidR="00BD20F9" w:rsidRPr="00BD20F9">
        <w:t>in Summary.xml</w:t>
      </w:r>
    </w:p>
    <w:p w:rsidR="003F32EF" w:rsidRPr="006C1F08" w:rsidRDefault="003F32EF" w:rsidP="003F32EF">
      <w:pPr>
        <w:pStyle w:val="BodyText"/>
      </w:pPr>
      <w:r w:rsidRPr="006C1F08">
        <w:t xml:space="preserve">Boot and system </w:t>
      </w:r>
      <w:r w:rsidR="00F02E32">
        <w:t xml:space="preserve">Plug and Play </w:t>
      </w:r>
      <w:r w:rsidRPr="006C1F08">
        <w:t xml:space="preserve">analysis is a detailed process. </w:t>
      </w:r>
      <w:r w:rsidR="009A0BBA">
        <w:t>F</w:t>
      </w:r>
      <w:r w:rsidR="009A0BBA" w:rsidRPr="006C1F08">
        <w:t xml:space="preserve">or step-by-step instructions and the </w:t>
      </w:r>
      <w:r w:rsidR="009A0BBA">
        <w:t xml:space="preserve">details about the </w:t>
      </w:r>
      <w:r w:rsidR="009A0BBA" w:rsidRPr="006C1F08">
        <w:t>effects of pending on boot transition performance</w:t>
      </w:r>
      <w:r w:rsidR="009A0BBA">
        <w:t>, see</w:t>
      </w:r>
      <w:r w:rsidRPr="006C1F08">
        <w:t xml:space="preserve"> </w:t>
      </w:r>
      <w:r>
        <w:t xml:space="preserve">“Identifying Boot and System </w:t>
      </w:r>
      <w:r w:rsidR="00F02E32">
        <w:t xml:space="preserve">Plug and Play </w:t>
      </w:r>
      <w:r>
        <w:t xml:space="preserve">Issues” in </w:t>
      </w:r>
      <w:r w:rsidR="00A40DD2" w:rsidRPr="00A40DD2">
        <w:rPr>
          <w:bCs/>
        </w:rPr>
        <w:t>Appendix A</w:t>
      </w:r>
      <w:r w:rsidRPr="006C1F08">
        <w:t>.</w:t>
      </w:r>
    </w:p>
    <w:p w:rsidR="003F32EF" w:rsidRDefault="003F32EF" w:rsidP="003F32EF">
      <w:pPr>
        <w:pStyle w:val="Heading3"/>
      </w:pPr>
      <w:bookmarkStart w:id="89" w:name="_Toc240696456"/>
      <w:bookmarkStart w:id="90" w:name="_Toc198653708"/>
      <w:bookmarkStart w:id="91" w:name="_Toc200787804"/>
      <w:bookmarkStart w:id="92" w:name="_Toc200857842"/>
      <w:r>
        <w:t xml:space="preserve">SMSSInit Performance </w:t>
      </w:r>
      <w:r w:rsidRPr="00C90DF4">
        <w:t>Vulnerabilities</w:t>
      </w:r>
      <w:bookmarkEnd w:id="89"/>
    </w:p>
    <w:bookmarkEnd w:id="90"/>
    <w:bookmarkEnd w:id="91"/>
    <w:bookmarkEnd w:id="92"/>
    <w:p w:rsidR="003F32EF" w:rsidRDefault="009A0BBA" w:rsidP="003F32EF">
      <w:pPr>
        <w:pStyle w:val="BodyText"/>
      </w:pPr>
      <w:r>
        <w:t>Video drivers are a</w:t>
      </w:r>
      <w:r w:rsidR="003F32EF" w:rsidRPr="00D77D8E">
        <w:t xml:space="preserve"> common source of performance problems </w:t>
      </w:r>
      <w:r>
        <w:t>in</w:t>
      </w:r>
      <w:r w:rsidR="003F32EF" w:rsidRPr="00D77D8E">
        <w:t xml:space="preserve"> the SMS</w:t>
      </w:r>
      <w:r w:rsidR="003F32EF">
        <w:t>S</w:t>
      </w:r>
      <w:r w:rsidR="003F32EF" w:rsidRPr="00D77D8E">
        <w:t xml:space="preserve">Init </w:t>
      </w:r>
      <w:r w:rsidR="003F32EF">
        <w:t>sub</w:t>
      </w:r>
      <w:r w:rsidR="003F32EF" w:rsidRPr="00D77D8E">
        <w:t>phase. The video driver must be initialized first in the system session and then in the user session.</w:t>
      </w:r>
      <w:r w:rsidR="003F32EF">
        <w:t xml:space="preserve"> Reduction of video driver initialization time leads to a direct wall</w:t>
      </w:r>
      <w:r>
        <w:t>-</w:t>
      </w:r>
      <w:r w:rsidR="003F32EF">
        <w:t>clock reduction in boot time.</w:t>
      </w:r>
    </w:p>
    <w:p w:rsidR="003F32EF" w:rsidRDefault="003F32EF" w:rsidP="003F32EF">
      <w:pPr>
        <w:pStyle w:val="BodyText"/>
      </w:pPr>
      <w:r w:rsidRPr="00AC2B1D">
        <w:t xml:space="preserve">Initialization in the user session is typically much faster </w:t>
      </w:r>
      <w:r w:rsidR="00F55AAD">
        <w:t xml:space="preserve">than in the system session </w:t>
      </w:r>
      <w:r>
        <w:t xml:space="preserve">because </w:t>
      </w:r>
      <w:r w:rsidR="00F55AAD">
        <w:t xml:space="preserve">Windows performs </w:t>
      </w:r>
      <w:r w:rsidRPr="00AC2B1D">
        <w:t xml:space="preserve">common initialization </w:t>
      </w:r>
      <w:r w:rsidR="00F55AAD">
        <w:t>tasks during</w:t>
      </w:r>
      <w:r w:rsidRPr="00AC2B1D">
        <w:t xml:space="preserve"> the system session</w:t>
      </w:r>
      <w:r>
        <w:t>.</w:t>
      </w:r>
      <w:r w:rsidR="00F55AAD">
        <w:t xml:space="preserve"> </w:t>
      </w:r>
      <w:r w:rsidR="00EC0948" w:rsidRPr="00EC0948">
        <w:t>You can infer the start times and end times</w:t>
      </w:r>
      <w:r w:rsidRPr="00AC2B1D">
        <w:t xml:space="preserve"> of these initialization operations from</w:t>
      </w:r>
      <w:r>
        <w:t xml:space="preserve"> the</w:t>
      </w:r>
      <w:r w:rsidRPr="00AC2B1D">
        <w:t xml:space="preserve"> events</w:t>
      </w:r>
      <w:r w:rsidR="004A032D">
        <w:t xml:space="preserve"> that appear</w:t>
      </w:r>
      <w:r w:rsidRPr="00AC2B1D">
        <w:t xml:space="preserve"> in the raw dump of the trace</w:t>
      </w:r>
      <w:r>
        <w:t>. M</w:t>
      </w:r>
      <w:r w:rsidRPr="00AC2B1D">
        <w:t xml:space="preserve">easuring these values is </w:t>
      </w:r>
      <w:r w:rsidR="004A032D">
        <w:t xml:space="preserve">important when you evaluate </w:t>
      </w:r>
      <w:r w:rsidRPr="00AC2B1D">
        <w:t>an updated video driver for boot performance</w:t>
      </w:r>
      <w:r>
        <w:t>.</w:t>
      </w:r>
    </w:p>
    <w:p w:rsidR="003F32EF" w:rsidRDefault="003F32EF" w:rsidP="003F32EF">
      <w:pPr>
        <w:pStyle w:val="Heading3"/>
      </w:pPr>
      <w:bookmarkStart w:id="93" w:name="_Toc240696457"/>
      <w:r>
        <w:lastRenderedPageBreak/>
        <w:t xml:space="preserve">SMSSInit </w:t>
      </w:r>
      <w:r w:rsidR="00D80772">
        <w:t xml:space="preserve">Performance </w:t>
      </w:r>
      <w:r>
        <w:t>Analysis</w:t>
      </w:r>
      <w:bookmarkEnd w:id="93"/>
    </w:p>
    <w:p w:rsidR="00892213" w:rsidRDefault="003F32EF" w:rsidP="00E440A6">
      <w:pPr>
        <w:pStyle w:val="BodyTextLink"/>
      </w:pPr>
      <w:r>
        <w:t xml:space="preserve">The time for </w:t>
      </w:r>
      <w:r w:rsidR="005854E4">
        <w:t xml:space="preserve">the </w:t>
      </w:r>
      <w:r>
        <w:t xml:space="preserve">SMSSInit </w:t>
      </w:r>
      <w:r w:rsidR="005854E4">
        <w:t xml:space="preserve">subphase </w:t>
      </w:r>
      <w:r w:rsidR="00F55AAD">
        <w:t>appears</w:t>
      </w:r>
      <w:r>
        <w:t xml:space="preserve"> its </w:t>
      </w:r>
      <w:r>
        <w:rPr>
          <w:b/>
        </w:rPr>
        <w:t>interval</w:t>
      </w:r>
      <w:r>
        <w:t xml:space="preserve"> node, as highlighted in </w:t>
      </w:r>
      <w:r w:rsidR="00F838E3">
        <w:t>Figure </w:t>
      </w:r>
      <w:r>
        <w:t>11.</w:t>
      </w:r>
    </w:p>
    <w:p w:rsidR="00D75304" w:rsidRPr="00D75304" w:rsidRDefault="00D75304" w:rsidP="00D75304">
      <w:pPr>
        <w:pStyle w:val="BodyText"/>
      </w:pPr>
      <w:r w:rsidRPr="00D75304">
        <w:rPr>
          <w:noProof/>
        </w:rPr>
        <w:drawing>
          <wp:inline distT="0" distB="0" distL="0" distR="0">
            <wp:extent cx="4791199" cy="3475629"/>
            <wp:effectExtent l="19050" t="0" r="9401"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tretch>
                      <a:fillRect/>
                    </a:stretch>
                  </pic:blipFill>
                  <pic:spPr bwMode="auto">
                    <a:xfrm>
                      <a:off x="0" y="0"/>
                      <a:ext cx="4791199" cy="3475629"/>
                    </a:xfrm>
                    <a:prstGeom prst="rect">
                      <a:avLst/>
                    </a:prstGeom>
                    <a:noFill/>
                    <a:ln w="9525">
                      <a:noFill/>
                      <a:miter lim="800000"/>
                      <a:headEnd/>
                      <a:tailEnd/>
                    </a:ln>
                  </pic:spPr>
                </pic:pic>
              </a:graphicData>
            </a:graphic>
          </wp:inline>
        </w:drawing>
      </w:r>
    </w:p>
    <w:p w:rsidR="003F32EF" w:rsidRPr="007F502A" w:rsidRDefault="00F838E3" w:rsidP="003F32EF">
      <w:pPr>
        <w:pStyle w:val="FigCap"/>
      </w:pPr>
      <w:r>
        <w:t>Figure </w:t>
      </w:r>
      <w:r w:rsidR="003F32EF">
        <w:t>11</w:t>
      </w:r>
      <w:r w:rsidR="00F55AAD">
        <w:t xml:space="preserve">. </w:t>
      </w:r>
      <w:r w:rsidR="003F32EF">
        <w:t>Location of SMSSInit duration in Summary.xml</w:t>
      </w:r>
    </w:p>
    <w:p w:rsidR="00892213" w:rsidRDefault="003F32EF">
      <w:pPr>
        <w:pStyle w:val="Heading4"/>
      </w:pPr>
      <w:r w:rsidRPr="007044B2">
        <w:t xml:space="preserve">Calculating the System Session Video Initialization </w:t>
      </w:r>
      <w:r w:rsidR="00FB68BC">
        <w:t>Time</w:t>
      </w:r>
    </w:p>
    <w:p w:rsidR="003F32EF" w:rsidRDefault="003F32EF" w:rsidP="003F32EF">
      <w:pPr>
        <w:pStyle w:val="BodyText"/>
      </w:pPr>
      <w:r w:rsidRPr="007044B2">
        <w:t xml:space="preserve">No specific events are associated with the system session video initialization process, but you can infer the time that is required by </w:t>
      </w:r>
      <w:r w:rsidR="004A032D">
        <w:t>calculat</w:t>
      </w:r>
      <w:r w:rsidR="004A032D" w:rsidRPr="007044B2">
        <w:t xml:space="preserve">ing </w:t>
      </w:r>
      <w:r w:rsidRPr="007044B2">
        <w:t xml:space="preserve">the time difference between the completion of the first </w:t>
      </w:r>
      <w:r w:rsidR="005854E4">
        <w:t>C</w:t>
      </w:r>
      <w:r w:rsidR="007B4E83">
        <w:t xml:space="preserve">srss.exe startup </w:t>
      </w:r>
      <w:r w:rsidRPr="007044B2">
        <w:t xml:space="preserve">by </w:t>
      </w:r>
      <w:r w:rsidR="005854E4">
        <w:t>S</w:t>
      </w:r>
      <w:r w:rsidR="007B4E83">
        <w:t xml:space="preserve">mss.exe </w:t>
      </w:r>
      <w:r w:rsidRPr="007044B2">
        <w:t xml:space="preserve">and the </w:t>
      </w:r>
      <w:r w:rsidR="007B4E83">
        <w:t xml:space="preserve">startup </w:t>
      </w:r>
      <w:r w:rsidRPr="007044B2">
        <w:t xml:space="preserve">of </w:t>
      </w:r>
      <w:r w:rsidR="005854E4">
        <w:t>W</w:t>
      </w:r>
      <w:r w:rsidR="007B4E83">
        <w:t>ininit.exe</w:t>
      </w:r>
      <w:r w:rsidRPr="007044B2">
        <w:t xml:space="preserve"> by </w:t>
      </w:r>
      <w:r w:rsidR="005854E4">
        <w:t>S</w:t>
      </w:r>
      <w:r w:rsidR="007B4E83">
        <w:t>mss.exe</w:t>
      </w:r>
      <w:r w:rsidRPr="007044B2">
        <w:t>.</w:t>
      </w:r>
    </w:p>
    <w:p w:rsidR="00892213" w:rsidRDefault="004A032D" w:rsidP="003F32EF">
      <w:pPr>
        <w:pStyle w:val="BodyText"/>
      </w:pPr>
      <w:r>
        <w:t xml:space="preserve">The examples that follow use a </w:t>
      </w:r>
      <w:r w:rsidR="008C2133">
        <w:t>.csv</w:t>
      </w:r>
      <w:r>
        <w:t xml:space="preserve"> file. For information about creating a </w:t>
      </w:r>
      <w:r w:rsidR="008C2133">
        <w:t>.csv</w:t>
      </w:r>
      <w:r>
        <w:t xml:space="preserve"> file, see Appendix C.</w:t>
      </w:r>
    </w:p>
    <w:p w:rsidR="003F32EF" w:rsidRPr="00B67607" w:rsidRDefault="003F32EF" w:rsidP="003F32EF">
      <w:pPr>
        <w:pStyle w:val="Procedure"/>
      </w:pPr>
      <w:r w:rsidRPr="00B67607">
        <w:t xml:space="preserve">To calculate the video driver </w:t>
      </w:r>
      <w:r w:rsidR="00F55AAD">
        <w:t xml:space="preserve">initialization time </w:t>
      </w:r>
      <w:r w:rsidRPr="00B67607">
        <w:t>in the sy</w:t>
      </w:r>
      <w:r>
        <w:t>stem session</w:t>
      </w:r>
    </w:p>
    <w:p w:rsidR="003F32EF" w:rsidRDefault="003F32EF" w:rsidP="003F32EF">
      <w:pPr>
        <w:pStyle w:val="List"/>
        <w:numPr>
          <w:ilvl w:val="0"/>
          <w:numId w:val="5"/>
        </w:numPr>
      </w:pPr>
      <w:r w:rsidRPr="00B67607">
        <w:t>Filter out all SMSS events of interest</w:t>
      </w:r>
      <w:r>
        <w:t>:</w:t>
      </w:r>
    </w:p>
    <w:p w:rsidR="00892213" w:rsidRDefault="003F32EF" w:rsidP="00E440A6">
      <w:pPr>
        <w:pStyle w:val="PlainText"/>
        <w:ind w:left="360"/>
      </w:pPr>
      <w:r>
        <w:t>findst</w:t>
      </w:r>
      <w:r w:rsidRPr="00B67607">
        <w:t>r.exe /C</w:t>
      </w:r>
      <w:r>
        <w:t>:</w:t>
      </w:r>
      <w:r w:rsidRPr="00B67607">
        <w:t>"Microsoft-Windows-Subsys-SMSS" trace.csv &gt; trace.csv.filtered</w:t>
      </w:r>
    </w:p>
    <w:p w:rsidR="003F32EF" w:rsidRDefault="003F32EF" w:rsidP="00E440A6">
      <w:pPr>
        <w:pStyle w:val="PlainText"/>
        <w:ind w:left="360"/>
      </w:pPr>
      <w:r w:rsidRPr="00B67607">
        <w:t>findstr.exe /i “csrss wininit” trace.csv.filtered</w:t>
      </w:r>
    </w:p>
    <w:p w:rsidR="00156CC0" w:rsidRDefault="00156CC0" w:rsidP="00156CC0">
      <w:pPr>
        <w:pStyle w:val="Le"/>
      </w:pPr>
    </w:p>
    <w:p w:rsidR="003F32EF" w:rsidRDefault="003F32EF" w:rsidP="003F32EF">
      <w:pPr>
        <w:pStyle w:val="List"/>
      </w:pPr>
      <w:r>
        <w:t>2.</w:t>
      </w:r>
      <w:r>
        <w:tab/>
      </w:r>
      <w:r w:rsidRPr="00B67607">
        <w:t xml:space="preserve">Locate the end of the first </w:t>
      </w:r>
      <w:r w:rsidR="006627F7">
        <w:t>start</w:t>
      </w:r>
      <w:r w:rsidRPr="00B67607">
        <w:t xml:space="preserve"> of </w:t>
      </w:r>
      <w:r w:rsidR="005854E4">
        <w:t>C</w:t>
      </w:r>
      <w:r w:rsidR="007B4E83">
        <w:t>srss.exe</w:t>
      </w:r>
      <w:r w:rsidR="00F55AAD">
        <w:t>:</w:t>
      </w:r>
    </w:p>
    <w:p w:rsidR="003F32EF" w:rsidRPr="00D80258" w:rsidRDefault="003F32EF" w:rsidP="003F32EF">
      <w:pPr>
        <w:pStyle w:val="BulletList2"/>
      </w:pPr>
      <w:r w:rsidRPr="00B67607">
        <w:t>Event type is in the first column</w:t>
      </w:r>
      <w:r w:rsidR="00A40DD2" w:rsidRPr="00A40DD2">
        <w:t>:</w:t>
      </w:r>
      <w:r w:rsidR="00A40DD2" w:rsidRPr="00A40DD2">
        <w:br/>
      </w:r>
      <w:r w:rsidRPr="00B67607">
        <w:t>Microsoft-Windows-Subsys-SMSS/smss:ExecuteImage/Stop</w:t>
      </w:r>
    </w:p>
    <w:p w:rsidR="003F32EF" w:rsidRPr="00D80258" w:rsidRDefault="00F02E32" w:rsidP="003F32EF">
      <w:pPr>
        <w:pStyle w:val="BulletList2"/>
      </w:pPr>
      <w:r>
        <w:t>The t</w:t>
      </w:r>
      <w:r w:rsidR="003F32EF" w:rsidRPr="00B67607">
        <w:t>imestamp is in the second column</w:t>
      </w:r>
      <w:r w:rsidR="003F32EF">
        <w:t>.</w:t>
      </w:r>
    </w:p>
    <w:p w:rsidR="003F32EF" w:rsidRPr="00D80258" w:rsidRDefault="00F02E32" w:rsidP="003F32EF">
      <w:pPr>
        <w:pStyle w:val="BulletList2"/>
      </w:pPr>
      <w:r>
        <w:t>The p</w:t>
      </w:r>
      <w:r w:rsidR="003F32EF" w:rsidRPr="00B67607">
        <w:t>rocess name is in the sixth column</w:t>
      </w:r>
      <w:r w:rsidR="003F32EF">
        <w:t>.</w:t>
      </w:r>
    </w:p>
    <w:p w:rsidR="003F32EF" w:rsidRPr="00D80258" w:rsidRDefault="003F32EF" w:rsidP="003D603C">
      <w:pPr>
        <w:pStyle w:val="BodyTextIndent"/>
      </w:pPr>
      <w:r w:rsidRPr="00B67607">
        <w:t xml:space="preserve">Note </w:t>
      </w:r>
      <w:r>
        <w:t xml:space="preserve">that </w:t>
      </w:r>
      <w:r w:rsidRPr="00B67607">
        <w:t xml:space="preserve">two </w:t>
      </w:r>
      <w:r w:rsidR="006627F7">
        <w:t>starts</w:t>
      </w:r>
      <w:r w:rsidRPr="00B67607">
        <w:t xml:space="preserve"> of </w:t>
      </w:r>
      <w:r w:rsidR="005854E4">
        <w:t>C</w:t>
      </w:r>
      <w:r w:rsidR="007B4E83">
        <w:t xml:space="preserve">srss.exe </w:t>
      </w:r>
      <w:r>
        <w:t xml:space="preserve">are </w:t>
      </w:r>
      <w:r w:rsidRPr="00B67607">
        <w:t>expected</w:t>
      </w:r>
      <w:r>
        <w:t>,</w:t>
      </w:r>
      <w:r w:rsidR="00A40DD2" w:rsidRPr="00A40DD2">
        <w:t xml:space="preserve"> </w:t>
      </w:r>
      <w:r>
        <w:t>o</w:t>
      </w:r>
      <w:r w:rsidRPr="00B67607">
        <w:t xml:space="preserve">ne per session, </w:t>
      </w:r>
      <w:r>
        <w:t xml:space="preserve">with </w:t>
      </w:r>
      <w:r w:rsidRPr="00B67607">
        <w:t>the first correspond</w:t>
      </w:r>
      <w:r>
        <w:t>ing</w:t>
      </w:r>
      <w:r w:rsidRPr="00B67607">
        <w:t xml:space="preserve"> to the system session</w:t>
      </w:r>
      <w:r>
        <w:t>.</w:t>
      </w:r>
    </w:p>
    <w:p w:rsidR="00CA5B8D" w:rsidRDefault="00A40DD2">
      <w:pPr>
        <w:pStyle w:val="List"/>
        <w:rPr>
          <w:szCs w:val="24"/>
        </w:rPr>
      </w:pPr>
      <w:r w:rsidRPr="00A40DD2">
        <w:lastRenderedPageBreak/>
        <w:t>3.</w:t>
      </w:r>
      <w:r w:rsidRPr="00A40DD2">
        <w:tab/>
        <w:t xml:space="preserve">Locate the </w:t>
      </w:r>
      <w:r w:rsidR="003D603C">
        <w:t>beginning</w:t>
      </w:r>
      <w:r w:rsidR="003D603C" w:rsidRPr="00A40DD2">
        <w:t xml:space="preserve"> </w:t>
      </w:r>
      <w:r w:rsidRPr="00A40DD2">
        <w:t xml:space="preserve">of </w:t>
      </w:r>
      <w:r w:rsidR="005854E4">
        <w:t>W</w:t>
      </w:r>
      <w:r w:rsidR="007B4E83">
        <w:t xml:space="preserve">ininit.exe </w:t>
      </w:r>
      <w:r w:rsidR="006627F7">
        <w:t>start</w:t>
      </w:r>
      <w:r w:rsidRPr="00A40DD2">
        <w:t>:</w:t>
      </w:r>
    </w:p>
    <w:p w:rsidR="003F32EF" w:rsidRPr="00D80258" w:rsidRDefault="003F32EF" w:rsidP="003F32EF">
      <w:pPr>
        <w:pStyle w:val="BulletList2"/>
      </w:pPr>
      <w:r w:rsidRPr="00B67607">
        <w:t>Microsoft-Windows-Subsys-SMSS/smss:ExecuteImage/Start</w:t>
      </w:r>
    </w:p>
    <w:p w:rsidR="003F32EF" w:rsidRDefault="003F32EF" w:rsidP="003F32EF">
      <w:pPr>
        <w:pStyle w:val="List"/>
        <w:rPr>
          <w:rFonts w:ascii="Times New Roman" w:eastAsia="Times New Roman" w:hAnsi="Times New Roman" w:cs="Times New Roman"/>
          <w:szCs w:val="24"/>
        </w:rPr>
      </w:pPr>
      <w:r>
        <w:t>4.</w:t>
      </w:r>
      <w:r>
        <w:tab/>
        <w:t>T</w:t>
      </w:r>
      <w:r w:rsidRPr="00B67607">
        <w:t xml:space="preserve">o </w:t>
      </w:r>
      <w:r w:rsidR="00FB68BC">
        <w:t>determine</w:t>
      </w:r>
      <w:r w:rsidR="00FB68BC" w:rsidRPr="00B67607">
        <w:t xml:space="preserve"> </w:t>
      </w:r>
      <w:r w:rsidRPr="00B67607">
        <w:t>the time</w:t>
      </w:r>
      <w:r>
        <w:t xml:space="preserve"> </w:t>
      </w:r>
      <w:r w:rsidR="00FB68BC">
        <w:t>that is required for</w:t>
      </w:r>
      <w:r w:rsidRPr="00B67607">
        <w:t xml:space="preserve"> system session video initialization</w:t>
      </w:r>
      <w:r>
        <w:t>, calculate the difference between these two timestamps.</w:t>
      </w:r>
    </w:p>
    <w:p w:rsidR="00CA5B8D" w:rsidRDefault="003F32EF">
      <w:pPr>
        <w:pStyle w:val="Heading4"/>
      </w:pPr>
      <w:r w:rsidRPr="00A81874">
        <w:t xml:space="preserve">Calculating the User Session Video Initialization </w:t>
      </w:r>
      <w:r w:rsidR="00FB68BC">
        <w:t>Time</w:t>
      </w:r>
    </w:p>
    <w:p w:rsidR="003F32EF" w:rsidRPr="00AD78AA" w:rsidRDefault="003F32EF" w:rsidP="003F32EF">
      <w:pPr>
        <w:pStyle w:val="BodyText"/>
      </w:pPr>
      <w:r>
        <w:t>You can infer the time that the user</w:t>
      </w:r>
      <w:r w:rsidRPr="00AD78AA">
        <w:t xml:space="preserve"> session video initialization</w:t>
      </w:r>
      <w:r>
        <w:t xml:space="preserve"> process requires by noting when the second</w:t>
      </w:r>
      <w:r w:rsidRPr="00AD78AA">
        <w:t xml:space="preserve"> </w:t>
      </w:r>
      <w:r w:rsidR="00D80B97">
        <w:t>C</w:t>
      </w:r>
      <w:r w:rsidR="007B4E83">
        <w:t xml:space="preserve">srss.exe startup </w:t>
      </w:r>
      <w:r w:rsidRPr="00AD78AA">
        <w:t xml:space="preserve">by </w:t>
      </w:r>
      <w:r w:rsidR="00D80B97">
        <w:t>S</w:t>
      </w:r>
      <w:r w:rsidR="007B4E83">
        <w:t xml:space="preserve">mss.exe </w:t>
      </w:r>
      <w:r>
        <w:t xml:space="preserve">is complete and when </w:t>
      </w:r>
      <w:r w:rsidRPr="00AD78AA">
        <w:t xml:space="preserve">the </w:t>
      </w:r>
      <w:r w:rsidR="007B4E83">
        <w:t xml:space="preserve">startup </w:t>
      </w:r>
      <w:r w:rsidRPr="00AD78AA">
        <w:t xml:space="preserve">of </w:t>
      </w:r>
      <w:r w:rsidR="00D80B97">
        <w:t>W</w:t>
      </w:r>
      <w:r w:rsidR="007B4E83">
        <w:t xml:space="preserve">inlogon.exe </w:t>
      </w:r>
      <w:r w:rsidRPr="00AD78AA">
        <w:t xml:space="preserve">by </w:t>
      </w:r>
      <w:r w:rsidR="00D80B97">
        <w:t>S</w:t>
      </w:r>
      <w:r w:rsidR="007B4E83">
        <w:t xml:space="preserve">mss.exe </w:t>
      </w:r>
      <w:r>
        <w:t>begins.</w:t>
      </w:r>
    </w:p>
    <w:p w:rsidR="003F32EF" w:rsidRDefault="003F32EF" w:rsidP="003F32EF">
      <w:pPr>
        <w:pStyle w:val="Procedure"/>
      </w:pPr>
      <w:r w:rsidRPr="00B67607">
        <w:t xml:space="preserve">To calculate the video driver </w:t>
      </w:r>
      <w:r w:rsidR="00F55AAD">
        <w:t xml:space="preserve">initialization time </w:t>
      </w:r>
      <w:r w:rsidRPr="00B67607">
        <w:t>in the user session</w:t>
      </w:r>
    </w:p>
    <w:p w:rsidR="003F32EF" w:rsidRDefault="003F32EF" w:rsidP="003F32EF">
      <w:pPr>
        <w:pStyle w:val="List"/>
      </w:pPr>
      <w:r>
        <w:t>1.</w:t>
      </w:r>
      <w:r>
        <w:tab/>
      </w:r>
      <w:r w:rsidRPr="00B67607">
        <w:t>Filter out all SMSS events of interest</w:t>
      </w:r>
      <w:r>
        <w:t>:</w:t>
      </w:r>
    </w:p>
    <w:p w:rsidR="003F32EF" w:rsidRDefault="003F32EF" w:rsidP="00E440A6">
      <w:pPr>
        <w:pStyle w:val="PlainText"/>
        <w:ind w:left="360"/>
      </w:pPr>
      <w:r w:rsidRPr="00B67607">
        <w:t>findstr.exe /C:"Microsoft-Windows-Subsys-SMSS" trace.csv &gt; trace.csv.filtered</w:t>
      </w:r>
    </w:p>
    <w:p w:rsidR="003F32EF" w:rsidRDefault="003F32EF" w:rsidP="00E440A6">
      <w:pPr>
        <w:pStyle w:val="PlainText"/>
        <w:ind w:left="360"/>
      </w:pPr>
      <w:r w:rsidRPr="00B67607">
        <w:t>findstr.exe /i "csrss winlogon" trace.csv.filtered</w:t>
      </w:r>
    </w:p>
    <w:p w:rsidR="00156CC0" w:rsidRDefault="00156CC0" w:rsidP="00156CC0">
      <w:pPr>
        <w:pStyle w:val="Le"/>
      </w:pPr>
    </w:p>
    <w:p w:rsidR="003F32EF" w:rsidRDefault="003F32EF" w:rsidP="003F32EF">
      <w:pPr>
        <w:pStyle w:val="List"/>
      </w:pPr>
      <w:r>
        <w:t>2.</w:t>
      </w:r>
      <w:r>
        <w:tab/>
      </w:r>
      <w:r w:rsidRPr="00B67607">
        <w:t xml:space="preserve">Locate the end of the second launch of </w:t>
      </w:r>
      <w:r w:rsidR="00D80B97">
        <w:t>C</w:t>
      </w:r>
      <w:r w:rsidR="007B4E83">
        <w:t>srss.exe</w:t>
      </w:r>
      <w:r w:rsidR="003D603C">
        <w:t>.</w:t>
      </w:r>
    </w:p>
    <w:p w:rsidR="00060169" w:rsidRDefault="003F32EF" w:rsidP="003D603C">
      <w:pPr>
        <w:pStyle w:val="BodyTextIndent"/>
      </w:pPr>
      <w:r w:rsidRPr="00B67607">
        <w:t xml:space="preserve">Note that two launches of </w:t>
      </w:r>
      <w:r w:rsidR="00D80B97">
        <w:t>C</w:t>
      </w:r>
      <w:r w:rsidR="007B4E83">
        <w:t xml:space="preserve">srss.exe </w:t>
      </w:r>
      <w:r>
        <w:t xml:space="preserve">are </w:t>
      </w:r>
      <w:r w:rsidRPr="00B67607">
        <w:t>expected</w:t>
      </w:r>
      <w:r>
        <w:t>,</w:t>
      </w:r>
      <w:r w:rsidRPr="00B67607">
        <w:t xml:space="preserve"> one per session, </w:t>
      </w:r>
      <w:r>
        <w:t xml:space="preserve">with </w:t>
      </w:r>
      <w:r w:rsidRPr="00B67607">
        <w:t xml:space="preserve">the second </w:t>
      </w:r>
      <w:r w:rsidR="00A23674">
        <w:t xml:space="preserve">launch </w:t>
      </w:r>
      <w:r w:rsidRPr="00B67607">
        <w:t>correspond</w:t>
      </w:r>
      <w:r>
        <w:t>ing</w:t>
      </w:r>
      <w:r w:rsidRPr="00B67607">
        <w:t xml:space="preserve"> to the system session</w:t>
      </w:r>
      <w:r w:rsidR="007B4E83">
        <w:t>.</w:t>
      </w:r>
    </w:p>
    <w:p w:rsidR="00060169" w:rsidRDefault="003F32EF" w:rsidP="00A23674">
      <w:pPr>
        <w:pStyle w:val="List"/>
        <w:rPr>
          <w:rFonts w:ascii="Times New Roman" w:eastAsia="Times New Roman" w:hAnsi="Times New Roman" w:cs="Times New Roman"/>
          <w:szCs w:val="24"/>
        </w:rPr>
      </w:pPr>
      <w:r>
        <w:t>3.</w:t>
      </w:r>
      <w:r>
        <w:tab/>
      </w:r>
      <w:r w:rsidRPr="00B67607">
        <w:t>Locate the start of W</w:t>
      </w:r>
      <w:r w:rsidR="00D80B97">
        <w:t>inlogon.exe</w:t>
      </w:r>
      <w:r w:rsidRPr="00B67607">
        <w:t xml:space="preserve"> launch</w:t>
      </w:r>
      <w:r w:rsidR="00FB68BC">
        <w:t>:</w:t>
      </w:r>
    </w:p>
    <w:p w:rsidR="00C8108B" w:rsidRDefault="003F32EF">
      <w:pPr>
        <w:pStyle w:val="BodyTextIndent"/>
      </w:pPr>
      <w:r w:rsidRPr="00B67607">
        <w:t>Microsoft-Windows-Subsys-SMSS/smss:ExecuteImage/Start</w:t>
      </w:r>
    </w:p>
    <w:p w:rsidR="003F32EF" w:rsidRDefault="003F32EF" w:rsidP="003F32EF">
      <w:pPr>
        <w:pStyle w:val="List"/>
      </w:pPr>
      <w:r>
        <w:t>4.</w:t>
      </w:r>
      <w:r>
        <w:tab/>
        <w:t>T</w:t>
      </w:r>
      <w:r w:rsidRPr="00B67607">
        <w:t xml:space="preserve">o </w:t>
      </w:r>
      <w:r w:rsidR="00FB68BC">
        <w:t>determine</w:t>
      </w:r>
      <w:r w:rsidR="00FB68BC" w:rsidRPr="00B67607">
        <w:t xml:space="preserve"> </w:t>
      </w:r>
      <w:r w:rsidRPr="00B67607">
        <w:t xml:space="preserve">the time </w:t>
      </w:r>
      <w:r>
        <w:t xml:space="preserve">that </w:t>
      </w:r>
      <w:r w:rsidR="007B4E83">
        <w:t xml:space="preserve">is </w:t>
      </w:r>
      <w:r w:rsidR="00FB68BC">
        <w:t>required for</w:t>
      </w:r>
      <w:r w:rsidRPr="00B67607">
        <w:t xml:space="preserve"> user</w:t>
      </w:r>
      <w:r>
        <w:t xml:space="preserve"> </w:t>
      </w:r>
      <w:r w:rsidRPr="00B67607">
        <w:t>session video initialization</w:t>
      </w:r>
      <w:r>
        <w:t>, calculate the difference between these two timestamps.</w:t>
      </w:r>
    </w:p>
    <w:p w:rsidR="003F32EF" w:rsidRDefault="003F32EF" w:rsidP="003F32EF">
      <w:pPr>
        <w:pStyle w:val="Heading3"/>
      </w:pPr>
      <w:bookmarkStart w:id="94" w:name="_Toc240696458"/>
      <w:r>
        <w:t>Win</w:t>
      </w:r>
      <w:r w:rsidR="00C61BFE">
        <w:t>L</w:t>
      </w:r>
      <w:r>
        <w:t xml:space="preserve">ogonInit Performance </w:t>
      </w:r>
      <w:r w:rsidRPr="00C90DF4">
        <w:t>Vulnerabilities</w:t>
      </w:r>
      <w:bookmarkEnd w:id="94"/>
    </w:p>
    <w:p w:rsidR="003F32EF" w:rsidRDefault="00FB68BC" w:rsidP="003F32EF">
      <w:pPr>
        <w:pStyle w:val="BodyText"/>
      </w:pPr>
      <w:r>
        <w:t>Many</w:t>
      </w:r>
      <w:r w:rsidR="003F32EF">
        <w:t xml:space="preserve"> operations occur in parallel during Win</w:t>
      </w:r>
      <w:r w:rsidR="00C61BFE">
        <w:t>L</w:t>
      </w:r>
      <w:r w:rsidR="003F32EF">
        <w:t>ogonInit. On many systems</w:t>
      </w:r>
      <w:r w:rsidR="00C61BFE">
        <w:t>,</w:t>
      </w:r>
      <w:r w:rsidR="003F32EF">
        <w:t xml:space="preserve"> this </w:t>
      </w:r>
      <w:r w:rsidR="00C61BFE">
        <w:t>sub</w:t>
      </w:r>
      <w:r w:rsidR="003F32EF">
        <w:t xml:space="preserve">phase </w:t>
      </w:r>
      <w:r>
        <w:t>is</w:t>
      </w:r>
      <w:r w:rsidR="003F32EF">
        <w:t xml:space="preserve"> CPU bound and </w:t>
      </w:r>
      <w:r>
        <w:t xml:space="preserve">has </w:t>
      </w:r>
      <w:r w:rsidR="003F32EF">
        <w:t xml:space="preserve">large I/O demands. Good citizenship from the services </w:t>
      </w:r>
      <w:r w:rsidR="004A032D">
        <w:t>that start</w:t>
      </w:r>
      <w:r w:rsidR="003F32EF">
        <w:t xml:space="preserve"> in this phase is critical for optimized boot times.</w:t>
      </w:r>
    </w:p>
    <w:p w:rsidR="00892213" w:rsidRDefault="003F32EF" w:rsidP="00FD7DCC">
      <w:pPr>
        <w:pStyle w:val="BodyText"/>
        <w:keepLines/>
      </w:pPr>
      <w:r w:rsidRPr="00127E45">
        <w:t>Services can declare dependencies or use load order groups to ensure</w:t>
      </w:r>
      <w:r w:rsidR="004A032D">
        <w:t xml:space="preserve"> that</w:t>
      </w:r>
      <w:r w:rsidRPr="00127E45">
        <w:t xml:space="preserve"> they start in a specific order. </w:t>
      </w:r>
      <w:r>
        <w:t>Windows processes l</w:t>
      </w:r>
      <w:r w:rsidRPr="00127E45">
        <w:t xml:space="preserve">oad order groups in serial </w:t>
      </w:r>
      <w:r>
        <w:t>order</w:t>
      </w:r>
      <w:r w:rsidRPr="00127E45">
        <w:t xml:space="preserve">. </w:t>
      </w:r>
      <w:r w:rsidR="003D603C">
        <w:t>S</w:t>
      </w:r>
      <w:r w:rsidRPr="00127E45">
        <w:t xml:space="preserve">ervice </w:t>
      </w:r>
      <w:r w:rsidR="003D603C">
        <w:t>initialization delays in</w:t>
      </w:r>
      <w:r w:rsidRPr="00127E45">
        <w:t xml:space="preserve"> an early load order group</w:t>
      </w:r>
      <w:r w:rsidR="003D603C">
        <w:t xml:space="preserve"> </w:t>
      </w:r>
      <w:r w:rsidRPr="00127E45">
        <w:t xml:space="preserve">block subsequent load order groups and </w:t>
      </w:r>
      <w:r>
        <w:t xml:space="preserve">can </w:t>
      </w:r>
      <w:r w:rsidRPr="00127E45">
        <w:t xml:space="preserve">possibly </w:t>
      </w:r>
      <w:r>
        <w:t xml:space="preserve">block </w:t>
      </w:r>
      <w:r w:rsidRPr="00127E45">
        <w:t>the boot process .</w:t>
      </w:r>
    </w:p>
    <w:p w:rsidR="00892213" w:rsidRDefault="005B0531" w:rsidP="00E440A6">
      <w:pPr>
        <w:pStyle w:val="BodyTextLink"/>
      </w:pPr>
      <w:r>
        <w:t xml:space="preserve">We created a customized service </w:t>
      </w:r>
      <w:r w:rsidR="00C61BFE">
        <w:t xml:space="preserve">that is </w:t>
      </w:r>
      <w:r>
        <w:t>called “</w:t>
      </w:r>
      <w:r w:rsidR="00C61BFE">
        <w:t>S</w:t>
      </w:r>
      <w:r>
        <w:t xml:space="preserve">lowsvc” to demonstrate how service initialization delays in early load order groups can affect boot performance. This service waits for </w:t>
      </w:r>
      <w:r w:rsidR="007B4E83">
        <w:t>6 </w:t>
      </w:r>
      <w:r>
        <w:t xml:space="preserve">seconds during its initialization routine. </w:t>
      </w:r>
      <w:r w:rsidR="00F838E3">
        <w:t>Table </w:t>
      </w:r>
      <w:r w:rsidR="003F32EF">
        <w:t xml:space="preserve">7 </w:t>
      </w:r>
      <w:r w:rsidR="00FB68BC">
        <w:t xml:space="preserve">shows </w:t>
      </w:r>
      <w:r w:rsidR="003F32EF">
        <w:t xml:space="preserve">the </w:t>
      </w:r>
      <w:r>
        <w:t>boot and service start times for two runs</w:t>
      </w:r>
      <w:r w:rsidR="005F2CE2">
        <w:t>: one run includes</w:t>
      </w:r>
      <w:r>
        <w:t xml:space="preserve"> </w:t>
      </w:r>
      <w:r w:rsidR="00C61BFE">
        <w:t>S</w:t>
      </w:r>
      <w:r>
        <w:t>lowsvc in an early load order group</w:t>
      </w:r>
      <w:r w:rsidR="007B4E83">
        <w:t>,</w:t>
      </w:r>
      <w:r>
        <w:t xml:space="preserve"> and </w:t>
      </w:r>
      <w:r w:rsidR="005F2CE2">
        <w:t>the other does</w:t>
      </w:r>
      <w:r>
        <w:t xml:space="preserve"> not.</w:t>
      </w:r>
    </w:p>
    <w:p w:rsidR="003F32EF" w:rsidRDefault="00F838E3" w:rsidP="003F32EF">
      <w:pPr>
        <w:pStyle w:val="TableHead"/>
      </w:pPr>
      <w:r>
        <w:t>Table </w:t>
      </w:r>
      <w:r w:rsidR="003F32EF">
        <w:t xml:space="preserve">7. </w:t>
      </w:r>
      <w:r w:rsidR="005B0531">
        <w:t xml:space="preserve">Effects of Service Delays in Early </w:t>
      </w:r>
      <w:r w:rsidR="003F32EF">
        <w:t>Load Order Group</w:t>
      </w:r>
      <w:r w:rsidR="005B0531">
        <w:t>s</w:t>
      </w:r>
      <w:r w:rsidR="003F32EF">
        <w:t xml:space="preserve"> on Service Start and Boot Times</w:t>
      </w:r>
    </w:p>
    <w:tbl>
      <w:tblPr>
        <w:tblStyle w:val="Tablerowcell"/>
        <w:tblW w:w="5000" w:type="pct"/>
        <w:tblLayout w:type="fixed"/>
        <w:tblLook w:val="04A0" w:firstRow="1" w:lastRow="0" w:firstColumn="1" w:lastColumn="0" w:noHBand="0" w:noVBand="1"/>
      </w:tblPr>
      <w:tblGrid>
        <w:gridCol w:w="1458"/>
        <w:gridCol w:w="1170"/>
        <w:gridCol w:w="1350"/>
        <w:gridCol w:w="1260"/>
        <w:gridCol w:w="900"/>
        <w:gridCol w:w="810"/>
        <w:gridCol w:w="948"/>
      </w:tblGrid>
      <w:tr w:rsidR="00C61BFE" w:rsidTr="00C61BFE">
        <w:trPr>
          <w:cnfStyle w:val="100000000000" w:firstRow="1" w:lastRow="0" w:firstColumn="0" w:lastColumn="0" w:oddVBand="0" w:evenVBand="0" w:oddHBand="0" w:evenHBand="0" w:firstRowFirstColumn="0" w:firstRowLastColumn="0" w:lastRowFirstColumn="0" w:lastRowLastColumn="0"/>
        </w:trPr>
        <w:tc>
          <w:tcPr>
            <w:tcW w:w="923" w:type="pct"/>
          </w:tcPr>
          <w:p w:rsidR="003F32EF" w:rsidRDefault="003F32EF" w:rsidP="00156CC0">
            <w:r>
              <w:t>System</w:t>
            </w:r>
          </w:p>
        </w:tc>
        <w:tc>
          <w:tcPr>
            <w:tcW w:w="741" w:type="pct"/>
          </w:tcPr>
          <w:p w:rsidR="003F32EF" w:rsidRDefault="00F069FF" w:rsidP="00C61BFE">
            <w:r>
              <w:t>Slowsvc</w:t>
            </w:r>
            <w:r w:rsidR="003F32EF">
              <w:t xml:space="preserve">Init </w:t>
            </w:r>
            <w:r w:rsidR="00C61BFE">
              <w:t>t</w:t>
            </w:r>
            <w:r w:rsidR="003F32EF">
              <w:t>ime</w:t>
            </w:r>
          </w:p>
        </w:tc>
        <w:tc>
          <w:tcPr>
            <w:tcW w:w="855" w:type="pct"/>
          </w:tcPr>
          <w:p w:rsidR="003F32EF" w:rsidRDefault="003F32EF" w:rsidP="00156CC0">
            <w:r>
              <w:t>WinlogonInit time</w:t>
            </w:r>
          </w:p>
        </w:tc>
        <w:tc>
          <w:tcPr>
            <w:tcW w:w="798" w:type="pct"/>
          </w:tcPr>
          <w:p w:rsidR="003F32EF" w:rsidRDefault="003F32EF" w:rsidP="00C61BFE">
            <w:r>
              <w:t xml:space="preserve">ExplorerInit </w:t>
            </w:r>
            <w:r w:rsidR="00C61BFE">
              <w:t>t</w:t>
            </w:r>
            <w:r>
              <w:t>ime</w:t>
            </w:r>
          </w:p>
        </w:tc>
        <w:tc>
          <w:tcPr>
            <w:tcW w:w="570" w:type="pct"/>
          </w:tcPr>
          <w:p w:rsidR="003F32EF" w:rsidRDefault="003F32EF" w:rsidP="00C61BFE">
            <w:r>
              <w:t xml:space="preserve">Total </w:t>
            </w:r>
            <w:r w:rsidR="00C61BFE">
              <w:t>s</w:t>
            </w:r>
            <w:r>
              <w:t xml:space="preserve">ervices </w:t>
            </w:r>
            <w:r w:rsidR="00C61BFE">
              <w:t>s</w:t>
            </w:r>
            <w:r>
              <w:t>tart</w:t>
            </w:r>
            <w:r w:rsidR="00C61BFE">
              <w:t xml:space="preserve"> t</w:t>
            </w:r>
            <w:r>
              <w:t>ime</w:t>
            </w:r>
          </w:p>
        </w:tc>
        <w:tc>
          <w:tcPr>
            <w:tcW w:w="513" w:type="pct"/>
          </w:tcPr>
          <w:p w:rsidR="003F32EF" w:rsidRDefault="003F32EF" w:rsidP="00C61BFE">
            <w:r>
              <w:t xml:space="preserve">Total </w:t>
            </w:r>
            <w:r w:rsidR="00C61BFE">
              <w:t>b</w:t>
            </w:r>
            <w:r>
              <w:t xml:space="preserve">oot </w:t>
            </w:r>
            <w:r w:rsidR="00C61BFE">
              <w:t>t</w:t>
            </w:r>
            <w:r>
              <w:t>ime</w:t>
            </w:r>
          </w:p>
        </w:tc>
        <w:tc>
          <w:tcPr>
            <w:tcW w:w="600" w:type="pct"/>
          </w:tcPr>
          <w:p w:rsidR="003F32EF" w:rsidRDefault="003F32EF" w:rsidP="00C61BFE">
            <w:r>
              <w:t xml:space="preserve">Boot </w:t>
            </w:r>
            <w:r w:rsidR="00C61BFE">
              <w:t>time r</w:t>
            </w:r>
            <w:r>
              <w:t>educ</w:t>
            </w:r>
            <w:r w:rsidR="00C61BFE">
              <w:softHyphen/>
              <w:t>-</w:t>
            </w:r>
            <w:r>
              <w:t>tion</w:t>
            </w:r>
          </w:p>
        </w:tc>
      </w:tr>
      <w:tr w:rsidR="00C61BFE" w:rsidTr="00C61BFE">
        <w:tc>
          <w:tcPr>
            <w:tcW w:w="923" w:type="pct"/>
          </w:tcPr>
          <w:p w:rsidR="003F32EF" w:rsidRDefault="005B0531" w:rsidP="005B0531">
            <w:r>
              <w:t xml:space="preserve">Slowsvc assigned to </w:t>
            </w:r>
            <w:r w:rsidR="00F069FF">
              <w:t xml:space="preserve">an </w:t>
            </w:r>
            <w:r>
              <w:t>early l</w:t>
            </w:r>
            <w:r w:rsidR="003F32EF">
              <w:t>oad</w:t>
            </w:r>
            <w:r>
              <w:t xml:space="preserve"> o</w:t>
            </w:r>
            <w:r w:rsidR="003F32EF">
              <w:t xml:space="preserve">rder </w:t>
            </w:r>
            <w:r>
              <w:t>g</w:t>
            </w:r>
            <w:r w:rsidR="003F32EF">
              <w:t>roup</w:t>
            </w:r>
          </w:p>
        </w:tc>
        <w:tc>
          <w:tcPr>
            <w:tcW w:w="741" w:type="pct"/>
          </w:tcPr>
          <w:p w:rsidR="003F32EF" w:rsidRDefault="003F32EF" w:rsidP="00156CC0">
            <w:r>
              <w:t>6000</w:t>
            </w:r>
          </w:p>
        </w:tc>
        <w:tc>
          <w:tcPr>
            <w:tcW w:w="855" w:type="pct"/>
          </w:tcPr>
          <w:p w:rsidR="003F32EF" w:rsidRDefault="003F32EF" w:rsidP="00156CC0">
            <w:r>
              <w:t>7459</w:t>
            </w:r>
          </w:p>
        </w:tc>
        <w:tc>
          <w:tcPr>
            <w:tcW w:w="798" w:type="pct"/>
          </w:tcPr>
          <w:p w:rsidR="003F32EF" w:rsidRDefault="003F32EF" w:rsidP="00156CC0">
            <w:r>
              <w:t>1822</w:t>
            </w:r>
          </w:p>
        </w:tc>
        <w:tc>
          <w:tcPr>
            <w:tcW w:w="570" w:type="pct"/>
          </w:tcPr>
          <w:p w:rsidR="003F32EF" w:rsidRDefault="003F32EF" w:rsidP="00156CC0">
            <w:r>
              <w:t>10720</w:t>
            </w:r>
          </w:p>
        </w:tc>
        <w:tc>
          <w:tcPr>
            <w:tcW w:w="513" w:type="pct"/>
          </w:tcPr>
          <w:p w:rsidR="003F32EF" w:rsidRDefault="003F32EF" w:rsidP="00156CC0">
            <w:r>
              <w:t>32805</w:t>
            </w:r>
          </w:p>
        </w:tc>
        <w:tc>
          <w:tcPr>
            <w:tcW w:w="600" w:type="pct"/>
          </w:tcPr>
          <w:p w:rsidR="003F32EF" w:rsidRDefault="006D4376" w:rsidP="00C8108B">
            <w:r>
              <w:t xml:space="preserve">Not </w:t>
            </w:r>
            <w:r w:rsidR="00C8108B">
              <w:t>applicable</w:t>
            </w:r>
          </w:p>
        </w:tc>
      </w:tr>
      <w:tr w:rsidR="00C61BFE" w:rsidTr="00C61BFE">
        <w:tc>
          <w:tcPr>
            <w:tcW w:w="923" w:type="pct"/>
          </w:tcPr>
          <w:p w:rsidR="003F32EF" w:rsidRDefault="005B0531" w:rsidP="005B0531">
            <w:r>
              <w:lastRenderedPageBreak/>
              <w:t>Slowsvc not assigned to a</w:t>
            </w:r>
            <w:r w:rsidR="003F32EF">
              <w:t xml:space="preserve"> </w:t>
            </w:r>
            <w:r>
              <w:t>l</w:t>
            </w:r>
            <w:r w:rsidR="003F32EF">
              <w:t xml:space="preserve">oad </w:t>
            </w:r>
            <w:r>
              <w:t>o</w:t>
            </w:r>
            <w:r w:rsidR="003F32EF">
              <w:t xml:space="preserve">rder </w:t>
            </w:r>
            <w:r>
              <w:t>g</w:t>
            </w:r>
            <w:r w:rsidR="003F32EF">
              <w:t>roup</w:t>
            </w:r>
          </w:p>
        </w:tc>
        <w:tc>
          <w:tcPr>
            <w:tcW w:w="741" w:type="pct"/>
          </w:tcPr>
          <w:p w:rsidR="003F32EF" w:rsidRDefault="003F32EF" w:rsidP="00156CC0">
            <w:r>
              <w:t>6000</w:t>
            </w:r>
          </w:p>
        </w:tc>
        <w:tc>
          <w:tcPr>
            <w:tcW w:w="855" w:type="pct"/>
          </w:tcPr>
          <w:p w:rsidR="003F32EF" w:rsidRDefault="003F32EF" w:rsidP="00156CC0">
            <w:r>
              <w:t>3893</w:t>
            </w:r>
          </w:p>
        </w:tc>
        <w:tc>
          <w:tcPr>
            <w:tcW w:w="798" w:type="pct"/>
          </w:tcPr>
          <w:p w:rsidR="003F32EF" w:rsidRDefault="003F32EF" w:rsidP="00156CC0">
            <w:r>
              <w:t>2864</w:t>
            </w:r>
          </w:p>
        </w:tc>
        <w:tc>
          <w:tcPr>
            <w:tcW w:w="570" w:type="pct"/>
          </w:tcPr>
          <w:p w:rsidR="003F32EF" w:rsidRDefault="003F32EF" w:rsidP="00156CC0">
            <w:r>
              <w:t>12566</w:t>
            </w:r>
          </w:p>
        </w:tc>
        <w:tc>
          <w:tcPr>
            <w:tcW w:w="513" w:type="pct"/>
          </w:tcPr>
          <w:p w:rsidR="003F32EF" w:rsidRDefault="003F32EF" w:rsidP="00156CC0">
            <w:r>
              <w:t>31888</w:t>
            </w:r>
          </w:p>
        </w:tc>
        <w:tc>
          <w:tcPr>
            <w:tcW w:w="600" w:type="pct"/>
          </w:tcPr>
          <w:p w:rsidR="003F32EF" w:rsidRDefault="003F32EF" w:rsidP="00156CC0">
            <w:r>
              <w:t>917</w:t>
            </w:r>
          </w:p>
        </w:tc>
      </w:tr>
    </w:tbl>
    <w:p w:rsidR="00156CC0" w:rsidRDefault="00156CC0" w:rsidP="00156CC0">
      <w:pPr>
        <w:pStyle w:val="Le"/>
      </w:pPr>
    </w:p>
    <w:p w:rsidR="003F32EF" w:rsidRDefault="003F32EF" w:rsidP="003F32EF">
      <w:pPr>
        <w:pStyle w:val="BodyText"/>
      </w:pPr>
      <w:r>
        <w:t xml:space="preserve">Long delays </w:t>
      </w:r>
      <w:r w:rsidRPr="00AD78AA">
        <w:t xml:space="preserve">during </w:t>
      </w:r>
      <w:r>
        <w:t xml:space="preserve">any </w:t>
      </w:r>
      <w:r w:rsidRPr="00AD78AA">
        <w:t xml:space="preserve">service initialization can </w:t>
      </w:r>
      <w:r w:rsidR="00DB3EBC">
        <w:t>increase</w:t>
      </w:r>
      <w:r>
        <w:t xml:space="preserve"> the time </w:t>
      </w:r>
      <w:r w:rsidR="004A032D">
        <w:t xml:space="preserve">that the </w:t>
      </w:r>
      <w:r>
        <w:t xml:space="preserve">boot </w:t>
      </w:r>
      <w:r w:rsidR="00C61BFE">
        <w:t xml:space="preserve">transition </w:t>
      </w:r>
      <w:r w:rsidR="004A032D">
        <w:t>requires</w:t>
      </w:r>
      <w:r w:rsidR="00C02412">
        <w:t xml:space="preserve">. </w:t>
      </w:r>
      <w:r>
        <w:t xml:space="preserve">If </w:t>
      </w:r>
      <w:r w:rsidR="006D4376">
        <w:t xml:space="preserve">you can do </w:t>
      </w:r>
      <w:r w:rsidR="00C8108B">
        <w:t>so</w:t>
      </w:r>
      <w:r>
        <w:t>, set services to demand</w:t>
      </w:r>
      <w:r w:rsidR="004A032D">
        <w:t xml:space="preserve"> start</w:t>
      </w:r>
      <w:r>
        <w:t xml:space="preserve"> or trigger start. </w:t>
      </w:r>
      <w:r w:rsidR="00FB68BC">
        <w:t xml:space="preserve">Demand-start and trigger-start </w:t>
      </w:r>
      <w:r>
        <w:t xml:space="preserve">services </w:t>
      </w:r>
      <w:r w:rsidR="00FB68BC">
        <w:t>start</w:t>
      </w:r>
      <w:r>
        <w:t xml:space="preserve"> after the boot process is </w:t>
      </w:r>
      <w:r w:rsidR="006D4376">
        <w:t xml:space="preserve">complete </w:t>
      </w:r>
      <w:r w:rsidR="00FB68BC">
        <w:t>and therefore reduce</w:t>
      </w:r>
      <w:r>
        <w:t xml:space="preserve"> overall boot time.</w:t>
      </w:r>
    </w:p>
    <w:p w:rsidR="003F32EF" w:rsidRDefault="003F32EF" w:rsidP="003F32EF">
      <w:pPr>
        <w:pStyle w:val="BodyText"/>
        <w:rPr>
          <w:b/>
        </w:rPr>
      </w:pPr>
      <w:r w:rsidRPr="00226957">
        <w:t>The presence of persistent network connections can cause variable delays in the Win</w:t>
      </w:r>
      <w:r w:rsidR="00C61BFE">
        <w:t>L</w:t>
      </w:r>
      <w:r w:rsidRPr="00226957">
        <w:t xml:space="preserve">ogonInit </w:t>
      </w:r>
      <w:r>
        <w:t>sub</w:t>
      </w:r>
      <w:r w:rsidRPr="00226957">
        <w:t xml:space="preserve">phase. Therefore, to ensure </w:t>
      </w:r>
      <w:r>
        <w:t xml:space="preserve">that each run is </w:t>
      </w:r>
      <w:r w:rsidRPr="00226957">
        <w:t>consisten</w:t>
      </w:r>
      <w:r>
        <w:t>t</w:t>
      </w:r>
      <w:r w:rsidRPr="00226957">
        <w:t>, we recommend that you delete all persistent network connections before you test.</w:t>
      </w:r>
    </w:p>
    <w:p w:rsidR="003F32EF" w:rsidRDefault="003F32EF" w:rsidP="003F32EF">
      <w:pPr>
        <w:pStyle w:val="BodyText"/>
      </w:pPr>
      <w:r>
        <w:t>I</w:t>
      </w:r>
      <w:r w:rsidRPr="00AD78AA">
        <w:t xml:space="preserve">f </w:t>
      </w:r>
      <w:r w:rsidR="00DB3EBC">
        <w:t xml:space="preserve">the test machine is connected to a domain that deploys </w:t>
      </w:r>
      <w:r w:rsidRPr="00AD78AA">
        <w:t>Group Policy</w:t>
      </w:r>
      <w:r>
        <w:t>,</w:t>
      </w:r>
      <w:r w:rsidRPr="00AD78AA">
        <w:t xml:space="preserve"> </w:t>
      </w:r>
      <w:r w:rsidR="00DB3EBC">
        <w:t>test results</w:t>
      </w:r>
      <w:r w:rsidRPr="00AD78AA">
        <w:t xml:space="preserve"> </w:t>
      </w:r>
      <w:r w:rsidR="004A032D">
        <w:t xml:space="preserve">sometimes </w:t>
      </w:r>
      <w:r w:rsidRPr="00AD78AA">
        <w:t xml:space="preserve">show </w:t>
      </w:r>
      <w:r w:rsidR="00DB3EBC">
        <w:t>that</w:t>
      </w:r>
      <w:r w:rsidR="004A032D" w:rsidRPr="004A032D">
        <w:t xml:space="preserve"> </w:t>
      </w:r>
      <w:r w:rsidR="004A032D" w:rsidRPr="00226957">
        <w:t>Win</w:t>
      </w:r>
      <w:r w:rsidR="00C61BFE">
        <w:t>L</w:t>
      </w:r>
      <w:r w:rsidR="004A032D" w:rsidRPr="00226957">
        <w:t>ogonInit</w:t>
      </w:r>
      <w:r w:rsidR="004A032D">
        <w:t xml:space="preserve"> requires</w:t>
      </w:r>
      <w:r>
        <w:t xml:space="preserve"> </w:t>
      </w:r>
      <w:r w:rsidR="006D4376">
        <w:t>lots of</w:t>
      </w:r>
      <w:r w:rsidR="00DB3EBC">
        <w:t xml:space="preserve"> </w:t>
      </w:r>
      <w:r w:rsidRPr="00AD78AA">
        <w:t>time</w:t>
      </w:r>
      <w:r>
        <w:t xml:space="preserve">. The actual time varies depending on the specifics of the policy or policies. See the </w:t>
      </w:r>
      <w:r>
        <w:rPr>
          <w:b/>
        </w:rPr>
        <w:t>groupPolicy</w:t>
      </w:r>
      <w:r>
        <w:t xml:space="preserve"> no</w:t>
      </w:r>
      <w:r w:rsidR="00F069FF">
        <w:t>de of the S</w:t>
      </w:r>
      <w:r>
        <w:t xml:space="preserve">ummary.xml file to determine the effects of any </w:t>
      </w:r>
      <w:r w:rsidR="006D4376">
        <w:t>G</w:t>
      </w:r>
      <w:r>
        <w:t xml:space="preserve">roup </w:t>
      </w:r>
      <w:r w:rsidR="006D4376">
        <w:t>P</w:t>
      </w:r>
      <w:r>
        <w:t>olicy scripts on your boot times.</w:t>
      </w:r>
    </w:p>
    <w:p w:rsidR="00892213" w:rsidRDefault="003F32EF" w:rsidP="003F32EF">
      <w:pPr>
        <w:pStyle w:val="Heading3"/>
      </w:pPr>
      <w:bookmarkStart w:id="95" w:name="_Toc240696459"/>
      <w:r>
        <w:t xml:space="preserve">WinlogonInit </w:t>
      </w:r>
      <w:r w:rsidR="00D80772">
        <w:t xml:space="preserve">Performance </w:t>
      </w:r>
      <w:r w:rsidR="00BD274A">
        <w:t>Analysis</w:t>
      </w:r>
      <w:bookmarkEnd w:id="95"/>
    </w:p>
    <w:p w:rsidR="00892213" w:rsidRDefault="004A66E7" w:rsidP="003F32EF">
      <w:pPr>
        <w:pStyle w:val="BodyText"/>
      </w:pPr>
      <w:r>
        <w:t>As with durations for</w:t>
      </w:r>
      <w:r w:rsidR="003F32EF">
        <w:t xml:space="preserve"> the other subphases, </w:t>
      </w:r>
      <w:r w:rsidR="003F32EF" w:rsidRPr="00226957">
        <w:t>WinlogonInit</w:t>
      </w:r>
      <w:r w:rsidR="003F32EF">
        <w:t xml:space="preserve"> </w:t>
      </w:r>
      <w:r w:rsidR="00113A0A">
        <w:t>sub</w:t>
      </w:r>
      <w:r w:rsidR="003F32EF">
        <w:t xml:space="preserve">phase duration </w:t>
      </w:r>
      <w:r>
        <w:t>appears in the</w:t>
      </w:r>
      <w:r w:rsidR="003F32EF">
        <w:t xml:space="preserve"> corresponding </w:t>
      </w:r>
      <w:r w:rsidR="003F32EF" w:rsidRPr="00947BF3">
        <w:rPr>
          <w:b/>
        </w:rPr>
        <w:t>interval</w:t>
      </w:r>
      <w:r w:rsidR="003F32EF">
        <w:rPr>
          <w:b/>
        </w:rPr>
        <w:t xml:space="preserve"> </w:t>
      </w:r>
      <w:r w:rsidR="00D365A3">
        <w:t>node in the S</w:t>
      </w:r>
      <w:r w:rsidR="003F32EF">
        <w:t>ummary.xml file.</w:t>
      </w:r>
    </w:p>
    <w:p w:rsidR="00892213" w:rsidRDefault="003F32EF" w:rsidP="00E440A6">
      <w:pPr>
        <w:pStyle w:val="BodyTextLink"/>
      </w:pPr>
      <w:r>
        <w:lastRenderedPageBreak/>
        <w:t xml:space="preserve">The </w:t>
      </w:r>
      <w:r w:rsidRPr="003133DC">
        <w:rPr>
          <w:b/>
        </w:rPr>
        <w:t>services</w:t>
      </w:r>
      <w:r>
        <w:t xml:space="preserve"> and </w:t>
      </w:r>
      <w:r w:rsidRPr="003133DC">
        <w:rPr>
          <w:b/>
        </w:rPr>
        <w:t>groupPolicy</w:t>
      </w:r>
      <w:r>
        <w:rPr>
          <w:b/>
        </w:rPr>
        <w:t xml:space="preserve"> </w:t>
      </w:r>
      <w:r w:rsidR="00D365A3">
        <w:t>nodes in the S</w:t>
      </w:r>
      <w:r>
        <w:t>ummary.xml file (</w:t>
      </w:r>
      <w:r w:rsidR="00113A0A">
        <w:t xml:space="preserve">which are </w:t>
      </w:r>
      <w:r>
        <w:t xml:space="preserve">highlighted in </w:t>
      </w:r>
      <w:r w:rsidR="00F838E3">
        <w:t>Figure </w:t>
      </w:r>
      <w:r>
        <w:t xml:space="preserve">12) contain the performance data for individual services and </w:t>
      </w:r>
      <w:r w:rsidR="006D4376">
        <w:t>G</w:t>
      </w:r>
      <w:r>
        <w:t xml:space="preserve">roup </w:t>
      </w:r>
      <w:r w:rsidR="006D4376">
        <w:t>P</w:t>
      </w:r>
      <w:r>
        <w:t>olicy scripts, respectively, that execute during boot.</w:t>
      </w:r>
    </w:p>
    <w:p w:rsidR="003F32EF" w:rsidRDefault="00CA5B8D" w:rsidP="00D80258">
      <w:pPr>
        <w:pStyle w:val="BodyText"/>
      </w:pPr>
      <w:r>
        <w:rPr>
          <w:noProof/>
        </w:rPr>
        <w:drawing>
          <wp:inline distT="0" distB="0" distL="0" distR="0">
            <wp:extent cx="4876799" cy="3530873"/>
            <wp:effectExtent l="19050" t="0" r="1" b="0"/>
            <wp:docPr id="67" name="Picture 45" descr="\\scratch2\scratch\marobben\snips\boot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atch2\scratch\marobben\snips\boot_8.PNG"/>
                    <pic:cNvPicPr>
                      <a:picLocks noChangeAspect="1" noChangeArrowheads="1"/>
                    </pic:cNvPicPr>
                  </pic:nvPicPr>
                  <pic:blipFill>
                    <a:blip r:embed="rId21" cstate="print"/>
                    <a:stretch>
                      <a:fillRect/>
                    </a:stretch>
                  </pic:blipFill>
                  <pic:spPr bwMode="auto">
                    <a:xfrm>
                      <a:off x="0" y="0"/>
                      <a:ext cx="4876799" cy="3530873"/>
                    </a:xfrm>
                    <a:prstGeom prst="rect">
                      <a:avLst/>
                    </a:prstGeom>
                    <a:noFill/>
                    <a:ln w="9525">
                      <a:noFill/>
                      <a:miter lim="800000"/>
                      <a:headEnd/>
                      <a:tailEnd/>
                    </a:ln>
                  </pic:spPr>
                </pic:pic>
              </a:graphicData>
            </a:graphic>
          </wp:inline>
        </w:drawing>
      </w:r>
    </w:p>
    <w:p w:rsidR="003F32EF" w:rsidRPr="007F502A" w:rsidRDefault="00F838E3" w:rsidP="003F32EF">
      <w:pPr>
        <w:pStyle w:val="FigCap"/>
      </w:pPr>
      <w:r>
        <w:t>Figure </w:t>
      </w:r>
      <w:r w:rsidR="003F32EF">
        <w:t>12</w:t>
      </w:r>
      <w:r w:rsidR="00DD3A0E">
        <w:t xml:space="preserve">. </w:t>
      </w:r>
      <w:r w:rsidR="003F32EF">
        <w:t>Location of Win</w:t>
      </w:r>
      <w:r w:rsidR="00113A0A">
        <w:t>L</w:t>
      </w:r>
      <w:r w:rsidR="003F32EF">
        <w:t xml:space="preserve">ogonInit duration, Services, and GroupPolicy nodes in </w:t>
      </w:r>
      <w:r w:rsidR="00113A0A">
        <w:br/>
        <w:t xml:space="preserve">                  </w:t>
      </w:r>
      <w:r w:rsidR="003F32EF">
        <w:t>Summary.xml</w:t>
      </w:r>
    </w:p>
    <w:p w:rsidR="003F32EF" w:rsidRPr="004A66E7" w:rsidRDefault="003F32EF" w:rsidP="003F32EF">
      <w:pPr>
        <w:pStyle w:val="BodyText"/>
      </w:pPr>
      <w:r>
        <w:t xml:space="preserve">You can </w:t>
      </w:r>
      <w:r w:rsidR="004A032D">
        <w:t xml:space="preserve">find information about </w:t>
      </w:r>
      <w:r>
        <w:t>s</w:t>
      </w:r>
      <w:r w:rsidRPr="002910E2">
        <w:t xml:space="preserve">ervice </w:t>
      </w:r>
      <w:r>
        <w:t>start timing</w:t>
      </w:r>
      <w:r w:rsidRPr="002910E2">
        <w:t xml:space="preserve"> </w:t>
      </w:r>
      <w:r>
        <w:t xml:space="preserve">by examining the </w:t>
      </w:r>
      <w:r w:rsidRPr="002910E2">
        <w:rPr>
          <w:b/>
        </w:rPr>
        <w:t>services</w:t>
      </w:r>
      <w:r w:rsidRPr="002910E2">
        <w:t xml:space="preserve"> node in the </w:t>
      </w:r>
      <w:r w:rsidR="00113A0A">
        <w:t>S</w:t>
      </w:r>
      <w:r w:rsidRPr="002910E2">
        <w:t>ummary</w:t>
      </w:r>
      <w:r w:rsidR="00113A0A">
        <w:t>.xml file</w:t>
      </w:r>
      <w:r>
        <w:t xml:space="preserve">. </w:t>
      </w:r>
      <w:r w:rsidR="00113A0A">
        <w:t xml:space="preserve">Each </w:t>
      </w:r>
      <w:r w:rsidRPr="002910E2">
        <w:t>service has its own subnode</w:t>
      </w:r>
      <w:r>
        <w:t xml:space="preserve">, and the </w:t>
      </w:r>
      <w:r w:rsidRPr="002910E2">
        <w:t xml:space="preserve">time </w:t>
      </w:r>
      <w:r>
        <w:t xml:space="preserve">that is </w:t>
      </w:r>
      <w:r w:rsidRPr="002910E2">
        <w:t xml:space="preserve">required for the service to </w:t>
      </w:r>
      <w:r>
        <w:t>begin</w:t>
      </w:r>
      <w:r w:rsidRPr="002910E2">
        <w:t xml:space="preserve"> is in the </w:t>
      </w:r>
      <w:r w:rsidRPr="002910E2">
        <w:rPr>
          <w:b/>
        </w:rPr>
        <w:t>totalTransitionTimeDelta</w:t>
      </w:r>
      <w:r w:rsidRPr="002910E2">
        <w:t xml:space="preserve"> attribute</w:t>
      </w:r>
      <w:r>
        <w:t xml:space="preserve">. </w:t>
      </w:r>
      <w:r w:rsidR="006D4376">
        <w:t>Or,</w:t>
      </w:r>
      <w:r>
        <w:t xml:space="preserve"> you can use the </w:t>
      </w:r>
      <w:r w:rsidRPr="000C0463">
        <w:rPr>
          <w:b/>
        </w:rPr>
        <w:t>xperf –a services</w:t>
      </w:r>
      <w:r>
        <w:t xml:space="preserve"> command or the </w:t>
      </w:r>
      <w:r w:rsidR="00113A0A">
        <w:t>X</w:t>
      </w:r>
      <w:r>
        <w:t xml:space="preserve">perfview visualization tool to identify services </w:t>
      </w:r>
      <w:r w:rsidR="004A66E7">
        <w:t xml:space="preserve">that have </w:t>
      </w:r>
      <w:r>
        <w:t xml:space="preserve">long start delays. </w:t>
      </w:r>
      <w:r w:rsidR="004A66E7">
        <w:t>F</w:t>
      </w:r>
      <w:r w:rsidRPr="006C1F08">
        <w:t>or step-by-step instructions on how to analyze service initialization and the effects of load order groups on boot transition performance</w:t>
      </w:r>
      <w:r w:rsidR="004A66E7">
        <w:t xml:space="preserve">, </w:t>
      </w:r>
      <w:r w:rsidR="004A66E7" w:rsidRPr="006C1F08">
        <w:t xml:space="preserve">see </w:t>
      </w:r>
      <w:r w:rsidR="004A66E7">
        <w:t xml:space="preserve">“Identifying Service Start Time Issues” in </w:t>
      </w:r>
      <w:r w:rsidR="00A40DD2" w:rsidRPr="00A40DD2">
        <w:rPr>
          <w:bCs/>
        </w:rPr>
        <w:t>Appendix A</w:t>
      </w:r>
      <w:r w:rsidR="004A66E7">
        <w:rPr>
          <w:bCs/>
        </w:rPr>
        <w:t>.</w:t>
      </w:r>
    </w:p>
    <w:p w:rsidR="00892213" w:rsidRDefault="003F32EF" w:rsidP="003F32EF">
      <w:pPr>
        <w:pStyle w:val="Heading3"/>
      </w:pPr>
      <w:bookmarkStart w:id="96" w:name="_Toc240696460"/>
      <w:r>
        <w:t>ExplorerInit Performance</w:t>
      </w:r>
      <w:r w:rsidR="00BD274A">
        <w:t xml:space="preserve"> Analysis</w:t>
      </w:r>
      <w:bookmarkEnd w:id="96"/>
    </w:p>
    <w:p w:rsidR="00892213" w:rsidRDefault="00113A0A" w:rsidP="003F32EF">
      <w:pPr>
        <w:pStyle w:val="BodyText"/>
      </w:pPr>
      <w:r>
        <w:t xml:space="preserve">The </w:t>
      </w:r>
      <w:r w:rsidR="003F32EF">
        <w:t xml:space="preserve">ExplorerInit </w:t>
      </w:r>
      <w:r>
        <w:t>sub</w:t>
      </w:r>
      <w:r w:rsidR="003F32EF">
        <w:t xml:space="preserve">phase duration </w:t>
      </w:r>
      <w:r w:rsidR="004A66E7">
        <w:t xml:space="preserve">appears in </w:t>
      </w:r>
      <w:r w:rsidR="00DD3A0E">
        <w:t>the corresponding</w:t>
      </w:r>
      <w:r w:rsidR="003F32EF">
        <w:t xml:space="preserve"> </w:t>
      </w:r>
      <w:r w:rsidR="003F32EF" w:rsidRPr="00947BF3">
        <w:rPr>
          <w:b/>
        </w:rPr>
        <w:t>interval</w:t>
      </w:r>
      <w:r w:rsidR="003F32EF">
        <w:rPr>
          <w:b/>
        </w:rPr>
        <w:t xml:space="preserve"> </w:t>
      </w:r>
      <w:r w:rsidR="003F32EF">
        <w:t xml:space="preserve">node in the </w:t>
      </w:r>
      <w:r w:rsidR="002108BA">
        <w:t>S</w:t>
      </w:r>
      <w:r w:rsidR="003F32EF">
        <w:t>ummary.xml file.</w:t>
      </w:r>
    </w:p>
    <w:p w:rsidR="003F32EF" w:rsidRDefault="003F32EF" w:rsidP="003F32EF">
      <w:pPr>
        <w:pStyle w:val="BodyText"/>
      </w:pPr>
      <w:r>
        <w:t>Applications</w:t>
      </w:r>
      <w:r w:rsidR="004A66E7">
        <w:t>—such as antivirus programs or application servers—</w:t>
      </w:r>
      <w:r w:rsidR="00DD3A0E">
        <w:t>t</w:t>
      </w:r>
      <w:r w:rsidR="004A66E7">
        <w:t xml:space="preserve">hat are </w:t>
      </w:r>
      <w:r>
        <w:t xml:space="preserve">created during service start in this or previous phases </w:t>
      </w:r>
      <w:r w:rsidR="004A66E7">
        <w:t>can</w:t>
      </w:r>
      <w:r>
        <w:t xml:space="preserve"> consume CPU resources during ExplorerInit. </w:t>
      </w:r>
      <w:r w:rsidR="004A66E7">
        <w:t>Some</w:t>
      </w:r>
      <w:r w:rsidRPr="0097683A">
        <w:t xml:space="preserve"> services </w:t>
      </w:r>
      <w:r>
        <w:t xml:space="preserve">might </w:t>
      </w:r>
      <w:r w:rsidR="004A66E7">
        <w:t xml:space="preserve">not </w:t>
      </w:r>
      <w:r w:rsidRPr="0097683A">
        <w:t xml:space="preserve">be started </w:t>
      </w:r>
      <w:r w:rsidR="004A66E7">
        <w:t xml:space="preserve">yet </w:t>
      </w:r>
      <w:r>
        <w:t xml:space="preserve">when </w:t>
      </w:r>
      <w:r w:rsidRPr="005E4853">
        <w:t>ExplorerInit</w:t>
      </w:r>
      <w:r w:rsidRPr="0097683A">
        <w:t xml:space="preserve"> </w:t>
      </w:r>
      <w:r>
        <w:t xml:space="preserve">is </w:t>
      </w:r>
      <w:r w:rsidRPr="0097683A">
        <w:t>complete</w:t>
      </w:r>
      <w:r>
        <w:t>.</w:t>
      </w:r>
    </w:p>
    <w:p w:rsidR="00892213" w:rsidRDefault="009B4D20" w:rsidP="00156CC0">
      <w:pPr>
        <w:pStyle w:val="BodyText"/>
      </w:pPr>
      <w:bookmarkStart w:id="97" w:name="_Toc234050614"/>
      <w:r>
        <w:t>Analysis of the operating system activity during this phase is complex and beyond the scope of this paper.</w:t>
      </w:r>
      <w:bookmarkEnd w:id="97"/>
    </w:p>
    <w:p w:rsidR="003F32EF" w:rsidRDefault="003F32EF" w:rsidP="003F32EF">
      <w:pPr>
        <w:pStyle w:val="Heading3"/>
      </w:pPr>
      <w:bookmarkStart w:id="98" w:name="_Toc240696461"/>
      <w:r>
        <w:lastRenderedPageBreak/>
        <w:t xml:space="preserve">PostBoot </w:t>
      </w:r>
      <w:r w:rsidR="008C48F2">
        <w:t xml:space="preserve">Performance </w:t>
      </w:r>
      <w:r w:rsidRPr="0043087E">
        <w:t>Vulnerabilities</w:t>
      </w:r>
      <w:bookmarkEnd w:id="98"/>
    </w:p>
    <w:p w:rsidR="003F32EF" w:rsidRDefault="003F32EF" w:rsidP="003F32EF">
      <w:pPr>
        <w:pStyle w:val="BodyText"/>
      </w:pPr>
      <w:r>
        <w:t xml:space="preserve">During PostBoot, </w:t>
      </w:r>
      <w:r w:rsidR="004A66E7">
        <w:t xml:space="preserve">Windows examines </w:t>
      </w:r>
      <w:r w:rsidR="00270924">
        <w:t xml:space="preserve">the </w:t>
      </w:r>
      <w:r>
        <w:t>entries in the</w:t>
      </w:r>
      <w:r w:rsidR="00A70128">
        <w:t xml:space="preserve"> various</w:t>
      </w:r>
      <w:r>
        <w:t xml:space="preserve"> </w:t>
      </w:r>
      <w:r w:rsidR="00A40DD2" w:rsidRPr="00A40DD2">
        <w:rPr>
          <w:b/>
        </w:rPr>
        <w:t>Run</w:t>
      </w:r>
      <w:r w:rsidR="00B60A2B">
        <w:rPr>
          <w:b/>
        </w:rPr>
        <w:t xml:space="preserve"> </w:t>
      </w:r>
      <w:r w:rsidR="00B60A2B" w:rsidRPr="00A14184">
        <w:t xml:space="preserve">and </w:t>
      </w:r>
      <w:r w:rsidR="00B60A2B">
        <w:rPr>
          <w:b/>
        </w:rPr>
        <w:t>RunOnce</w:t>
      </w:r>
      <w:r>
        <w:t xml:space="preserve"> keys </w:t>
      </w:r>
      <w:r w:rsidR="00A14184">
        <w:t>(</w:t>
      </w:r>
      <w:r w:rsidR="00A14184" w:rsidRPr="00A14184">
        <w:rPr>
          <w:b/>
        </w:rPr>
        <w:t>Run</w:t>
      </w:r>
      <w:r w:rsidR="00A14184">
        <w:t xml:space="preserve">, </w:t>
      </w:r>
      <w:r w:rsidR="00A14184" w:rsidRPr="00A14184">
        <w:rPr>
          <w:b/>
        </w:rPr>
        <w:t>RunOnce</w:t>
      </w:r>
      <w:r w:rsidR="00A14184">
        <w:t xml:space="preserve">, </w:t>
      </w:r>
      <w:r w:rsidR="00A14184" w:rsidRPr="00A14184">
        <w:rPr>
          <w:b/>
        </w:rPr>
        <w:t>RunOnceEx</w:t>
      </w:r>
      <w:r w:rsidR="00A14184">
        <w:t xml:space="preserve">, </w:t>
      </w:r>
      <w:r w:rsidR="00A14184" w:rsidRPr="00A14184">
        <w:rPr>
          <w:b/>
        </w:rPr>
        <w:t>RunServices</w:t>
      </w:r>
      <w:r w:rsidR="00A14184">
        <w:t xml:space="preserve">, and so </w:t>
      </w:r>
      <w:r w:rsidR="006D4376">
        <w:t>on</w:t>
      </w:r>
      <w:r w:rsidR="00A14184">
        <w:t xml:space="preserve">) </w:t>
      </w:r>
      <w:r>
        <w:t>in the registry</w:t>
      </w:r>
      <w:r w:rsidR="00BF24F6">
        <w:t xml:space="preserve"> and</w:t>
      </w:r>
      <w:r>
        <w:t xml:space="preserve"> the </w:t>
      </w:r>
      <w:r w:rsidR="004A66E7">
        <w:t>S</w:t>
      </w:r>
      <w:r>
        <w:t>tartup folder in the file system</w:t>
      </w:r>
      <w:r w:rsidR="00270924">
        <w:t>,</w:t>
      </w:r>
      <w:r>
        <w:t xml:space="preserve"> and </w:t>
      </w:r>
      <w:r w:rsidR="00A70128">
        <w:t xml:space="preserve">then </w:t>
      </w:r>
      <w:r w:rsidR="004A66E7">
        <w:t xml:space="preserve">starts </w:t>
      </w:r>
      <w:r w:rsidR="00B959A5">
        <w:t xml:space="preserve">the listed </w:t>
      </w:r>
      <w:r>
        <w:t>applications.</w:t>
      </w:r>
    </w:p>
    <w:p w:rsidR="003F32EF" w:rsidRDefault="003F32EF" w:rsidP="003F32EF">
      <w:pPr>
        <w:pStyle w:val="BodyText"/>
      </w:pPr>
      <w:r>
        <w:t xml:space="preserve">To improve performance, the </w:t>
      </w:r>
      <w:r w:rsidRPr="00815A15">
        <w:t xml:space="preserve">goal </w:t>
      </w:r>
      <w:r>
        <w:t xml:space="preserve">for this phase should be to </w:t>
      </w:r>
      <w:r w:rsidRPr="00815A15">
        <w:t xml:space="preserve">quantify </w:t>
      </w:r>
      <w:r w:rsidR="00B959A5">
        <w:t xml:space="preserve">and then limit </w:t>
      </w:r>
      <w:r w:rsidRPr="00815A15">
        <w:t>the background processing that continues after the desktop is visible</w:t>
      </w:r>
      <w:r w:rsidR="00B959A5">
        <w:t xml:space="preserve">. Such processing includes running </w:t>
      </w:r>
      <w:r>
        <w:t>startup applications, creating tray icons, and so on.</w:t>
      </w:r>
    </w:p>
    <w:p w:rsidR="00892213" w:rsidRDefault="003F32EF" w:rsidP="003F32EF">
      <w:pPr>
        <w:pStyle w:val="Heading3"/>
      </w:pPr>
      <w:bookmarkStart w:id="99" w:name="_Toc240696462"/>
      <w:r>
        <w:t xml:space="preserve">PostBoot </w:t>
      </w:r>
      <w:r w:rsidR="00D80772">
        <w:t xml:space="preserve">Performance </w:t>
      </w:r>
      <w:r w:rsidR="00BD274A">
        <w:t>Analysis</w:t>
      </w:r>
      <w:bookmarkEnd w:id="99"/>
    </w:p>
    <w:p w:rsidR="003F32EF" w:rsidRDefault="003F32EF" w:rsidP="00E440A6">
      <w:pPr>
        <w:pStyle w:val="BodyTextLink"/>
      </w:pPr>
      <w:r>
        <w:t xml:space="preserve">The time </w:t>
      </w:r>
      <w:r w:rsidR="002108BA">
        <w:t xml:space="preserve">that is </w:t>
      </w:r>
      <w:r>
        <w:t xml:space="preserve">spent in the PostBoot phase </w:t>
      </w:r>
      <w:r w:rsidR="00DD3A0E">
        <w:t>appears</w:t>
      </w:r>
      <w:r>
        <w:t xml:space="preserve"> in the </w:t>
      </w:r>
      <w:r w:rsidRPr="003133DC">
        <w:rPr>
          <w:b/>
        </w:rPr>
        <w:t>interval</w:t>
      </w:r>
      <w:r>
        <w:t xml:space="preserve"> node </w:t>
      </w:r>
      <w:r w:rsidR="00B959A5">
        <w:t>that is named</w:t>
      </w:r>
      <w:r>
        <w:t xml:space="preserve"> </w:t>
      </w:r>
      <w:r>
        <w:rPr>
          <w:b/>
        </w:rPr>
        <w:t>PostExplorerPeriod</w:t>
      </w:r>
      <w:r>
        <w:t xml:space="preserve">. </w:t>
      </w:r>
      <w:r w:rsidR="00B959A5">
        <w:t>Th</w:t>
      </w:r>
      <w:r w:rsidR="00A70128">
        <w:t>e</w:t>
      </w:r>
      <w:r w:rsidR="00B959A5">
        <w:t xml:space="preserve"> duration </w:t>
      </w:r>
      <w:r w:rsidR="00A70128">
        <w:t xml:space="preserve">of this phase </w:t>
      </w:r>
      <w:r w:rsidR="00DE7568">
        <w:t xml:space="preserve">is </w:t>
      </w:r>
      <w:r>
        <w:t xml:space="preserve">highlighted in </w:t>
      </w:r>
      <w:r w:rsidR="00F838E3">
        <w:t>Figure </w:t>
      </w:r>
      <w:r w:rsidR="00A70128">
        <w:t>13</w:t>
      </w:r>
      <w:r>
        <w:t>.</w:t>
      </w:r>
    </w:p>
    <w:p w:rsidR="003F32EF" w:rsidRDefault="003F32EF" w:rsidP="003F32EF">
      <w:pPr>
        <w:pStyle w:val="BodyText"/>
      </w:pPr>
      <w:r>
        <w:rPr>
          <w:noProof/>
        </w:rPr>
        <w:drawing>
          <wp:inline distT="0" distB="0" distL="0" distR="0">
            <wp:extent cx="4876800" cy="3537726"/>
            <wp:effectExtent l="19050" t="0" r="0" b="0"/>
            <wp:docPr id="69" name="Picture 47" descr="\\scratch2\scratch\marobben\snips\boot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atch2\scratch\marobben\snips\boot_10.PNG"/>
                    <pic:cNvPicPr>
                      <a:picLocks noChangeAspect="1" noChangeArrowheads="1"/>
                    </pic:cNvPicPr>
                  </pic:nvPicPr>
                  <pic:blipFill>
                    <a:blip r:embed="rId22" cstate="print"/>
                    <a:stretch>
                      <a:fillRect/>
                    </a:stretch>
                  </pic:blipFill>
                  <pic:spPr bwMode="auto">
                    <a:xfrm>
                      <a:off x="0" y="0"/>
                      <a:ext cx="4876800" cy="3537726"/>
                    </a:xfrm>
                    <a:prstGeom prst="rect">
                      <a:avLst/>
                    </a:prstGeom>
                    <a:noFill/>
                    <a:ln w="9525">
                      <a:noFill/>
                      <a:miter lim="800000"/>
                      <a:headEnd/>
                      <a:tailEnd/>
                    </a:ln>
                  </pic:spPr>
                </pic:pic>
              </a:graphicData>
            </a:graphic>
          </wp:inline>
        </w:drawing>
      </w:r>
    </w:p>
    <w:p w:rsidR="003F32EF" w:rsidRDefault="00F838E3" w:rsidP="003F32EF">
      <w:pPr>
        <w:pStyle w:val="FigCap"/>
      </w:pPr>
      <w:r>
        <w:t>Figure </w:t>
      </w:r>
      <w:r w:rsidR="003F32EF">
        <w:t>13</w:t>
      </w:r>
      <w:r w:rsidR="00B959A5">
        <w:t xml:space="preserve">. </w:t>
      </w:r>
      <w:r w:rsidR="003F32EF">
        <w:t>Location of PostBoot duration in Summary.xml</w:t>
      </w:r>
    </w:p>
    <w:p w:rsidR="00892213" w:rsidRDefault="00A70128">
      <w:pPr>
        <w:pStyle w:val="BodyText"/>
      </w:pPr>
      <w:r>
        <w:t>After</w:t>
      </w:r>
      <w:r w:rsidR="00117714">
        <w:t xml:space="preserve"> the PostBoot phase </w:t>
      </w:r>
      <w:r>
        <w:t>begins</w:t>
      </w:r>
      <w:r w:rsidR="00117714">
        <w:t xml:space="preserve">, a user </w:t>
      </w:r>
      <w:r w:rsidR="006F6F53">
        <w:t>can</w:t>
      </w:r>
      <w:r w:rsidR="00117714">
        <w:t xml:space="preserve"> </w:t>
      </w:r>
      <w:r>
        <w:t>start</w:t>
      </w:r>
      <w:r w:rsidR="00117714">
        <w:t xml:space="preserve"> applications. However, in a controlled test environment for performance analysis, </w:t>
      </w:r>
      <w:r>
        <w:t>most of the</w:t>
      </w:r>
      <w:r w:rsidR="00117714">
        <w:t xml:space="preserve"> PostBoot time </w:t>
      </w:r>
      <w:r>
        <w:t>typically</w:t>
      </w:r>
      <w:r w:rsidR="00117714">
        <w:t xml:space="preserve"> </w:t>
      </w:r>
      <w:r w:rsidR="00984561">
        <w:t xml:space="preserve">involves completion of the loading and initialization of </w:t>
      </w:r>
      <w:r w:rsidR="00117714">
        <w:t>service</w:t>
      </w:r>
      <w:r w:rsidR="00984561">
        <w:t>s</w:t>
      </w:r>
      <w:r w:rsidR="00117714">
        <w:t xml:space="preserve"> and application</w:t>
      </w:r>
      <w:r w:rsidR="00984561">
        <w:t>s</w:t>
      </w:r>
      <w:r w:rsidR="00117714">
        <w:t>.</w:t>
      </w:r>
    </w:p>
    <w:p w:rsidR="00892213" w:rsidRDefault="00117714">
      <w:pPr>
        <w:pStyle w:val="BodyText"/>
      </w:pPr>
      <w:r>
        <w:t xml:space="preserve">If your test system </w:t>
      </w:r>
      <w:r w:rsidR="00A70128">
        <w:t>remains</w:t>
      </w:r>
      <w:r>
        <w:t xml:space="preserve"> in PostBoot</w:t>
      </w:r>
      <w:r w:rsidR="00A70128">
        <w:t xml:space="preserve"> for an extended period,</w:t>
      </w:r>
      <w:r w:rsidR="001919AF">
        <w:t xml:space="preserve"> a poorly performing application or service</w:t>
      </w:r>
      <w:r w:rsidR="00E47C25">
        <w:t xml:space="preserve"> </w:t>
      </w:r>
      <w:r w:rsidR="00A70128">
        <w:t xml:space="preserve">might be </w:t>
      </w:r>
      <w:r w:rsidR="00E47C25">
        <w:t xml:space="preserve">preventing the system from </w:t>
      </w:r>
      <w:r w:rsidR="00A70128">
        <w:t>becoming idle</w:t>
      </w:r>
      <w:r w:rsidR="001919AF">
        <w:t>.</w:t>
      </w:r>
      <w:r>
        <w:t xml:space="preserve"> </w:t>
      </w:r>
      <w:r w:rsidR="001919AF">
        <w:t>E</w:t>
      </w:r>
      <w:r>
        <w:t xml:space="preserve">xpand the </w:t>
      </w:r>
      <w:r w:rsidR="00EC0948" w:rsidRPr="00EC0948">
        <w:rPr>
          <w:b/>
        </w:rPr>
        <w:t>perProcess</w:t>
      </w:r>
      <w:r>
        <w:t xml:space="preserve"> and </w:t>
      </w:r>
      <w:r w:rsidR="00EC0948" w:rsidRPr="00EC0948">
        <w:rPr>
          <w:b/>
        </w:rPr>
        <w:t>diskIO</w:t>
      </w:r>
      <w:r>
        <w:t xml:space="preserve"> nodes</w:t>
      </w:r>
      <w:r w:rsidR="00E47C25">
        <w:t xml:space="preserve"> and check </w:t>
      </w:r>
      <w:r w:rsidR="00A70128">
        <w:t>whether</w:t>
      </w:r>
      <w:r>
        <w:t xml:space="preserve"> a particular application or service </w:t>
      </w:r>
      <w:r w:rsidR="00A70128">
        <w:t>uses an excessive</w:t>
      </w:r>
      <w:r>
        <w:t xml:space="preserve"> amount of CPU or disk resources.</w:t>
      </w:r>
    </w:p>
    <w:p w:rsidR="00BF24F6" w:rsidRDefault="00BF24F6" w:rsidP="00BF24F6">
      <w:pPr>
        <w:pStyle w:val="Heading2"/>
      </w:pPr>
      <w:bookmarkStart w:id="100" w:name="_Toc240696463"/>
      <w:r>
        <w:lastRenderedPageBreak/>
        <w:t>Boot Transition: Summary</w:t>
      </w:r>
      <w:bookmarkEnd w:id="100"/>
    </w:p>
    <w:p w:rsidR="00BF24F6" w:rsidRDefault="00905708" w:rsidP="00BF24F6">
      <w:pPr>
        <w:pStyle w:val="BodyTextLink"/>
      </w:pPr>
      <w:r>
        <w:t>Users perceive boot time as an important aspect of system performance, so it</w:t>
      </w:r>
      <w:r w:rsidR="00BF24F6">
        <w:t xml:space="preserve"> is critical to optimize boot transition performance. The following is a list of important things to consider:</w:t>
      </w:r>
    </w:p>
    <w:p w:rsidR="00BF24F6" w:rsidRPr="002B2354" w:rsidRDefault="00BF24F6" w:rsidP="00BF24F6">
      <w:pPr>
        <w:pStyle w:val="Checklist"/>
      </w:pPr>
      <w:r w:rsidRPr="002B2354">
        <w:t>Use WPT to measure the performance of drivers, applications, and services during all on/off transitions.</w:t>
      </w:r>
    </w:p>
    <w:p w:rsidR="00BF24F6" w:rsidRPr="002B2354" w:rsidRDefault="00BF24F6" w:rsidP="00BF24F6">
      <w:pPr>
        <w:pStyle w:val="Checklist"/>
      </w:pPr>
      <w:r w:rsidRPr="002B2354">
        <w:t xml:space="preserve">Use </w:t>
      </w:r>
      <w:r w:rsidR="002108BA">
        <w:t>Windows Driver Foundation (</w:t>
      </w:r>
      <w:r w:rsidRPr="002B2354">
        <w:t>WDF</w:t>
      </w:r>
      <w:r w:rsidR="002108BA">
        <w:t>)</w:t>
      </w:r>
      <w:r w:rsidRPr="002B2354">
        <w:t xml:space="preserve"> to write drivers.</w:t>
      </w:r>
    </w:p>
    <w:p w:rsidR="00BF24F6" w:rsidRPr="004B693B" w:rsidRDefault="00BF24F6" w:rsidP="00BF24F6">
      <w:pPr>
        <w:pStyle w:val="Checklist"/>
      </w:pPr>
      <w:r w:rsidRPr="00966639">
        <w:t xml:space="preserve">Minimize BIOS </w:t>
      </w:r>
      <w:r>
        <w:t>i</w:t>
      </w:r>
      <w:r w:rsidRPr="00966639">
        <w:t xml:space="preserve">nitialization </w:t>
      </w:r>
      <w:r>
        <w:t>t</w:t>
      </w:r>
      <w:r w:rsidRPr="00966639">
        <w:t>ime</w:t>
      </w:r>
      <w:r w:rsidR="00905708">
        <w:t xml:space="preserve"> by configuring the system BIOS for fast POST</w:t>
      </w:r>
      <w:r>
        <w:t>.</w:t>
      </w:r>
    </w:p>
    <w:p w:rsidR="00892213" w:rsidRDefault="00BF24F6" w:rsidP="00BF24F6">
      <w:pPr>
        <w:pStyle w:val="Checklist"/>
      </w:pPr>
      <w:r w:rsidRPr="00BE51CE">
        <w:t>Ensure that all BOOT_START drivers are embedded</w:t>
      </w:r>
      <w:r>
        <w:t>-</w:t>
      </w:r>
      <w:r w:rsidRPr="00BE51CE">
        <w:t>signed to avoid the performance cost of checking catalog files</w:t>
      </w:r>
      <w:r>
        <w:t>.</w:t>
      </w:r>
    </w:p>
    <w:p w:rsidR="00BF24F6" w:rsidRDefault="00BF24F6" w:rsidP="00BF24F6">
      <w:pPr>
        <w:pStyle w:val="Checklist"/>
      </w:pPr>
      <w:r>
        <w:t xml:space="preserve">Mark </w:t>
      </w:r>
      <w:r w:rsidRPr="00BE51CE">
        <w:t>drivers</w:t>
      </w:r>
      <w:r>
        <w:t xml:space="preserve"> as </w:t>
      </w:r>
      <w:r w:rsidRPr="00BE51CE">
        <w:t xml:space="preserve">BOOT_START </w:t>
      </w:r>
      <w:r>
        <w:t xml:space="preserve">only </w:t>
      </w:r>
      <w:r w:rsidRPr="00BE51CE">
        <w:t xml:space="preserve">when </w:t>
      </w:r>
      <w:r w:rsidR="006D4376">
        <w:t xml:space="preserve">it is </w:t>
      </w:r>
      <w:r w:rsidRPr="00BE51CE">
        <w:t>required</w:t>
      </w:r>
      <w:r>
        <w:t>.</w:t>
      </w:r>
    </w:p>
    <w:p w:rsidR="003C7B92" w:rsidRDefault="003C7B92" w:rsidP="00BF24F6">
      <w:pPr>
        <w:pStyle w:val="Checklist"/>
      </w:pPr>
      <w:r>
        <w:t>Increase parallelism during device enumeration and startup by returning STATUS_PENDING for IRP_MN_START_DEVICE and IRP_MN_QUERY_DEVICE_RELATIONS requests.</w:t>
      </w:r>
    </w:p>
    <w:p w:rsidR="00BF24F6" w:rsidRDefault="00BF24F6" w:rsidP="00BF24F6">
      <w:pPr>
        <w:pStyle w:val="Checklist"/>
      </w:pPr>
      <w:r w:rsidRPr="00BD398C">
        <w:t xml:space="preserve">Ensure that all nonessential services are converted to </w:t>
      </w:r>
      <w:r>
        <w:t>d</w:t>
      </w:r>
      <w:r w:rsidRPr="00BD398C">
        <w:t xml:space="preserve">emand </w:t>
      </w:r>
      <w:r>
        <w:t xml:space="preserve">start </w:t>
      </w:r>
      <w:r w:rsidRPr="00BD398C">
        <w:t xml:space="preserve">or </w:t>
      </w:r>
      <w:r>
        <w:t>t</w:t>
      </w:r>
      <w:r w:rsidRPr="00BD398C">
        <w:t xml:space="preserve">rigger start to </w:t>
      </w:r>
      <w:r>
        <w:t xml:space="preserve">make </w:t>
      </w:r>
      <w:r w:rsidRPr="00BD398C">
        <w:t xml:space="preserve">system resources </w:t>
      </w:r>
      <w:r>
        <w:t xml:space="preserve">available </w:t>
      </w:r>
      <w:r w:rsidRPr="00BD398C">
        <w:t>during boot</w:t>
      </w:r>
      <w:r>
        <w:t>.</w:t>
      </w:r>
    </w:p>
    <w:p w:rsidR="00BF24F6" w:rsidRDefault="00BF24F6" w:rsidP="00BF24F6">
      <w:pPr>
        <w:pStyle w:val="Checklist"/>
      </w:pPr>
      <w:r>
        <w:t>Avoid using load order groups to express service</w:t>
      </w:r>
      <w:r w:rsidRPr="00BD398C">
        <w:t xml:space="preserve"> dependencies</w:t>
      </w:r>
      <w:r>
        <w:t>.</w:t>
      </w:r>
    </w:p>
    <w:p w:rsidR="00BF24F6" w:rsidRDefault="00BF24F6" w:rsidP="00BF24F6">
      <w:pPr>
        <w:pStyle w:val="Checklist"/>
      </w:pPr>
      <w:r>
        <w:t xml:space="preserve">Reduce application resource consumption </w:t>
      </w:r>
      <w:r w:rsidR="00A23674">
        <w:t>during P</w:t>
      </w:r>
      <w:r>
        <w:t>ost</w:t>
      </w:r>
      <w:r w:rsidR="00A23674">
        <w:t>B</w:t>
      </w:r>
      <w:r>
        <w:t>oot.</w:t>
      </w:r>
    </w:p>
    <w:p w:rsidR="00BF24F6" w:rsidRPr="00BF24F6" w:rsidRDefault="003C7B92" w:rsidP="00BF24F6">
      <w:pPr>
        <w:pStyle w:val="Checklist"/>
        <w:rPr>
          <w:rFonts w:ascii="Arial" w:hAnsi="Arial" w:cs="Arial"/>
        </w:rPr>
      </w:pPr>
      <w:r>
        <w:t>Limit background processing after boot by mi</w:t>
      </w:r>
      <w:r w:rsidR="001E1670">
        <w:t>n</w:t>
      </w:r>
      <w:r>
        <w:t>imizing the number of applications that start</w:t>
      </w:r>
      <w:r w:rsidR="00BF24F6">
        <w:t xml:space="preserve"> from the </w:t>
      </w:r>
      <w:r w:rsidRPr="002D205F">
        <w:rPr>
          <w:b/>
        </w:rPr>
        <w:t>Run</w:t>
      </w:r>
      <w:r>
        <w:t xml:space="preserve"> or </w:t>
      </w:r>
      <w:r w:rsidR="00BF24F6" w:rsidRPr="00910646">
        <w:rPr>
          <w:b/>
        </w:rPr>
        <w:t>RunOnce</w:t>
      </w:r>
      <w:r w:rsidR="00BF24F6">
        <w:t xml:space="preserve"> </w:t>
      </w:r>
      <w:r w:rsidR="006B271D">
        <w:t xml:space="preserve">registry </w:t>
      </w:r>
      <w:r w:rsidR="00BF24F6">
        <w:t>key</w:t>
      </w:r>
      <w:r>
        <w:t>s</w:t>
      </w:r>
      <w:r w:rsidR="00BF24F6">
        <w:t>.</w:t>
      </w:r>
    </w:p>
    <w:p w:rsidR="00BF24F6" w:rsidRDefault="00BF24F6" w:rsidP="00BF24F6">
      <w:pPr>
        <w:pStyle w:val="Checklist"/>
      </w:pPr>
      <w:r>
        <w:t>Perform testing in a controlled way, and make comparisons against a valid baseline. Obtain a baseline measurement on a system with as few system extensions as possible. Add devices, applications, and services one at a time, and test for unaccep</w:t>
      </w:r>
      <w:r w:rsidR="002108BA">
        <w:t>t</w:t>
      </w:r>
      <w:r w:rsidR="00F838E3">
        <w:t>able </w:t>
      </w:r>
      <w:r>
        <w:t>regressions in on/off transition times.</w:t>
      </w:r>
    </w:p>
    <w:p w:rsidR="00E440A6" w:rsidRDefault="00E440A6" w:rsidP="00E440A6">
      <w:pPr>
        <w:pStyle w:val="Le"/>
      </w:pPr>
    </w:p>
    <w:p w:rsidR="00BF24F6" w:rsidRDefault="00BF24F6" w:rsidP="00BF24F6">
      <w:pPr>
        <w:pStyle w:val="BodyText"/>
      </w:pPr>
      <w:r>
        <w:t xml:space="preserve">For details about these recommendations, see “Windows On/Off Transitions Solutions Guide” </w:t>
      </w:r>
      <w:r w:rsidR="002108BA">
        <w:t>on the WHDC Web site.</w:t>
      </w:r>
    </w:p>
    <w:p w:rsidR="003F32EF" w:rsidRPr="009D2E85" w:rsidRDefault="003F32EF" w:rsidP="003F32EF">
      <w:pPr>
        <w:pStyle w:val="Heading1"/>
      </w:pPr>
      <w:bookmarkStart w:id="101" w:name="_Toc198653716"/>
      <w:bookmarkStart w:id="102" w:name="_Toc200787812"/>
      <w:bookmarkStart w:id="103" w:name="_Toc200857850"/>
      <w:bookmarkStart w:id="104" w:name="_Toc240696464"/>
      <w:bookmarkEnd w:id="69"/>
      <w:bookmarkEnd w:id="70"/>
      <w:bookmarkEnd w:id="71"/>
      <w:r>
        <w:t>Sleep</w:t>
      </w:r>
      <w:r w:rsidR="009F759D">
        <w:t xml:space="preserve"> and </w:t>
      </w:r>
      <w:r>
        <w:t>Hibernate</w:t>
      </w:r>
      <w:r w:rsidRPr="009D2E85">
        <w:t xml:space="preserve"> Transition</w:t>
      </w:r>
      <w:bookmarkEnd w:id="101"/>
      <w:bookmarkEnd w:id="102"/>
      <w:bookmarkEnd w:id="103"/>
      <w:r>
        <w:t>s</w:t>
      </w:r>
      <w:bookmarkEnd w:id="104"/>
    </w:p>
    <w:p w:rsidR="00060169" w:rsidRDefault="003F32EF" w:rsidP="008C48F2">
      <w:pPr>
        <w:pStyle w:val="BodyText"/>
      </w:pPr>
      <w:r>
        <w:t xml:space="preserve">Sleep and </w:t>
      </w:r>
      <w:r w:rsidR="009F759D">
        <w:t>h</w:t>
      </w:r>
      <w:r>
        <w:t xml:space="preserve">ibernate are </w:t>
      </w:r>
      <w:r w:rsidRPr="009D2E85">
        <w:t xml:space="preserve">key Windows </w:t>
      </w:r>
      <w:r>
        <w:t>c</w:t>
      </w:r>
      <w:r w:rsidRPr="009D2E85">
        <w:t xml:space="preserve">ustomer scenarios. Improving performance </w:t>
      </w:r>
      <w:r w:rsidR="00434F65">
        <w:t>of</w:t>
      </w:r>
      <w:r w:rsidR="00434F65" w:rsidRPr="009D2E85">
        <w:t xml:space="preserve"> </w:t>
      </w:r>
      <w:r w:rsidRPr="009D2E85">
        <w:t xml:space="preserve">these transitions increases convenience and improves battery life </w:t>
      </w:r>
      <w:r>
        <w:t>for</w:t>
      </w:r>
      <w:r w:rsidRPr="009D2E85">
        <w:t xml:space="preserve"> users.</w:t>
      </w:r>
      <w:r>
        <w:rPr>
          <w:rFonts w:cstheme="minorHAnsi"/>
        </w:rPr>
        <w:t xml:space="preserve"> If a sleep or hibernate transition takes too long, users may choose to shut</w:t>
      </w:r>
      <w:r w:rsidR="00A23674">
        <w:rPr>
          <w:rFonts w:cstheme="minorHAnsi"/>
        </w:rPr>
        <w:t xml:space="preserve"> </w:t>
      </w:r>
      <w:r>
        <w:rPr>
          <w:rFonts w:cstheme="minorHAnsi"/>
        </w:rPr>
        <w:t>down their computer</w:t>
      </w:r>
      <w:r w:rsidR="00434F65">
        <w:rPr>
          <w:rFonts w:cstheme="minorHAnsi"/>
        </w:rPr>
        <w:t>s</w:t>
      </w:r>
      <w:r>
        <w:rPr>
          <w:rFonts w:cstheme="minorHAnsi"/>
        </w:rPr>
        <w:t xml:space="preserve"> instead and </w:t>
      </w:r>
      <w:r w:rsidR="00A23674">
        <w:rPr>
          <w:rFonts w:cstheme="minorHAnsi"/>
        </w:rPr>
        <w:t xml:space="preserve">therefore </w:t>
      </w:r>
      <w:r>
        <w:rPr>
          <w:rFonts w:cstheme="minorHAnsi"/>
        </w:rPr>
        <w:t xml:space="preserve">lose key advantages. For instance, Wake-on-LAN, an extremely useful feature for conserving energy and </w:t>
      </w:r>
      <w:r w:rsidR="00A70128">
        <w:rPr>
          <w:rFonts w:cstheme="minorHAnsi"/>
        </w:rPr>
        <w:t xml:space="preserve">providing </w:t>
      </w:r>
      <w:r>
        <w:rPr>
          <w:rFonts w:cstheme="minorHAnsi"/>
        </w:rPr>
        <w:t xml:space="preserve">remote access to a computer, is possible only if the system is in </w:t>
      </w:r>
      <w:r w:rsidR="00434F65">
        <w:rPr>
          <w:rFonts w:cstheme="minorHAnsi"/>
        </w:rPr>
        <w:t xml:space="preserve">the </w:t>
      </w:r>
      <w:r w:rsidR="009F759D">
        <w:rPr>
          <w:rFonts w:cstheme="minorHAnsi"/>
        </w:rPr>
        <w:t>s</w:t>
      </w:r>
      <w:r>
        <w:rPr>
          <w:rFonts w:cstheme="minorHAnsi"/>
        </w:rPr>
        <w:t xml:space="preserve">leep or </w:t>
      </w:r>
      <w:r w:rsidR="009F759D">
        <w:rPr>
          <w:rFonts w:cstheme="minorHAnsi"/>
        </w:rPr>
        <w:t>h</w:t>
      </w:r>
      <w:r>
        <w:rPr>
          <w:rFonts w:cstheme="minorHAnsi"/>
        </w:rPr>
        <w:t>ibernate state</w:t>
      </w:r>
      <w:r w:rsidR="00C02412">
        <w:rPr>
          <w:rFonts w:cstheme="minorHAnsi"/>
        </w:rPr>
        <w:t xml:space="preserve">. </w:t>
      </w:r>
      <w:r w:rsidRPr="009D2E85">
        <w:t xml:space="preserve">However, </w:t>
      </w:r>
      <w:r w:rsidR="00A23674">
        <w:t>s</w:t>
      </w:r>
      <w:r w:rsidR="00434F65">
        <w:t xml:space="preserve">leep and </w:t>
      </w:r>
      <w:r w:rsidR="00A23674">
        <w:t>h</w:t>
      </w:r>
      <w:r w:rsidR="00434F65">
        <w:t>ibernate</w:t>
      </w:r>
      <w:r w:rsidR="00434F65" w:rsidRPr="009D2E85">
        <w:t xml:space="preserve"> </w:t>
      </w:r>
      <w:r w:rsidRPr="009D2E85">
        <w:t xml:space="preserve">transitions </w:t>
      </w:r>
      <w:r w:rsidR="00434F65">
        <w:t>have</w:t>
      </w:r>
      <w:r w:rsidRPr="009D2E85">
        <w:t xml:space="preserve"> many potential vulnerabilities and challenges.</w:t>
      </w:r>
    </w:p>
    <w:p w:rsidR="00060169" w:rsidRDefault="003F32EF" w:rsidP="008C48F2">
      <w:pPr>
        <w:pStyle w:val="BodyText"/>
      </w:pPr>
      <w:r>
        <w:t xml:space="preserve">During the </w:t>
      </w:r>
      <w:r w:rsidR="00A23674">
        <w:t>s</w:t>
      </w:r>
      <w:r>
        <w:t xml:space="preserve">leep transition, the system enters a low power state and </w:t>
      </w:r>
      <w:r w:rsidR="00434F65">
        <w:t xml:space="preserve">retains </w:t>
      </w:r>
      <w:r>
        <w:t>context in main memory.</w:t>
      </w:r>
    </w:p>
    <w:p w:rsidR="00060169" w:rsidRDefault="003F32EF" w:rsidP="008C48F2">
      <w:pPr>
        <w:pStyle w:val="BodyText"/>
      </w:pPr>
      <w:r>
        <w:t xml:space="preserve">During the </w:t>
      </w:r>
      <w:r w:rsidR="00A23674">
        <w:t>h</w:t>
      </w:r>
      <w:r>
        <w:t xml:space="preserve">ibernate transition, system context is saved on </w:t>
      </w:r>
      <w:r w:rsidR="00434F65">
        <w:t>disk</w:t>
      </w:r>
      <w:r>
        <w:t xml:space="preserve"> and the system is completely powered down. However, systems with large amounts of RAM might face performance challenges </w:t>
      </w:r>
      <w:r w:rsidR="00434F65">
        <w:t xml:space="preserve">because </w:t>
      </w:r>
      <w:r>
        <w:t xml:space="preserve">more information </w:t>
      </w:r>
      <w:r w:rsidR="00434F65">
        <w:t>must</w:t>
      </w:r>
      <w:r>
        <w:t xml:space="preserve"> be stored on </w:t>
      </w:r>
      <w:r w:rsidR="00434F65">
        <w:t>disk during</w:t>
      </w:r>
      <w:r>
        <w:t xml:space="preserve"> </w:t>
      </w:r>
      <w:r w:rsidR="00A23674">
        <w:t>s</w:t>
      </w:r>
      <w:r>
        <w:t xml:space="preserve">uspend and restored into memory on </w:t>
      </w:r>
      <w:r w:rsidR="00A23674">
        <w:t>r</w:t>
      </w:r>
      <w:r>
        <w:t>esume.</w:t>
      </w:r>
    </w:p>
    <w:p w:rsidR="00892213" w:rsidRDefault="004B6A10" w:rsidP="003F32EF">
      <w:pPr>
        <w:pStyle w:val="BodyText"/>
      </w:pPr>
      <w:r w:rsidRPr="004B6A10">
        <w:rPr>
          <w:b/>
        </w:rPr>
        <w:lastRenderedPageBreak/>
        <w:t>Note</w:t>
      </w:r>
      <w:r w:rsidR="009C18F2">
        <w:t>.</w:t>
      </w:r>
      <w:r w:rsidR="00791F43">
        <w:t xml:space="preserve"> The terms “</w:t>
      </w:r>
      <w:r w:rsidR="009C18F2">
        <w:t>sleep,</w:t>
      </w:r>
      <w:r w:rsidR="00791F43">
        <w:t>” “suspend,” and “standby” are sometimes used interchangeabl</w:t>
      </w:r>
      <w:r w:rsidR="009C18F2">
        <w:t>y</w:t>
      </w:r>
      <w:r w:rsidR="00791F43">
        <w:t xml:space="preserve">. In this paper, “sleep” </w:t>
      </w:r>
      <w:r w:rsidR="009C18F2">
        <w:t>includes two phases: suspend and resume. In the suspend phase, the system enters a low-power state and in the resume phase, the system returns to the operational state. In earlier versions of Windows, “standby” was sometimes used to describe a low-power state in which in the system was not completely shut down.</w:t>
      </w:r>
    </w:p>
    <w:p w:rsidR="003F32EF" w:rsidRDefault="003F32EF" w:rsidP="003F32EF">
      <w:pPr>
        <w:pStyle w:val="BodyText"/>
      </w:pPr>
      <w:r>
        <w:t>Sleep</w:t>
      </w:r>
      <w:r w:rsidR="00434F65">
        <w:t xml:space="preserve"> </w:t>
      </w:r>
      <w:r w:rsidR="00DD3A0E">
        <w:t xml:space="preserve">and </w:t>
      </w:r>
      <w:r w:rsidR="00A23674">
        <w:t>h</w:t>
      </w:r>
      <w:r w:rsidR="00DD3A0E">
        <w:t>ibernate</w:t>
      </w:r>
      <w:r>
        <w:t xml:space="preserve"> transitions are divided into two high</w:t>
      </w:r>
      <w:r w:rsidR="00A23674">
        <w:t>-</w:t>
      </w:r>
      <w:r>
        <w:t xml:space="preserve">level phases, namely </w:t>
      </w:r>
      <w:r w:rsidR="00A23674">
        <w:t>S</w:t>
      </w:r>
      <w:r>
        <w:t xml:space="preserve">uspend and </w:t>
      </w:r>
      <w:r w:rsidR="00A23674">
        <w:t>R</w:t>
      </w:r>
      <w:r>
        <w:t>esume. These are further divided into many subphases, each of which is vulnerable to specific performance problems caused by software inefficiencies, bugs, and configuration issues.</w:t>
      </w:r>
    </w:p>
    <w:p w:rsidR="003F32EF" w:rsidRPr="00156CC0" w:rsidRDefault="00434F65" w:rsidP="00156CC0">
      <w:pPr>
        <w:pStyle w:val="BodyText"/>
      </w:pPr>
      <w:r>
        <w:t>The</w:t>
      </w:r>
      <w:r w:rsidR="003F32EF" w:rsidRPr="00156CC0">
        <w:t xml:space="preserve"> PostResume subphase</w:t>
      </w:r>
      <w:r>
        <w:t xml:space="preserve"> is particularly important for performance.</w:t>
      </w:r>
      <w:r w:rsidR="003F32EF" w:rsidRPr="00156CC0">
        <w:t xml:space="preserve"> </w:t>
      </w:r>
      <w:r>
        <w:t>Perform</w:t>
      </w:r>
      <w:r w:rsidRPr="00156CC0">
        <w:t xml:space="preserve">ing </w:t>
      </w:r>
      <w:r w:rsidR="003F32EF" w:rsidRPr="00156CC0">
        <w:t xml:space="preserve">minimal activity during this subphase is critical to </w:t>
      </w:r>
      <w:r>
        <w:t>providing a</w:t>
      </w:r>
      <w:r w:rsidR="003F32EF" w:rsidRPr="00156CC0">
        <w:t xml:space="preserve"> high-quality experience when </w:t>
      </w:r>
      <w:r>
        <w:t>users</w:t>
      </w:r>
      <w:r w:rsidRPr="00156CC0">
        <w:t xml:space="preserve"> </w:t>
      </w:r>
      <w:r w:rsidR="003F32EF" w:rsidRPr="00156CC0">
        <w:t>resume their systems.</w:t>
      </w:r>
      <w:r>
        <w:t xml:space="preserve"> For </w:t>
      </w:r>
      <w:r w:rsidR="00A70128">
        <w:t xml:space="preserve">more </w:t>
      </w:r>
      <w:r>
        <w:t>information, see “PostResume Subphase” later in this paper.</w:t>
      </w:r>
    </w:p>
    <w:p w:rsidR="003F32EF" w:rsidRDefault="003F32EF" w:rsidP="003F32EF">
      <w:pPr>
        <w:pStyle w:val="BodyText"/>
      </w:pPr>
      <w:r>
        <w:t>This section provides an overview of the sleep</w:t>
      </w:r>
      <w:r w:rsidR="00A23674">
        <w:t xml:space="preserve"> and </w:t>
      </w:r>
      <w:r>
        <w:t xml:space="preserve">hibernate transitions and </w:t>
      </w:r>
      <w:r w:rsidR="00434F65">
        <w:t xml:space="preserve">describes </w:t>
      </w:r>
      <w:r>
        <w:t>how to generate and analyze traces.</w:t>
      </w:r>
    </w:p>
    <w:p w:rsidR="003F32EF" w:rsidRDefault="003F32EF" w:rsidP="003F32EF">
      <w:pPr>
        <w:pStyle w:val="Heading2"/>
      </w:pPr>
      <w:bookmarkStart w:id="105" w:name="_Toc198653717"/>
      <w:bookmarkStart w:id="106" w:name="_Toc200787813"/>
      <w:bookmarkStart w:id="107" w:name="_Toc200857851"/>
      <w:bookmarkStart w:id="108" w:name="_Toc240696465"/>
      <w:r>
        <w:t>Overview of the Suspend Phase</w:t>
      </w:r>
      <w:bookmarkEnd w:id="105"/>
      <w:bookmarkEnd w:id="106"/>
      <w:bookmarkEnd w:id="107"/>
      <w:bookmarkEnd w:id="108"/>
    </w:p>
    <w:p w:rsidR="003F32EF" w:rsidRPr="001A61A3" w:rsidRDefault="003F32EF" w:rsidP="00E440A6">
      <w:pPr>
        <w:pStyle w:val="BodyTextLink"/>
      </w:pPr>
      <w:r>
        <w:t xml:space="preserve">The subphases of the </w:t>
      </w:r>
      <w:r w:rsidR="00A23674">
        <w:t>S</w:t>
      </w:r>
      <w:r>
        <w:t xml:space="preserve">uspend phase </w:t>
      </w:r>
      <w:r w:rsidR="00824BA3">
        <w:t xml:space="preserve">for hibernate and sleep transitions </w:t>
      </w:r>
      <w:r>
        <w:t xml:space="preserve">are shown in </w:t>
      </w:r>
      <w:r w:rsidR="00F838E3">
        <w:t>Figure </w:t>
      </w:r>
      <w:r>
        <w:t>14.</w:t>
      </w:r>
    </w:p>
    <w:p w:rsidR="003F32EF" w:rsidRDefault="003F32EF" w:rsidP="003F32EF">
      <w:pPr>
        <w:ind w:left="-576"/>
        <w:jc w:val="center"/>
      </w:pPr>
      <w:r>
        <w:object w:dxaOrig="15569" w:dyaOrig="2854">
          <v:shape id="_x0000_i1026" type="#_x0000_t75" style="width:387.75pt;height:84pt" o:ole="">
            <v:imagedata r:id="rId23" o:title=""/>
          </v:shape>
          <o:OLEObject Type="Embed" ProgID="Visio.Drawing.11" ShapeID="_x0000_i1026" DrawAspect="Content" ObjectID="_1364366240" r:id="rId24"/>
        </w:object>
      </w:r>
      <w:bookmarkStart w:id="109" w:name="_Toc198653718"/>
      <w:bookmarkStart w:id="110" w:name="_Toc200787814"/>
      <w:bookmarkStart w:id="111" w:name="_Toc200857852"/>
    </w:p>
    <w:p w:rsidR="003F32EF" w:rsidRPr="00DE5951" w:rsidRDefault="00F838E3" w:rsidP="00156CC0">
      <w:pPr>
        <w:pStyle w:val="FigCap"/>
      </w:pPr>
      <w:r>
        <w:t>Figure </w:t>
      </w:r>
      <w:r w:rsidR="003F32EF">
        <w:t>14</w:t>
      </w:r>
      <w:r w:rsidR="003F32EF" w:rsidRPr="00DE5951">
        <w:t xml:space="preserve">. </w:t>
      </w:r>
      <w:r w:rsidR="003F32EF">
        <w:t>Sub</w:t>
      </w:r>
      <w:r w:rsidR="003F32EF" w:rsidRPr="00DE5951">
        <w:t xml:space="preserve">phases of the </w:t>
      </w:r>
      <w:r w:rsidR="003F32EF">
        <w:t xml:space="preserve">Suspend phase for </w:t>
      </w:r>
      <w:r w:rsidR="00824BA3">
        <w:t xml:space="preserve">the </w:t>
      </w:r>
      <w:r w:rsidR="0035178D">
        <w:t xml:space="preserve">sleep and </w:t>
      </w:r>
      <w:r w:rsidR="00824BA3">
        <w:t>h</w:t>
      </w:r>
      <w:r w:rsidR="003F32EF">
        <w:t>ibernate transition</w:t>
      </w:r>
      <w:r w:rsidR="00BD03AA" w:rsidRPr="00575F61">
        <w:t>s</w:t>
      </w:r>
    </w:p>
    <w:p w:rsidR="003F32EF" w:rsidRDefault="003F32EF" w:rsidP="003F32EF">
      <w:pPr>
        <w:pStyle w:val="Heading2"/>
        <w:spacing w:before="0"/>
      </w:pPr>
      <w:bookmarkStart w:id="112" w:name="_Toc240696466"/>
      <w:r>
        <w:t xml:space="preserve">Overview of the Resume </w:t>
      </w:r>
      <w:bookmarkEnd w:id="109"/>
      <w:bookmarkEnd w:id="110"/>
      <w:bookmarkEnd w:id="111"/>
      <w:r>
        <w:t>Phase</w:t>
      </w:r>
      <w:bookmarkEnd w:id="112"/>
    </w:p>
    <w:p w:rsidR="003F32EF" w:rsidRDefault="003F32EF" w:rsidP="003F32EF">
      <w:pPr>
        <w:pStyle w:val="BodyTextLink"/>
      </w:pPr>
      <w:r>
        <w:t xml:space="preserve">The subphases of the </w:t>
      </w:r>
      <w:r w:rsidR="00A23674">
        <w:t>R</w:t>
      </w:r>
      <w:r>
        <w:t xml:space="preserve">esume phase </w:t>
      </w:r>
      <w:r w:rsidR="00434F65">
        <w:t xml:space="preserve">for </w:t>
      </w:r>
      <w:r w:rsidR="00A23674">
        <w:t>the s</w:t>
      </w:r>
      <w:r w:rsidR="00434F65">
        <w:t xml:space="preserve">leep and </w:t>
      </w:r>
      <w:r w:rsidR="00A23674">
        <w:t>h</w:t>
      </w:r>
      <w:r w:rsidR="00434F65">
        <w:t xml:space="preserve">ibernate transitions </w:t>
      </w:r>
      <w:r>
        <w:t>are shown in Figures 15 and 16</w:t>
      </w:r>
      <w:r w:rsidR="00434F65">
        <w:t>, respectively</w:t>
      </w:r>
      <w:r>
        <w:t>.</w:t>
      </w:r>
    </w:p>
    <w:p w:rsidR="00824BA3" w:rsidRPr="00156CC0" w:rsidRDefault="0035178D" w:rsidP="00824BA3">
      <w:pPr>
        <w:pStyle w:val="BodyText"/>
      </w:pPr>
      <w:r w:rsidRPr="0035178D">
        <w:rPr>
          <w:noProof/>
        </w:rPr>
        <w:drawing>
          <wp:inline distT="0" distB="0" distL="0" distR="0">
            <wp:extent cx="4876800" cy="96562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4876800" cy="965629"/>
                    </a:xfrm>
                    <a:prstGeom prst="rect">
                      <a:avLst/>
                    </a:prstGeom>
                    <a:noFill/>
                    <a:ln w="9525">
                      <a:noFill/>
                      <a:miter lim="800000"/>
                      <a:headEnd/>
                      <a:tailEnd/>
                    </a:ln>
                  </pic:spPr>
                </pic:pic>
              </a:graphicData>
            </a:graphic>
          </wp:inline>
        </w:drawing>
      </w:r>
      <w:bookmarkStart w:id="113" w:name="_Toc198653719"/>
      <w:bookmarkStart w:id="114" w:name="_Toc200787815"/>
      <w:bookmarkStart w:id="115" w:name="_Toc200857853"/>
      <w:r w:rsidR="00824BA3">
        <w:rPr>
          <w:b/>
        </w:rPr>
        <w:t>Figure 15</w:t>
      </w:r>
      <w:r w:rsidR="00824BA3" w:rsidRPr="00DE5951">
        <w:rPr>
          <w:b/>
        </w:rPr>
        <w:t xml:space="preserve">. </w:t>
      </w:r>
      <w:r w:rsidR="00824BA3">
        <w:rPr>
          <w:b/>
        </w:rPr>
        <w:t>Sub</w:t>
      </w:r>
      <w:r w:rsidR="00824BA3" w:rsidRPr="00DE5951">
        <w:rPr>
          <w:b/>
        </w:rPr>
        <w:t xml:space="preserve">phases of the </w:t>
      </w:r>
      <w:r w:rsidR="00824BA3">
        <w:rPr>
          <w:b/>
        </w:rPr>
        <w:t>R</w:t>
      </w:r>
      <w:r w:rsidR="00824BA3" w:rsidRPr="00DE5951">
        <w:rPr>
          <w:b/>
        </w:rPr>
        <w:t xml:space="preserve">esume </w:t>
      </w:r>
      <w:r w:rsidR="00824BA3">
        <w:rPr>
          <w:b/>
        </w:rPr>
        <w:t xml:space="preserve">phase </w:t>
      </w:r>
      <w:r w:rsidR="00A23674">
        <w:rPr>
          <w:b/>
        </w:rPr>
        <w:t xml:space="preserve">of </w:t>
      </w:r>
      <w:r w:rsidR="00824BA3">
        <w:rPr>
          <w:b/>
        </w:rPr>
        <w:t>the sleep transition</w:t>
      </w:r>
    </w:p>
    <w:p w:rsidR="00A23674" w:rsidRDefault="0035178D" w:rsidP="00A23674">
      <w:pPr>
        <w:pStyle w:val="FigCap"/>
      </w:pPr>
      <w:r w:rsidRPr="0035178D">
        <w:rPr>
          <w:noProof/>
          <w:szCs w:val="20"/>
        </w:rPr>
        <w:drawing>
          <wp:inline distT="0" distB="0" distL="0" distR="0">
            <wp:extent cx="4876800" cy="9626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4876800" cy="962625"/>
                    </a:xfrm>
                    <a:prstGeom prst="rect">
                      <a:avLst/>
                    </a:prstGeom>
                    <a:noFill/>
                    <a:ln w="9525">
                      <a:noFill/>
                      <a:miter lim="800000"/>
                      <a:headEnd/>
                      <a:tailEnd/>
                    </a:ln>
                  </pic:spPr>
                </pic:pic>
              </a:graphicData>
            </a:graphic>
          </wp:inline>
        </w:drawing>
      </w:r>
      <w:r w:rsidR="00A23674">
        <w:t>Figure </w:t>
      </w:r>
      <w:r w:rsidR="00A23674" w:rsidRPr="00BD20F9">
        <w:t xml:space="preserve">16. Subphases of the Resume phase </w:t>
      </w:r>
      <w:r w:rsidR="00A23674">
        <w:t>of</w:t>
      </w:r>
      <w:r w:rsidR="00A23674" w:rsidRPr="00BD20F9">
        <w:t xml:space="preserve"> </w:t>
      </w:r>
      <w:r w:rsidR="00A23674">
        <w:t>the h</w:t>
      </w:r>
      <w:r w:rsidR="00A23674" w:rsidRPr="00BD20F9">
        <w:t>ibernate transition</w:t>
      </w:r>
    </w:p>
    <w:p w:rsidR="003F32EF" w:rsidRDefault="003F32EF" w:rsidP="003F32EF">
      <w:pPr>
        <w:pStyle w:val="Heading2"/>
      </w:pPr>
      <w:bookmarkStart w:id="116" w:name="_Toc240696467"/>
      <w:r>
        <w:lastRenderedPageBreak/>
        <w:t>Sleep</w:t>
      </w:r>
      <w:r w:rsidR="008C48F2">
        <w:t xml:space="preserve"> and </w:t>
      </w:r>
      <w:r>
        <w:t xml:space="preserve">Hibernate Transitions: Capturing </w:t>
      </w:r>
      <w:r w:rsidRPr="0043087E">
        <w:t>Traces</w:t>
      </w:r>
      <w:bookmarkEnd w:id="113"/>
      <w:bookmarkEnd w:id="114"/>
      <w:bookmarkEnd w:id="115"/>
      <w:bookmarkEnd w:id="116"/>
    </w:p>
    <w:p w:rsidR="003F32EF" w:rsidRDefault="003F32EF" w:rsidP="003F32EF">
      <w:pPr>
        <w:pStyle w:val="BodyTextLink"/>
      </w:pPr>
      <w:r>
        <w:t xml:space="preserve">You can use </w:t>
      </w:r>
      <w:r w:rsidR="0055183B">
        <w:t>X</w:t>
      </w:r>
      <w:r>
        <w:t xml:space="preserve">bootmgr to capture traces of sleep and hibernate transitions. In the following example, the system </w:t>
      </w:r>
      <w:r w:rsidR="00434F65">
        <w:t xml:space="preserve">transitions to </w:t>
      </w:r>
      <w:r>
        <w:t xml:space="preserve">sleep three times and the trace is saved to </w:t>
      </w:r>
      <w:r w:rsidR="00434F65">
        <w:t xml:space="preserve">the traces </w:t>
      </w:r>
      <w:r>
        <w:t>directory on the root drive:</w:t>
      </w:r>
    </w:p>
    <w:p w:rsidR="003F32EF" w:rsidRDefault="003F32EF" w:rsidP="00A52A5A">
      <w:pPr>
        <w:pStyle w:val="PlainText"/>
      </w:pPr>
      <w:r w:rsidRPr="006C34E5">
        <w:t>xbootmgr –trace standby –numRuns 3 –resultPath %systemdrive%\traces</w:t>
      </w:r>
      <w:r>
        <w:t xml:space="preserve"> –</w:t>
      </w:r>
      <w:r w:rsidRPr="006C34E5">
        <w:t>postBootDelay</w:t>
      </w:r>
      <w:r>
        <w:t xml:space="preserve"> 120 -traceFlags base</w:t>
      </w:r>
    </w:p>
    <w:p w:rsidR="003F32EF" w:rsidRDefault="003F32EF" w:rsidP="003F32EF">
      <w:pPr>
        <w:pStyle w:val="Le"/>
      </w:pPr>
    </w:p>
    <w:p w:rsidR="003F32EF" w:rsidRDefault="00434F65" w:rsidP="00E440A6">
      <w:pPr>
        <w:pStyle w:val="BodyText"/>
      </w:pPr>
      <w:r>
        <w:t>To capture</w:t>
      </w:r>
      <w:r w:rsidR="003F32EF">
        <w:t xml:space="preserve"> a trace of the hibernate transition, replace </w:t>
      </w:r>
      <w:r w:rsidR="00A40DD2" w:rsidRPr="00A40DD2">
        <w:rPr>
          <w:b/>
        </w:rPr>
        <w:t>-trace standby</w:t>
      </w:r>
      <w:r w:rsidR="003F32EF">
        <w:t xml:space="preserve"> with </w:t>
      </w:r>
      <w:r w:rsidR="00BD03AA" w:rsidRPr="00BD03AA">
        <w:rPr>
          <w:b/>
        </w:rPr>
        <w:noBreakHyphen/>
      </w:r>
      <w:r w:rsidR="00A40DD2" w:rsidRPr="00A40DD2">
        <w:rPr>
          <w:b/>
        </w:rPr>
        <w:t>trace</w:t>
      </w:r>
      <w:r w:rsidR="002108BA">
        <w:rPr>
          <w:b/>
        </w:rPr>
        <w:t> </w:t>
      </w:r>
      <w:r w:rsidR="00A40DD2" w:rsidRPr="00A40DD2">
        <w:rPr>
          <w:b/>
        </w:rPr>
        <w:t>hibernate</w:t>
      </w:r>
      <w:r w:rsidR="003F32EF">
        <w:t xml:space="preserve"> in the </w:t>
      </w:r>
      <w:r>
        <w:t xml:space="preserve">preceding </w:t>
      </w:r>
      <w:r w:rsidR="003F32EF">
        <w:t>example.</w:t>
      </w:r>
    </w:p>
    <w:p w:rsidR="003F32EF" w:rsidRDefault="003F32EF" w:rsidP="003F32EF">
      <w:pPr>
        <w:pStyle w:val="BodyTextLink"/>
      </w:pPr>
      <w:r>
        <w:t>The following are some key points to remember:</w:t>
      </w:r>
    </w:p>
    <w:p w:rsidR="003F32EF" w:rsidRPr="0043087E" w:rsidRDefault="003F32EF" w:rsidP="003F32EF">
      <w:pPr>
        <w:pStyle w:val="BulletList"/>
      </w:pPr>
      <w:r w:rsidRPr="0043087E">
        <w:t xml:space="preserve">The </w:t>
      </w:r>
      <w:r w:rsidR="0055183B">
        <w:t>X</w:t>
      </w:r>
      <w:r w:rsidR="00E2229A">
        <w:t xml:space="preserve">bootmgr tool does not reboot the </w:t>
      </w:r>
      <w:r w:rsidRPr="0043087E">
        <w:t xml:space="preserve">test system </w:t>
      </w:r>
      <w:r w:rsidR="00434F65">
        <w:t>before the</w:t>
      </w:r>
      <w:r w:rsidR="00434F65" w:rsidRPr="0043087E">
        <w:t xml:space="preserve"> </w:t>
      </w:r>
      <w:r w:rsidRPr="0043087E">
        <w:t>standby test</w:t>
      </w:r>
      <w:r w:rsidR="00434F65">
        <w:t>s run</w:t>
      </w:r>
      <w:r w:rsidRPr="0043087E">
        <w:t>.</w:t>
      </w:r>
    </w:p>
    <w:p w:rsidR="003F32EF" w:rsidRPr="0043087E" w:rsidRDefault="003F32EF" w:rsidP="003F32EF">
      <w:pPr>
        <w:pStyle w:val="BulletList"/>
      </w:pPr>
      <w:r w:rsidRPr="0043087E">
        <w:t xml:space="preserve">The </w:t>
      </w:r>
      <w:r w:rsidR="00A40DD2" w:rsidRPr="00A40DD2">
        <w:rPr>
          <w:b/>
        </w:rPr>
        <w:t>-</w:t>
      </w:r>
      <w:r w:rsidRPr="00350145">
        <w:rPr>
          <w:b/>
        </w:rPr>
        <w:t>postBootDelay</w:t>
      </w:r>
      <w:r w:rsidRPr="0043087E">
        <w:t xml:space="preserve"> </w:t>
      </w:r>
      <w:r w:rsidRPr="00EE573C">
        <w:t>value</w:t>
      </w:r>
      <w:r w:rsidRPr="0043087E">
        <w:t xml:space="preserve"> specifies the time</w:t>
      </w:r>
      <w:r>
        <w:t>-</w:t>
      </w:r>
      <w:r w:rsidRPr="0043087E">
        <w:t>out in seconds that the system wait</w:t>
      </w:r>
      <w:r>
        <w:t>s</w:t>
      </w:r>
      <w:r w:rsidRPr="0043087E">
        <w:t xml:space="preserve"> after </w:t>
      </w:r>
      <w:r>
        <w:t>resuming</w:t>
      </w:r>
      <w:r w:rsidRPr="0043087E">
        <w:t xml:space="preserve"> before stopping the trace. The default is 120, which is usually accep</w:t>
      </w:r>
      <w:r w:rsidR="00630057">
        <w:t>t</w:t>
      </w:r>
      <w:r w:rsidR="00F838E3">
        <w:t>able </w:t>
      </w:r>
      <w:r w:rsidRPr="0043087E">
        <w:t xml:space="preserve">for </w:t>
      </w:r>
      <w:r w:rsidR="006E4FF2">
        <w:t>suspend</w:t>
      </w:r>
      <w:r w:rsidRPr="0043087E">
        <w:t>/resume testing.</w:t>
      </w:r>
    </w:p>
    <w:p w:rsidR="003F32EF" w:rsidRPr="0043087E" w:rsidRDefault="003F32EF" w:rsidP="003F32EF">
      <w:pPr>
        <w:pStyle w:val="BulletList"/>
      </w:pPr>
      <w:r w:rsidRPr="0043087E">
        <w:t xml:space="preserve">The </w:t>
      </w:r>
      <w:r w:rsidR="00A40DD2" w:rsidRPr="00A40DD2">
        <w:rPr>
          <w:b/>
        </w:rPr>
        <w:t>-</w:t>
      </w:r>
      <w:r w:rsidRPr="00350145">
        <w:rPr>
          <w:b/>
        </w:rPr>
        <w:t>trace</w:t>
      </w:r>
      <w:r>
        <w:rPr>
          <w:b/>
        </w:rPr>
        <w:t>F</w:t>
      </w:r>
      <w:r w:rsidRPr="00350145">
        <w:rPr>
          <w:b/>
        </w:rPr>
        <w:t>lags</w:t>
      </w:r>
      <w:r w:rsidRPr="0043087E">
        <w:t xml:space="preserve"> </w:t>
      </w:r>
      <w:r w:rsidRPr="00350145">
        <w:rPr>
          <w:b/>
        </w:rPr>
        <w:t>base</w:t>
      </w:r>
      <w:r w:rsidRPr="0043087E">
        <w:t xml:space="preserve"> option provides </w:t>
      </w:r>
      <w:r w:rsidR="00434F65">
        <w:t>a</w:t>
      </w:r>
      <w:r w:rsidR="00434F65" w:rsidRPr="0043087E">
        <w:t xml:space="preserve"> </w:t>
      </w:r>
      <w:r w:rsidRPr="0043087E">
        <w:t>more lightweight and consistent trace from a timing perspective.</w:t>
      </w:r>
    </w:p>
    <w:p w:rsidR="003F32EF" w:rsidRPr="0043087E" w:rsidRDefault="003F32EF" w:rsidP="003F32EF">
      <w:pPr>
        <w:pStyle w:val="BulletList"/>
      </w:pPr>
      <w:r w:rsidRPr="0043087E">
        <w:t xml:space="preserve">A status dialog </w:t>
      </w:r>
      <w:r>
        <w:t xml:space="preserve">box appears </w:t>
      </w:r>
      <w:r w:rsidR="00E2229A">
        <w:t>during</w:t>
      </w:r>
      <w:r w:rsidR="00E2229A" w:rsidRPr="0043087E">
        <w:t xml:space="preserve"> </w:t>
      </w:r>
      <w:r w:rsidRPr="0043087E">
        <w:t>each iteration.</w:t>
      </w:r>
    </w:p>
    <w:p w:rsidR="003F32EF" w:rsidRPr="0043087E" w:rsidRDefault="003F32EF" w:rsidP="003F32EF">
      <w:pPr>
        <w:pStyle w:val="BulletList"/>
      </w:pPr>
      <w:r w:rsidRPr="0043087E">
        <w:t xml:space="preserve">After testing is complete, </w:t>
      </w:r>
      <w:r w:rsidR="0055183B">
        <w:t>X</w:t>
      </w:r>
      <w:r w:rsidR="00E2229A">
        <w:t xml:space="preserve">bootmgr creates </w:t>
      </w:r>
      <w:r w:rsidRPr="0043087E">
        <w:t xml:space="preserve">the final trace </w:t>
      </w:r>
      <w:r w:rsidR="00E2229A">
        <w:t>but does not display a</w:t>
      </w:r>
      <w:r w:rsidRPr="0043087E">
        <w:t xml:space="preserve"> dialog </w:t>
      </w:r>
      <w:r>
        <w:t>box</w:t>
      </w:r>
      <w:r w:rsidRPr="0043087E">
        <w:t>.</w:t>
      </w:r>
    </w:p>
    <w:p w:rsidR="003F32EF" w:rsidRDefault="003F32EF" w:rsidP="003F32EF">
      <w:pPr>
        <w:pStyle w:val="Heading2"/>
      </w:pPr>
      <w:bookmarkStart w:id="117" w:name="_Toc198653722"/>
      <w:bookmarkStart w:id="118" w:name="_Toc200787818"/>
      <w:bookmarkStart w:id="119" w:name="_Toc200857856"/>
      <w:bookmarkStart w:id="120" w:name="_Toc240696468"/>
      <w:r>
        <w:t>Sleep</w:t>
      </w:r>
      <w:r w:rsidR="008C48F2">
        <w:t xml:space="preserve"> and </w:t>
      </w:r>
      <w:r>
        <w:t>Hibernate Transitions: Analyzing T</w:t>
      </w:r>
      <w:r w:rsidRPr="0043087E">
        <w:t>races</w:t>
      </w:r>
      <w:bookmarkEnd w:id="117"/>
      <w:bookmarkEnd w:id="118"/>
      <w:bookmarkEnd w:id="119"/>
      <w:bookmarkEnd w:id="120"/>
    </w:p>
    <w:p w:rsidR="003F32EF" w:rsidRDefault="003A0BCB" w:rsidP="003F32EF">
      <w:pPr>
        <w:pStyle w:val="BodyText"/>
      </w:pPr>
      <w:r>
        <w:t>You can</w:t>
      </w:r>
      <w:r w:rsidR="00E2229A">
        <w:t xml:space="preserve"> analyze </w:t>
      </w:r>
      <w:r w:rsidR="00C84F6B">
        <w:t>s</w:t>
      </w:r>
      <w:r w:rsidR="003F32EF">
        <w:t xml:space="preserve">leep and </w:t>
      </w:r>
      <w:r w:rsidR="00C84F6B">
        <w:t>h</w:t>
      </w:r>
      <w:r w:rsidR="003F32EF">
        <w:t xml:space="preserve">ibernate transition traces </w:t>
      </w:r>
      <w:r w:rsidR="00E2229A">
        <w:t>by</w:t>
      </w:r>
      <w:r w:rsidR="003F32EF">
        <w:t xml:space="preserve"> using </w:t>
      </w:r>
      <w:r w:rsidR="00E2229A">
        <w:t xml:space="preserve">the </w:t>
      </w:r>
      <w:r w:rsidR="002A0BFD">
        <w:t>X</w:t>
      </w:r>
      <w:r w:rsidR="003F32EF">
        <w:t xml:space="preserve">perf.exe and </w:t>
      </w:r>
      <w:r w:rsidR="002A0BFD">
        <w:t>X</w:t>
      </w:r>
      <w:r w:rsidR="003F32EF">
        <w:t xml:space="preserve">perfview.exe tools in the </w:t>
      </w:r>
      <w:r w:rsidR="00E2229A">
        <w:t>WPT</w:t>
      </w:r>
      <w:r w:rsidR="003F32EF">
        <w:t xml:space="preserve">. Xperf can create </w:t>
      </w:r>
      <w:r w:rsidR="008C2133">
        <w:t>S</w:t>
      </w:r>
      <w:r w:rsidR="003F32EF">
        <w:t>ummary</w:t>
      </w:r>
      <w:r w:rsidR="008C2133">
        <w:t>.xml</w:t>
      </w:r>
      <w:r w:rsidR="003F32EF">
        <w:t xml:space="preserve"> files for simplified analysis, </w:t>
      </w:r>
      <w:r w:rsidR="00E2229A">
        <w:t xml:space="preserve">and </w:t>
      </w:r>
      <w:r w:rsidR="002A0BFD">
        <w:t>X</w:t>
      </w:r>
      <w:r w:rsidR="003F32EF">
        <w:t>perfview displays trace data in graphical form.</w:t>
      </w:r>
    </w:p>
    <w:p w:rsidR="003F32EF" w:rsidRDefault="003F32EF" w:rsidP="003F32EF">
      <w:pPr>
        <w:pStyle w:val="BodyTextLink"/>
      </w:pPr>
      <w:r>
        <w:t xml:space="preserve">To generate an XML summary of the Suspend and Resume phases for either transition, use the </w:t>
      </w:r>
      <w:r w:rsidRPr="00350145">
        <w:rPr>
          <w:b/>
        </w:rPr>
        <w:t>-a suspend</w:t>
      </w:r>
      <w:r>
        <w:t xml:space="preserve"> action with </w:t>
      </w:r>
      <w:r w:rsidR="002A0BFD">
        <w:t>X</w:t>
      </w:r>
      <w:r>
        <w:t>perf, as shown in the following example:</w:t>
      </w:r>
    </w:p>
    <w:p w:rsidR="003F32EF" w:rsidRDefault="003F32EF" w:rsidP="00A52A5A">
      <w:pPr>
        <w:pStyle w:val="PlainText"/>
      </w:pPr>
      <w:r w:rsidRPr="00FD0DAB">
        <w:t xml:space="preserve">xperf -i </w:t>
      </w:r>
      <w:r>
        <w:t>t</w:t>
      </w:r>
      <w:r w:rsidRPr="00FD0DAB">
        <w:t xml:space="preserve">race.etl -o summary.xml -a </w:t>
      </w:r>
      <w:r>
        <w:t>suspend</w:t>
      </w:r>
    </w:p>
    <w:p w:rsidR="00E440A6" w:rsidRDefault="00E440A6" w:rsidP="00A52A5A">
      <w:pPr>
        <w:pStyle w:val="PlainText"/>
      </w:pPr>
    </w:p>
    <w:p w:rsidR="003F32EF" w:rsidRDefault="003F32EF" w:rsidP="003F32EF">
      <w:pPr>
        <w:pStyle w:val="Le"/>
      </w:pPr>
    </w:p>
    <w:p w:rsidR="003F32EF" w:rsidRDefault="003F32EF" w:rsidP="003F32EF">
      <w:pPr>
        <w:pStyle w:val="BodyText"/>
      </w:pPr>
      <w:r>
        <w:t xml:space="preserve">Open the </w:t>
      </w:r>
      <w:r w:rsidR="008C2133">
        <w:t>S</w:t>
      </w:r>
      <w:r>
        <w:t xml:space="preserve">ummary.xml file in Internet Explorer. </w:t>
      </w:r>
      <w:r w:rsidR="002A0BFD">
        <w:t>To enable dynamic node expansion, y</w:t>
      </w:r>
      <w:r>
        <w:t xml:space="preserve">ou </w:t>
      </w:r>
      <w:r w:rsidR="00E2229A">
        <w:t>might need</w:t>
      </w:r>
      <w:r>
        <w:t xml:space="preserve"> to click the gold Information </w:t>
      </w:r>
      <w:r w:rsidR="00C84F6B">
        <w:t>b</w:t>
      </w:r>
      <w:r>
        <w:t xml:space="preserve">ar and </w:t>
      </w:r>
      <w:r w:rsidR="006D4376">
        <w:t xml:space="preserve">then </w:t>
      </w:r>
      <w:r>
        <w:t xml:space="preserve">click </w:t>
      </w:r>
      <w:r w:rsidR="00A40DD2" w:rsidRPr="00A40DD2">
        <w:rPr>
          <w:b/>
        </w:rPr>
        <w:t>Allow blocked content</w:t>
      </w:r>
      <w:r>
        <w:t xml:space="preserve">. You </w:t>
      </w:r>
      <w:r w:rsidR="00E2229A">
        <w:t xml:space="preserve">should see XML output </w:t>
      </w:r>
      <w:r w:rsidR="00630057">
        <w:t xml:space="preserve">that </w:t>
      </w:r>
      <w:r w:rsidR="006D4376">
        <w:t>resembles</w:t>
      </w:r>
      <w:r w:rsidR="00E2229A">
        <w:t xml:space="preserve"> that</w:t>
      </w:r>
      <w:r>
        <w:t xml:space="preserve"> in </w:t>
      </w:r>
      <w:r w:rsidR="00F838E3">
        <w:t>Figure </w:t>
      </w:r>
      <w:r>
        <w:t>17.</w:t>
      </w:r>
    </w:p>
    <w:p w:rsidR="0019000C" w:rsidRDefault="0019000C" w:rsidP="0019000C">
      <w:pPr>
        <w:pStyle w:val="BodyText"/>
      </w:pPr>
      <w:r>
        <w:t>In the report, m</w:t>
      </w:r>
      <w:r w:rsidRPr="00A978B0">
        <w:t xml:space="preserve">ost intervals and operations are </w:t>
      </w:r>
      <w:r>
        <w:t xml:space="preserve">described by </w:t>
      </w:r>
      <w:r w:rsidRPr="00A978B0">
        <w:t xml:space="preserve">start time and </w:t>
      </w:r>
      <w:r>
        <w:t>duration.</w:t>
      </w:r>
    </w:p>
    <w:p w:rsidR="0019000C" w:rsidRPr="00A978B0" w:rsidRDefault="0019000C" w:rsidP="0019000C">
      <w:pPr>
        <w:pStyle w:val="BodyText"/>
      </w:pPr>
      <w:r w:rsidRPr="00A978B0">
        <w:t xml:space="preserve">Many phases involve </w:t>
      </w:r>
      <w:r>
        <w:t xml:space="preserve">substantial </w:t>
      </w:r>
      <w:r w:rsidRPr="00A978B0">
        <w:t>processing by applications, services, and devices</w:t>
      </w:r>
      <w:r>
        <w:t xml:space="preserve">. Detailed timing information appears in the subnode that is associated with each </w:t>
      </w:r>
      <w:r w:rsidRPr="00A15080">
        <w:rPr>
          <w:b/>
        </w:rPr>
        <w:t>scenario</w:t>
      </w:r>
      <w:r>
        <w:t xml:space="preserve"> node.</w:t>
      </w:r>
    </w:p>
    <w:p w:rsidR="003A0BCB" w:rsidRDefault="00CA5B8D" w:rsidP="003F32EF">
      <w:pPr>
        <w:pStyle w:val="BodyText"/>
      </w:pPr>
      <w:r>
        <w:rPr>
          <w:noProof/>
        </w:rPr>
        <w:lastRenderedPageBreak/>
        <w:drawing>
          <wp:inline distT="0" distB="0" distL="0" distR="0">
            <wp:extent cx="4867275" cy="3686175"/>
            <wp:effectExtent l="19050" t="0" r="9525" b="0"/>
            <wp:docPr id="71" name="Picture 1" descr="C:\Users\somast.REDMOND\Desktop\Cookbook Docs\OnOff Analysis Guide\XML Outputs\sleep_hibernate.jpg"/>
            <wp:cNvGraphicFramePr/>
            <a:graphic xmlns:a="http://schemas.openxmlformats.org/drawingml/2006/main">
              <a:graphicData uri="http://schemas.openxmlformats.org/drawingml/2006/picture">
                <pic:pic xmlns:pic="http://schemas.openxmlformats.org/drawingml/2006/picture">
                  <pic:nvPicPr>
                    <pic:cNvPr id="0" name="Picture 16" descr="C:\Users\somast.REDMOND\Desktop\Cookbook Docs\OnOff Analysis Guide\XML Outputs\sleep_hibernate.jpg"/>
                    <pic:cNvPicPr>
                      <a:picLocks noChangeAspect="1" noChangeArrowheads="1"/>
                    </pic:cNvPicPr>
                  </pic:nvPicPr>
                  <pic:blipFill>
                    <a:blip r:embed="rId27" cstate="print"/>
                    <a:srcRect/>
                    <a:stretch>
                      <a:fillRect/>
                    </a:stretch>
                  </pic:blipFill>
                  <pic:spPr bwMode="auto">
                    <a:xfrm>
                      <a:off x="0" y="0"/>
                      <a:ext cx="4867275" cy="3686175"/>
                    </a:xfrm>
                    <a:prstGeom prst="rect">
                      <a:avLst/>
                    </a:prstGeom>
                    <a:noFill/>
                    <a:ln w="9525">
                      <a:noFill/>
                      <a:miter lim="800000"/>
                      <a:headEnd/>
                      <a:tailEnd/>
                    </a:ln>
                  </pic:spPr>
                </pic:pic>
              </a:graphicData>
            </a:graphic>
          </wp:inline>
        </w:drawing>
      </w:r>
    </w:p>
    <w:p w:rsidR="003A0BCB" w:rsidRPr="007833E9" w:rsidRDefault="00F838E3" w:rsidP="003A0BCB">
      <w:pPr>
        <w:pStyle w:val="FigCap"/>
      </w:pPr>
      <w:r>
        <w:t>Figure </w:t>
      </w:r>
      <w:r w:rsidR="003A0BCB">
        <w:t>17</w:t>
      </w:r>
      <w:r w:rsidR="003A0BCB" w:rsidRPr="007833E9">
        <w:t xml:space="preserve">. </w:t>
      </w:r>
      <w:r w:rsidR="003A0BCB">
        <w:t xml:space="preserve">The </w:t>
      </w:r>
      <w:r w:rsidR="00630057">
        <w:t>S</w:t>
      </w:r>
      <w:r w:rsidR="003A0BCB">
        <w:t xml:space="preserve">ummary.xml file generated by using the suspend action in </w:t>
      </w:r>
      <w:r w:rsidR="002A0BFD">
        <w:t>X</w:t>
      </w:r>
      <w:r w:rsidR="003A0BCB">
        <w:t>perf</w:t>
      </w:r>
    </w:p>
    <w:p w:rsidR="003F32EF" w:rsidRPr="00E2229A" w:rsidRDefault="00A40DD2" w:rsidP="00E2229A">
      <w:pPr>
        <w:pStyle w:val="BodyTextLink"/>
      </w:pPr>
      <w:r w:rsidRPr="00A40DD2">
        <w:t xml:space="preserve">The following notes apply to the </w:t>
      </w:r>
      <w:r w:rsidR="00B72630">
        <w:t>Summary.xml</w:t>
      </w:r>
      <w:r w:rsidRPr="00A40DD2">
        <w:t xml:space="preserve"> file:</w:t>
      </w:r>
    </w:p>
    <w:p w:rsidR="003F32EF" w:rsidRPr="00D80258" w:rsidRDefault="003F32EF" w:rsidP="003F32EF">
      <w:pPr>
        <w:pStyle w:val="BulletList"/>
      </w:pPr>
      <w:r>
        <w:rPr>
          <w:bCs/>
        </w:rPr>
        <w:t xml:space="preserve">The </w:t>
      </w:r>
      <w:r w:rsidRPr="00E14945">
        <w:rPr>
          <w:b/>
          <w:bCs/>
        </w:rPr>
        <w:t xml:space="preserve">scenario </w:t>
      </w:r>
      <w:r>
        <w:rPr>
          <w:b/>
          <w:bCs/>
        </w:rPr>
        <w:t xml:space="preserve">node </w:t>
      </w:r>
      <w:r w:rsidRPr="00E14945">
        <w:rPr>
          <w:bCs/>
        </w:rPr>
        <w:t>contains</w:t>
      </w:r>
      <w:r>
        <w:rPr>
          <w:b/>
          <w:bCs/>
        </w:rPr>
        <w:t xml:space="preserve"> </w:t>
      </w:r>
      <w:r w:rsidRPr="00E14945">
        <w:t>high-level summary information.</w:t>
      </w:r>
    </w:p>
    <w:p w:rsidR="003F32EF" w:rsidRPr="00D80258" w:rsidRDefault="003F32EF" w:rsidP="003F32EF">
      <w:pPr>
        <w:pStyle w:val="BulletList"/>
      </w:pPr>
      <w:r w:rsidRPr="00E14945">
        <w:rPr>
          <w:b/>
          <w:bCs/>
        </w:rPr>
        <w:t xml:space="preserve">duration </w:t>
      </w:r>
      <w:r w:rsidRPr="00E14945">
        <w:t xml:space="preserve">is the total time for the </w:t>
      </w:r>
      <w:r w:rsidR="002A0BFD">
        <w:t xml:space="preserve">both the </w:t>
      </w:r>
      <w:r w:rsidR="00C84F6B">
        <w:t>S</w:t>
      </w:r>
      <w:r w:rsidRPr="00E14945">
        <w:t>uspend</w:t>
      </w:r>
      <w:r w:rsidR="002A0BFD">
        <w:t xml:space="preserve"> and </w:t>
      </w:r>
      <w:r w:rsidR="00C84F6B">
        <w:t>R</w:t>
      </w:r>
      <w:r w:rsidRPr="00E14945">
        <w:t xml:space="preserve">esume </w:t>
      </w:r>
      <w:r w:rsidR="002A0BFD">
        <w:t>phases</w:t>
      </w:r>
      <w:r w:rsidRPr="00E14945">
        <w:t>.</w:t>
      </w:r>
    </w:p>
    <w:p w:rsidR="003F32EF" w:rsidRPr="00D80258" w:rsidRDefault="003F32EF" w:rsidP="003F32EF">
      <w:pPr>
        <w:pStyle w:val="BulletList"/>
      </w:pPr>
      <w:r w:rsidRPr="00E14945">
        <w:rPr>
          <w:b/>
          <w:bCs/>
        </w:rPr>
        <w:t xml:space="preserve">suspend </w:t>
      </w:r>
      <w:r w:rsidRPr="00E14945">
        <w:t xml:space="preserve">is the time </w:t>
      </w:r>
      <w:r>
        <w:t xml:space="preserve">that is </w:t>
      </w:r>
      <w:r w:rsidRPr="00E14945">
        <w:t>required to suspend the system.</w:t>
      </w:r>
    </w:p>
    <w:p w:rsidR="003F32EF" w:rsidRPr="00D80258" w:rsidRDefault="003F32EF" w:rsidP="003F32EF">
      <w:pPr>
        <w:pStyle w:val="BulletList"/>
      </w:pPr>
      <w:r w:rsidRPr="00E14945">
        <w:rPr>
          <w:b/>
          <w:bCs/>
        </w:rPr>
        <w:t xml:space="preserve">biosinit </w:t>
      </w:r>
      <w:r w:rsidRPr="00E14945">
        <w:t xml:space="preserve">is the time </w:t>
      </w:r>
      <w:r>
        <w:t xml:space="preserve">that is </w:t>
      </w:r>
      <w:r w:rsidRPr="00E14945">
        <w:t>spen</w:t>
      </w:r>
      <w:r>
        <w:t>t</w:t>
      </w:r>
      <w:r w:rsidRPr="00E14945">
        <w:t xml:space="preserve"> in the BIOs to resume the system</w:t>
      </w:r>
      <w:r>
        <w:t>.</w:t>
      </w:r>
      <w:r w:rsidRPr="00E14945">
        <w:t xml:space="preserve"> </w:t>
      </w:r>
      <w:r>
        <w:t>T</w:t>
      </w:r>
      <w:r w:rsidRPr="00E14945">
        <w:t xml:space="preserve">his </w:t>
      </w:r>
      <w:r w:rsidR="00E2229A">
        <w:t xml:space="preserve">metric </w:t>
      </w:r>
      <w:r w:rsidRPr="00E14945">
        <w:t xml:space="preserve">is available </w:t>
      </w:r>
      <w:r>
        <w:t xml:space="preserve">only </w:t>
      </w:r>
      <w:r w:rsidRPr="00E14945">
        <w:t xml:space="preserve">for </w:t>
      </w:r>
      <w:r w:rsidR="002A0BFD">
        <w:t xml:space="preserve">the </w:t>
      </w:r>
      <w:r w:rsidR="006E4FF2">
        <w:t>sleep</w:t>
      </w:r>
      <w:r w:rsidR="002A0BFD">
        <w:t xml:space="preserve"> transition</w:t>
      </w:r>
      <w:r w:rsidRPr="00E14945">
        <w:t xml:space="preserve">, not </w:t>
      </w:r>
      <w:r>
        <w:t xml:space="preserve">for </w:t>
      </w:r>
      <w:r w:rsidR="002A0BFD">
        <w:t xml:space="preserve">the </w:t>
      </w:r>
      <w:r w:rsidRPr="00E14945">
        <w:t>hibernate</w:t>
      </w:r>
      <w:r w:rsidR="002A0BFD">
        <w:t xml:space="preserve"> transition</w:t>
      </w:r>
      <w:r w:rsidRPr="00E14945">
        <w:t>.</w:t>
      </w:r>
    </w:p>
    <w:p w:rsidR="003F32EF" w:rsidRPr="00D80258" w:rsidRDefault="003F32EF" w:rsidP="003F32EF">
      <w:pPr>
        <w:pStyle w:val="BulletList"/>
      </w:pPr>
      <w:r w:rsidRPr="00E14945">
        <w:rPr>
          <w:b/>
        </w:rPr>
        <w:t>resumecritical</w:t>
      </w:r>
      <w:r w:rsidRPr="00E14945">
        <w:t xml:space="preserve"> is the time </w:t>
      </w:r>
      <w:r>
        <w:t xml:space="preserve">that is </w:t>
      </w:r>
      <w:r w:rsidRPr="00E14945">
        <w:t>spen</w:t>
      </w:r>
      <w:r>
        <w:t>t</w:t>
      </w:r>
      <w:r w:rsidRPr="00E14945">
        <w:t xml:space="preserve"> performing actions </w:t>
      </w:r>
      <w:r>
        <w:t xml:space="preserve">that are </w:t>
      </w:r>
      <w:r w:rsidRPr="00E14945">
        <w:t>critical to resuming the system</w:t>
      </w:r>
      <w:r w:rsidR="00E2229A">
        <w:t xml:space="preserve">, </w:t>
      </w:r>
      <w:r>
        <w:t>such as</w:t>
      </w:r>
      <w:r w:rsidRPr="00E14945">
        <w:t xml:space="preserve"> resuming devices.</w:t>
      </w:r>
    </w:p>
    <w:p w:rsidR="003F32EF" w:rsidRPr="00D80258" w:rsidRDefault="003F32EF" w:rsidP="003F32EF">
      <w:pPr>
        <w:pStyle w:val="BulletList"/>
      </w:pPr>
      <w:r w:rsidRPr="00E14945">
        <w:rPr>
          <w:b/>
          <w:bCs/>
        </w:rPr>
        <w:t xml:space="preserve">resume </w:t>
      </w:r>
      <w:r w:rsidRPr="006346E9">
        <w:t xml:space="preserve">is the time </w:t>
      </w:r>
      <w:r>
        <w:t xml:space="preserve">that </w:t>
      </w:r>
      <w:r w:rsidRPr="006346E9">
        <w:t xml:space="preserve">the thread </w:t>
      </w:r>
      <w:r>
        <w:t xml:space="preserve">that </w:t>
      </w:r>
      <w:r w:rsidRPr="006346E9">
        <w:t>control</w:t>
      </w:r>
      <w:r>
        <w:t>s</w:t>
      </w:r>
      <w:r w:rsidRPr="006346E9">
        <w:t xml:space="preserve"> the resume transition </w:t>
      </w:r>
      <w:r>
        <w:t xml:space="preserve">requires </w:t>
      </w:r>
      <w:r w:rsidRPr="006346E9">
        <w:t>to finish executing the resume work (sending notifications and so on).</w:t>
      </w:r>
    </w:p>
    <w:p w:rsidR="00CA5B8D" w:rsidRDefault="003F32EF">
      <w:pPr>
        <w:pStyle w:val="BulletList"/>
      </w:pPr>
      <w:r w:rsidRPr="00D80258">
        <w:t>Hibernate</w:t>
      </w:r>
      <w:r w:rsidR="009E5240">
        <w:t xml:space="preserve"> and </w:t>
      </w:r>
      <w:r w:rsidRPr="00D80258">
        <w:t xml:space="preserve">resume transitions have </w:t>
      </w:r>
      <w:r w:rsidR="00BD03AA" w:rsidRPr="00BD03AA">
        <w:rPr>
          <w:b/>
        </w:rPr>
        <w:t>hiberwrite</w:t>
      </w:r>
      <w:r w:rsidR="00A40DD2" w:rsidRPr="00A40DD2">
        <w:t xml:space="preserve"> </w:t>
      </w:r>
      <w:r w:rsidRPr="00D80258">
        <w:t xml:space="preserve">and </w:t>
      </w:r>
      <w:r w:rsidR="00BD03AA" w:rsidRPr="00BD03AA">
        <w:rPr>
          <w:b/>
        </w:rPr>
        <w:t>hiberread</w:t>
      </w:r>
      <w:r w:rsidR="00A40DD2" w:rsidRPr="00A40DD2">
        <w:t xml:space="preserve"> </w:t>
      </w:r>
      <w:r w:rsidRPr="00D80258">
        <w:t>attributes.</w:t>
      </w:r>
    </w:p>
    <w:p w:rsidR="00E440A6" w:rsidRDefault="00E440A6" w:rsidP="00E440A6">
      <w:pPr>
        <w:pStyle w:val="Le"/>
      </w:pPr>
    </w:p>
    <w:p w:rsidR="003F32EF" w:rsidRDefault="003F32EF" w:rsidP="00C5339D">
      <w:pPr>
        <w:pStyle w:val="BodyText"/>
      </w:pPr>
      <w:r>
        <w:t>C</w:t>
      </w:r>
      <w:r w:rsidRPr="00A978B0">
        <w:t xml:space="preserve">urrently no attribute corresponds to </w:t>
      </w:r>
      <w:r>
        <w:t>the</w:t>
      </w:r>
      <w:r w:rsidRPr="00A978B0">
        <w:t xml:space="preserve"> </w:t>
      </w:r>
      <w:r w:rsidRPr="007E2578">
        <w:t>PostResume</w:t>
      </w:r>
      <w:r>
        <w:rPr>
          <w:b/>
        </w:rPr>
        <w:t xml:space="preserve"> </w:t>
      </w:r>
      <w:r w:rsidRPr="00291C32">
        <w:t>sub</w:t>
      </w:r>
      <w:r w:rsidRPr="00A978B0">
        <w:t>phase</w:t>
      </w:r>
      <w:r>
        <w:t>.</w:t>
      </w:r>
    </w:p>
    <w:p w:rsidR="00A70128" w:rsidRDefault="00A70128" w:rsidP="00C5339D">
      <w:pPr>
        <w:pStyle w:val="BodyText"/>
      </w:pPr>
      <w:r w:rsidRPr="003A637F">
        <w:t xml:space="preserve">Hybrid sleep, which was introduced in Windows Vista, combines sleep and hibernate. The system enters sleep after it saves a minimal system context to disk. This allows the system to be restored even if an unexpected power failure occurs. </w:t>
      </w:r>
      <w:r w:rsidR="00791F43">
        <w:t>Such</w:t>
      </w:r>
      <w:r w:rsidRPr="003A637F">
        <w:t xml:space="preserve"> transition</w:t>
      </w:r>
      <w:r w:rsidR="00791F43">
        <w:t>s</w:t>
      </w:r>
      <w:r w:rsidRPr="003A637F">
        <w:t xml:space="preserve"> have the </w:t>
      </w:r>
      <w:r w:rsidR="00BD03AA" w:rsidRPr="00BD03AA">
        <w:rPr>
          <w:b/>
        </w:rPr>
        <w:t>hiberwrite</w:t>
      </w:r>
      <w:r w:rsidRPr="003A637F">
        <w:t xml:space="preserve"> but not the </w:t>
      </w:r>
      <w:r w:rsidR="00BD03AA" w:rsidRPr="00BD03AA">
        <w:rPr>
          <w:b/>
        </w:rPr>
        <w:t>hiberread</w:t>
      </w:r>
      <w:r w:rsidRPr="003A637F">
        <w:t xml:space="preserve"> </w:t>
      </w:r>
      <w:r w:rsidR="00791F43">
        <w:t>attribute</w:t>
      </w:r>
      <w:r w:rsidRPr="003A637F">
        <w:t>.</w:t>
      </w:r>
    </w:p>
    <w:p w:rsidR="003F32EF" w:rsidRDefault="003F32EF" w:rsidP="003F32EF">
      <w:pPr>
        <w:pStyle w:val="Heading2"/>
      </w:pPr>
      <w:bookmarkStart w:id="121" w:name="_Toc240696469"/>
      <w:bookmarkStart w:id="122" w:name="_Toc198653729"/>
      <w:bookmarkStart w:id="123" w:name="_Toc200787825"/>
      <w:bookmarkStart w:id="124" w:name="_Toc200857863"/>
      <w:r>
        <w:lastRenderedPageBreak/>
        <w:t>Sleep</w:t>
      </w:r>
      <w:r w:rsidR="008C48F2">
        <w:t xml:space="preserve"> and </w:t>
      </w:r>
      <w:r>
        <w:t>Hibernate Transitions: SuspendApps Subphase</w:t>
      </w:r>
      <w:bookmarkEnd w:id="121"/>
    </w:p>
    <w:p w:rsidR="00C8108B" w:rsidRDefault="003F32EF">
      <w:pPr>
        <w:pStyle w:val="Heading3"/>
      </w:pPr>
      <w:bookmarkStart w:id="125" w:name="_Toc240696470"/>
      <w:r w:rsidRPr="001512FB">
        <w:t xml:space="preserve">What </w:t>
      </w:r>
      <w:r w:rsidR="008C48F2">
        <w:t>H</w:t>
      </w:r>
      <w:r w:rsidRPr="001512FB">
        <w:t xml:space="preserve">appens in </w:t>
      </w:r>
      <w:r w:rsidR="008C48F2">
        <w:t>SuspendApps</w:t>
      </w:r>
      <w:bookmarkEnd w:id="125"/>
    </w:p>
    <w:p w:rsidR="003F32EF" w:rsidRDefault="003F32EF" w:rsidP="00C5339D">
      <w:pPr>
        <w:pStyle w:val="BodyText"/>
      </w:pPr>
      <w:r w:rsidRPr="00300784">
        <w:t xml:space="preserve">The </w:t>
      </w:r>
      <w:r w:rsidRPr="000C37D6">
        <w:t>SuspendApps</w:t>
      </w:r>
      <w:r w:rsidRPr="00300784">
        <w:t xml:space="preserve"> </w:t>
      </w:r>
      <w:r>
        <w:t>sub</w:t>
      </w:r>
      <w:r w:rsidRPr="00300784">
        <w:t>phase corresponds to processing the suspend message by all windowed applications</w:t>
      </w:r>
      <w:r>
        <w:t xml:space="preserve">. </w:t>
      </w:r>
      <w:r w:rsidRPr="00AF15BB">
        <w:t xml:space="preserve">During SuspendApps, </w:t>
      </w:r>
      <w:r w:rsidR="009E5240">
        <w:t xml:space="preserve">Windows </w:t>
      </w:r>
      <w:r w:rsidR="00630057">
        <w:t xml:space="preserve">serially </w:t>
      </w:r>
      <w:r w:rsidR="009E5240">
        <w:t xml:space="preserve">sends </w:t>
      </w:r>
      <w:r w:rsidRPr="00AF15BB">
        <w:t xml:space="preserve">a WM_POWERBROADCAST message with an event type of PBT_APMSUSPEND to all applications. This message notifies </w:t>
      </w:r>
      <w:r>
        <w:t>each</w:t>
      </w:r>
      <w:r w:rsidRPr="00AF15BB">
        <w:t xml:space="preserve"> application that the system is </w:t>
      </w:r>
      <w:r w:rsidR="009E5240">
        <w:t>preparing to</w:t>
      </w:r>
      <w:r w:rsidRPr="00AF15BB">
        <w:t xml:space="preserve"> suspend and gives</w:t>
      </w:r>
      <w:r>
        <w:t xml:space="preserve"> it </w:t>
      </w:r>
      <w:r w:rsidRPr="00AF15BB">
        <w:t xml:space="preserve">a maximum of 2 seconds to process the message. </w:t>
      </w:r>
      <w:r>
        <w:t xml:space="preserve">If the application </w:t>
      </w:r>
      <w:r w:rsidR="006D4376">
        <w:t>does not</w:t>
      </w:r>
      <w:r>
        <w:t xml:space="preserve"> complete all its work before this time</w:t>
      </w:r>
      <w:r w:rsidR="00630057">
        <w:t>-</w:t>
      </w:r>
      <w:r>
        <w:t>out, any remaining processing completes after the system resumes from the</w:t>
      </w:r>
      <w:r w:rsidR="005F2CE2">
        <w:t xml:space="preserve"> </w:t>
      </w:r>
      <w:r w:rsidR="00630057">
        <w:t>s</w:t>
      </w:r>
      <w:r w:rsidR="009C18F2">
        <w:t xml:space="preserve">leep </w:t>
      </w:r>
      <w:r>
        <w:t>state.</w:t>
      </w:r>
    </w:p>
    <w:p w:rsidR="003F32EF" w:rsidRDefault="003F32EF" w:rsidP="003F32EF">
      <w:pPr>
        <w:pStyle w:val="Heading3"/>
      </w:pPr>
      <w:bookmarkStart w:id="126" w:name="_Toc240696471"/>
      <w:r>
        <w:t xml:space="preserve">SuspendApps Performance </w:t>
      </w:r>
      <w:r w:rsidRPr="00C90DF4">
        <w:t>Vulnerabilities</w:t>
      </w:r>
      <w:bookmarkEnd w:id="126"/>
    </w:p>
    <w:p w:rsidR="009E5240" w:rsidRDefault="009E5240" w:rsidP="003F32EF">
      <w:pPr>
        <w:pStyle w:val="BodyText"/>
      </w:pPr>
      <w:r>
        <w:t>The SuspendApps subphase is vulnerable to performance issues if applications delay processing of the WM_BROADCAST message.</w:t>
      </w:r>
    </w:p>
    <w:p w:rsidR="003F32EF" w:rsidRDefault="003F32EF" w:rsidP="003F32EF">
      <w:pPr>
        <w:pStyle w:val="BodyText"/>
      </w:pPr>
      <w:r w:rsidRPr="00300784">
        <w:t xml:space="preserve">Most applications </w:t>
      </w:r>
      <w:r>
        <w:t xml:space="preserve">are </w:t>
      </w:r>
      <w:r w:rsidRPr="00300784">
        <w:t xml:space="preserve">not </w:t>
      </w:r>
      <w:r>
        <w:t xml:space="preserve">required </w:t>
      </w:r>
      <w:r w:rsidRPr="00300784">
        <w:t xml:space="preserve">to do significant work </w:t>
      </w:r>
      <w:r>
        <w:t xml:space="preserve">during the </w:t>
      </w:r>
      <w:r w:rsidR="00060169">
        <w:t>S</w:t>
      </w:r>
      <w:r>
        <w:t>uspend phase. A</w:t>
      </w:r>
      <w:r w:rsidRPr="00300784">
        <w:t xml:space="preserve">ny </w:t>
      </w:r>
      <w:r>
        <w:t xml:space="preserve">such </w:t>
      </w:r>
      <w:r w:rsidRPr="00300784">
        <w:t xml:space="preserve">work directly </w:t>
      </w:r>
      <w:r w:rsidR="009E5240">
        <w:t>causes</w:t>
      </w:r>
      <w:r w:rsidRPr="00300784">
        <w:t xml:space="preserve"> a delay in suspending the system</w:t>
      </w:r>
      <w:r>
        <w:t xml:space="preserve"> </w:t>
      </w:r>
      <w:r w:rsidR="009E5240">
        <w:t xml:space="preserve">because </w:t>
      </w:r>
      <w:r>
        <w:t xml:space="preserve">the notification process is serial. </w:t>
      </w:r>
      <w:r w:rsidR="009E5240">
        <w:t>If several other processes are running concurrently on the system and consuming CPU resources, an application might</w:t>
      </w:r>
      <w:r>
        <w:t xml:space="preserve"> not have sufficient CPU time to complete </w:t>
      </w:r>
      <w:r w:rsidR="009E5240">
        <w:t xml:space="preserve">its </w:t>
      </w:r>
      <w:r>
        <w:t>work before the 2</w:t>
      </w:r>
      <w:r>
        <w:noBreakHyphen/>
      </w:r>
      <w:r w:rsidRPr="00300784">
        <w:t>second time</w:t>
      </w:r>
      <w:r>
        <w:t>-</w:t>
      </w:r>
      <w:r w:rsidRPr="00300784">
        <w:t>out elapses</w:t>
      </w:r>
      <w:r w:rsidR="009E5240">
        <w:t>.</w:t>
      </w:r>
    </w:p>
    <w:p w:rsidR="003F32EF" w:rsidRDefault="003F32EF" w:rsidP="003F32EF">
      <w:pPr>
        <w:pStyle w:val="Heading3"/>
      </w:pPr>
      <w:bookmarkStart w:id="127" w:name="_Toc240696472"/>
      <w:r>
        <w:t xml:space="preserve">SuspendApps Performance </w:t>
      </w:r>
      <w:r w:rsidR="00BD274A">
        <w:t>Analysis</w:t>
      </w:r>
      <w:bookmarkEnd w:id="127"/>
    </w:p>
    <w:p w:rsidR="003F32EF" w:rsidRDefault="009E5240" w:rsidP="00C5339D">
      <w:pPr>
        <w:pStyle w:val="BodyText"/>
      </w:pPr>
      <w:r>
        <w:t xml:space="preserve">After </w:t>
      </w:r>
      <w:r w:rsidR="003F32EF">
        <w:t xml:space="preserve">you capture the traces and generate the </w:t>
      </w:r>
      <w:r w:rsidR="00630057">
        <w:t>S</w:t>
      </w:r>
      <w:r w:rsidR="003F32EF">
        <w:t xml:space="preserve">ummary.xml </w:t>
      </w:r>
      <w:r>
        <w:t>file as described earlier in this paper</w:t>
      </w:r>
      <w:r w:rsidR="003F32EF">
        <w:t xml:space="preserve">, open the </w:t>
      </w:r>
      <w:r w:rsidR="00630057">
        <w:t>S</w:t>
      </w:r>
      <w:r w:rsidR="003F32EF">
        <w:t>ummary.xml file in an XML reader such as Internet Explorer</w:t>
      </w:r>
      <w:r w:rsidR="00C02412">
        <w:t xml:space="preserve">. </w:t>
      </w:r>
      <w:r w:rsidR="003F32EF" w:rsidRPr="00E14945">
        <w:t>Detailed per-process timing for th</w:t>
      </w:r>
      <w:r w:rsidR="003F32EF">
        <w:t>e SuspendApps sub</w:t>
      </w:r>
      <w:r w:rsidR="003F32EF" w:rsidRPr="00E14945">
        <w:t xml:space="preserve">phase </w:t>
      </w:r>
      <w:r>
        <w:t>appears</w:t>
      </w:r>
      <w:r w:rsidR="003F32EF" w:rsidRPr="00E14945">
        <w:t xml:space="preserve"> in the </w:t>
      </w:r>
      <w:r w:rsidR="003F32EF" w:rsidRPr="00E14945">
        <w:rPr>
          <w:b/>
          <w:bCs/>
        </w:rPr>
        <w:t>suspendapps</w:t>
      </w:r>
      <w:r w:rsidR="003F32EF">
        <w:t xml:space="preserve"> node.</w:t>
      </w:r>
    </w:p>
    <w:p w:rsidR="003F32EF" w:rsidRDefault="003F32EF" w:rsidP="00E440A6">
      <w:pPr>
        <w:pStyle w:val="BodyTextLink"/>
      </w:pPr>
      <w:bookmarkStart w:id="128" w:name="_Toc198653724"/>
      <w:bookmarkStart w:id="129" w:name="_Toc200787820"/>
      <w:bookmarkStart w:id="130" w:name="_Toc200857858"/>
      <w:r>
        <w:t xml:space="preserve">The </w:t>
      </w:r>
      <w:r w:rsidRPr="006A7EF4">
        <w:rPr>
          <w:b/>
        </w:rPr>
        <w:t>suspendapps</w:t>
      </w:r>
      <w:r>
        <w:t xml:space="preserve"> node has </w:t>
      </w:r>
      <w:r w:rsidR="00630057">
        <w:t xml:space="preserve">the following </w:t>
      </w:r>
      <w:r>
        <w:t>three attributes:</w:t>
      </w:r>
    </w:p>
    <w:p w:rsidR="003F32EF" w:rsidRDefault="003F32EF" w:rsidP="003F32EF">
      <w:pPr>
        <w:pStyle w:val="BulletList"/>
        <w:rPr>
          <w:bCs/>
        </w:rPr>
      </w:pPr>
      <w:r w:rsidRPr="006A7EF4">
        <w:rPr>
          <w:b/>
          <w:bCs/>
        </w:rPr>
        <w:t>start</w:t>
      </w:r>
      <w:r>
        <w:rPr>
          <w:bCs/>
        </w:rPr>
        <w:t xml:space="preserve"> </w:t>
      </w:r>
      <w:r w:rsidR="000C37D6">
        <w:rPr>
          <w:bCs/>
        </w:rPr>
        <w:t xml:space="preserve">identifies </w:t>
      </w:r>
      <w:r>
        <w:rPr>
          <w:bCs/>
        </w:rPr>
        <w:t>the beginning of this subphase</w:t>
      </w:r>
      <w:r w:rsidR="004D5B4B">
        <w:rPr>
          <w:bCs/>
        </w:rPr>
        <w:t>.</w:t>
      </w:r>
    </w:p>
    <w:p w:rsidR="003F32EF" w:rsidRDefault="003F32EF" w:rsidP="003F32EF">
      <w:pPr>
        <w:pStyle w:val="BulletList"/>
        <w:rPr>
          <w:bCs/>
        </w:rPr>
      </w:pPr>
      <w:r w:rsidRPr="006A7EF4">
        <w:rPr>
          <w:b/>
          <w:bCs/>
        </w:rPr>
        <w:t>duration</w:t>
      </w:r>
      <w:r>
        <w:rPr>
          <w:bCs/>
        </w:rPr>
        <w:t xml:space="preserve"> is the entire duration of this subphase</w:t>
      </w:r>
      <w:r w:rsidR="000C37D6">
        <w:rPr>
          <w:bCs/>
        </w:rPr>
        <w:t>.</w:t>
      </w:r>
    </w:p>
    <w:p w:rsidR="003F32EF" w:rsidRDefault="003F32EF" w:rsidP="003F32EF">
      <w:pPr>
        <w:pStyle w:val="BulletList"/>
        <w:rPr>
          <w:bCs/>
        </w:rPr>
      </w:pPr>
      <w:r w:rsidRPr="006A7EF4">
        <w:rPr>
          <w:b/>
          <w:bCs/>
        </w:rPr>
        <w:t>totalChildrenDuration</w:t>
      </w:r>
      <w:r>
        <w:rPr>
          <w:bCs/>
        </w:rPr>
        <w:t xml:space="preserve"> is the sum of durations of all applications under this node</w:t>
      </w:r>
      <w:r w:rsidR="004D5B4B">
        <w:rPr>
          <w:bCs/>
        </w:rPr>
        <w:t>.</w:t>
      </w:r>
    </w:p>
    <w:p w:rsidR="00E440A6" w:rsidRDefault="00E440A6" w:rsidP="00E440A6">
      <w:pPr>
        <w:pStyle w:val="Le"/>
      </w:pPr>
    </w:p>
    <w:p w:rsidR="003F32EF" w:rsidRPr="006A7EF4" w:rsidRDefault="00E20010" w:rsidP="00E440A6">
      <w:pPr>
        <w:pStyle w:val="BodyTextLink"/>
      </w:pPr>
      <w:r w:rsidRPr="006A7EF4">
        <w:t xml:space="preserve">The applications are listed in descending order of </w:t>
      </w:r>
      <w:r>
        <w:t>individual</w:t>
      </w:r>
      <w:r w:rsidRPr="006A7EF4">
        <w:t xml:space="preserve"> duration</w:t>
      </w:r>
      <w:r>
        <w:t xml:space="preserve">. </w:t>
      </w:r>
      <w:r w:rsidR="003F32EF" w:rsidRPr="006A7EF4">
        <w:t xml:space="preserve">For each application </w:t>
      </w:r>
      <w:r w:rsidR="00630057">
        <w:t xml:space="preserve">that is </w:t>
      </w:r>
      <w:r w:rsidR="003F32EF" w:rsidRPr="006A7EF4">
        <w:t xml:space="preserve">listed under the </w:t>
      </w:r>
      <w:r w:rsidR="00A40DD2" w:rsidRPr="00A40DD2">
        <w:rPr>
          <w:b/>
        </w:rPr>
        <w:t>suspendapps</w:t>
      </w:r>
      <w:r w:rsidR="003F32EF" w:rsidRPr="006A7EF4">
        <w:t xml:space="preserve"> node:</w:t>
      </w:r>
    </w:p>
    <w:p w:rsidR="003F32EF" w:rsidRPr="006A7EF4" w:rsidRDefault="003F32EF" w:rsidP="003F32EF">
      <w:pPr>
        <w:pStyle w:val="BulletList"/>
        <w:rPr>
          <w:bCs/>
        </w:rPr>
      </w:pPr>
      <w:r>
        <w:rPr>
          <w:b/>
          <w:bCs/>
        </w:rPr>
        <w:t xml:space="preserve">start </w:t>
      </w:r>
      <w:r w:rsidRPr="006A7EF4">
        <w:rPr>
          <w:bCs/>
        </w:rPr>
        <w:t>is the time when the application receives the suspend notification</w:t>
      </w:r>
      <w:r w:rsidR="004D5B4B">
        <w:rPr>
          <w:bCs/>
        </w:rPr>
        <w:t>.</w:t>
      </w:r>
    </w:p>
    <w:p w:rsidR="003F32EF" w:rsidRDefault="003F32EF" w:rsidP="003F32EF">
      <w:pPr>
        <w:pStyle w:val="BulletList"/>
      </w:pPr>
      <w:r w:rsidRPr="00E14945">
        <w:rPr>
          <w:b/>
          <w:bCs/>
        </w:rPr>
        <w:t xml:space="preserve">duration </w:t>
      </w:r>
      <w:r w:rsidRPr="00E14945">
        <w:t xml:space="preserve">is the total time </w:t>
      </w:r>
      <w:r w:rsidR="00630057">
        <w:t xml:space="preserve">that </w:t>
      </w:r>
      <w:r w:rsidRPr="00E14945">
        <w:t xml:space="preserve">the </w:t>
      </w:r>
      <w:r>
        <w:t xml:space="preserve">application </w:t>
      </w:r>
      <w:r w:rsidR="00630057">
        <w:t xml:space="preserve">takes </w:t>
      </w:r>
      <w:r>
        <w:t>to process the notification</w:t>
      </w:r>
      <w:r w:rsidR="004D5B4B">
        <w:t>.</w:t>
      </w:r>
    </w:p>
    <w:p w:rsidR="003F32EF" w:rsidRPr="00D80258" w:rsidRDefault="003F32EF" w:rsidP="003F32EF">
      <w:pPr>
        <w:pStyle w:val="BulletList"/>
      </w:pPr>
      <w:r>
        <w:rPr>
          <w:b/>
          <w:bCs/>
        </w:rPr>
        <w:t xml:space="preserve">exe </w:t>
      </w:r>
      <w:r w:rsidRPr="006A7EF4">
        <w:rPr>
          <w:bCs/>
        </w:rPr>
        <w:t>provides the path and name of the application</w:t>
      </w:r>
      <w:r w:rsidR="004D5B4B">
        <w:rPr>
          <w:bCs/>
        </w:rPr>
        <w:t>.</w:t>
      </w:r>
    </w:p>
    <w:p w:rsidR="00892213" w:rsidRDefault="003F32EF" w:rsidP="003F32EF">
      <w:pPr>
        <w:pStyle w:val="BulletList"/>
        <w:rPr>
          <w:bCs/>
        </w:rPr>
      </w:pPr>
      <w:r>
        <w:rPr>
          <w:b/>
          <w:bCs/>
        </w:rPr>
        <w:t xml:space="preserve">pid </w:t>
      </w:r>
      <w:r w:rsidRPr="006A7EF4">
        <w:rPr>
          <w:bCs/>
        </w:rPr>
        <w:t>is the process ID</w:t>
      </w:r>
      <w:r w:rsidR="004D5B4B">
        <w:rPr>
          <w:bCs/>
        </w:rPr>
        <w:t>.</w:t>
      </w:r>
    </w:p>
    <w:p w:rsidR="00E440A6" w:rsidRDefault="00E440A6" w:rsidP="00E440A6">
      <w:pPr>
        <w:pStyle w:val="Le"/>
      </w:pPr>
    </w:p>
    <w:p w:rsidR="003F32EF" w:rsidRPr="00D80258" w:rsidRDefault="003F32EF" w:rsidP="002B2354">
      <w:pPr>
        <w:pStyle w:val="BodyText"/>
      </w:pPr>
      <w:r>
        <w:t xml:space="preserve">In the </w:t>
      </w:r>
      <w:r w:rsidR="00630057">
        <w:t>S</w:t>
      </w:r>
      <w:r>
        <w:t xml:space="preserve">ummary.xml file, </w:t>
      </w:r>
      <w:r w:rsidR="00E20010">
        <w:t>the</w:t>
      </w:r>
      <w:r>
        <w:t xml:space="preserve"> </w:t>
      </w:r>
      <w:r w:rsidR="00A40DD2" w:rsidRPr="00A40DD2">
        <w:rPr>
          <w:b/>
        </w:rPr>
        <w:t>duration</w:t>
      </w:r>
      <w:r>
        <w:t xml:space="preserve"> and </w:t>
      </w:r>
      <w:r w:rsidR="00A40DD2" w:rsidRPr="00A40DD2">
        <w:rPr>
          <w:b/>
        </w:rPr>
        <w:t>totalChildrenDuration</w:t>
      </w:r>
      <w:r>
        <w:t xml:space="preserve"> attributes under the </w:t>
      </w:r>
      <w:r w:rsidR="00A40DD2" w:rsidRPr="00A40DD2">
        <w:rPr>
          <w:b/>
        </w:rPr>
        <w:t>suspendapps</w:t>
      </w:r>
      <w:r>
        <w:t xml:space="preserve"> node have different values. The difference in these values (usually 1</w:t>
      </w:r>
      <w:r w:rsidR="00CA5B8D">
        <w:t> </w:t>
      </w:r>
      <w:r>
        <w:t xml:space="preserve">second or less) is the time </w:t>
      </w:r>
      <w:r w:rsidR="00E20010">
        <w:t>that</w:t>
      </w:r>
      <w:r>
        <w:t xml:space="preserve"> the video driver </w:t>
      </w:r>
      <w:r w:rsidR="00E20010">
        <w:t xml:space="preserve">requires </w:t>
      </w:r>
      <w:r>
        <w:t xml:space="preserve">to fade out the display and turn off the monitor. In </w:t>
      </w:r>
      <w:r w:rsidR="00F838E3">
        <w:t>Figure </w:t>
      </w:r>
      <w:r>
        <w:t>17, this value is 1320415 – 472485 = 847930</w:t>
      </w:r>
      <w:r w:rsidR="00630057">
        <w:t>µ</w:t>
      </w:r>
      <w:r>
        <w:t xml:space="preserve">s (or </w:t>
      </w:r>
      <w:r w:rsidR="00060169">
        <w:t xml:space="preserve">approximately </w:t>
      </w:r>
      <w:r>
        <w:t>847</w:t>
      </w:r>
      <w:r w:rsidR="00060169">
        <w:t> </w:t>
      </w:r>
      <w:r>
        <w:t>ms).</w:t>
      </w:r>
    </w:p>
    <w:p w:rsidR="003F32EF" w:rsidRDefault="003F32EF" w:rsidP="003F32EF">
      <w:pPr>
        <w:pStyle w:val="Heading2"/>
      </w:pPr>
      <w:bookmarkStart w:id="131" w:name="_Toc240696473"/>
      <w:r>
        <w:lastRenderedPageBreak/>
        <w:t>Sleep</w:t>
      </w:r>
      <w:r w:rsidR="008C48F2">
        <w:t xml:space="preserve"> and </w:t>
      </w:r>
      <w:r>
        <w:t xml:space="preserve">Hibernate Transitions: </w:t>
      </w:r>
      <w:r w:rsidRPr="0043087E">
        <w:t>SuspendServices</w:t>
      </w:r>
      <w:r>
        <w:t xml:space="preserve"> Subphase</w:t>
      </w:r>
      <w:bookmarkEnd w:id="128"/>
      <w:bookmarkEnd w:id="129"/>
      <w:bookmarkEnd w:id="130"/>
      <w:bookmarkEnd w:id="131"/>
    </w:p>
    <w:p w:rsidR="00C8108B" w:rsidRDefault="003F32EF">
      <w:pPr>
        <w:pStyle w:val="Heading3"/>
      </w:pPr>
      <w:bookmarkStart w:id="132" w:name="_Toc240696474"/>
      <w:r w:rsidRPr="001512FB">
        <w:t xml:space="preserve">What </w:t>
      </w:r>
      <w:r w:rsidR="008C48F2">
        <w:t>H</w:t>
      </w:r>
      <w:r w:rsidRPr="001512FB">
        <w:t xml:space="preserve">appens in </w:t>
      </w:r>
      <w:r w:rsidR="008C48F2">
        <w:t>SuspendServices</w:t>
      </w:r>
      <w:bookmarkEnd w:id="132"/>
    </w:p>
    <w:p w:rsidR="003F32EF" w:rsidRDefault="003F32EF" w:rsidP="003F32EF">
      <w:pPr>
        <w:pStyle w:val="BodyText"/>
      </w:pPr>
      <w:r w:rsidRPr="00300784">
        <w:t xml:space="preserve">The </w:t>
      </w:r>
      <w:r w:rsidRPr="00A81874">
        <w:t>SuspendServices</w:t>
      </w:r>
      <w:r w:rsidRPr="00300784">
        <w:t xml:space="preserve"> </w:t>
      </w:r>
      <w:r>
        <w:t>sub</w:t>
      </w:r>
      <w:r w:rsidRPr="00300784">
        <w:t>phase corresponds to processing the suspend notification by services</w:t>
      </w:r>
      <w:r>
        <w:t>.</w:t>
      </w:r>
      <w:r w:rsidRPr="00300784">
        <w:t xml:space="preserve"> Only services </w:t>
      </w:r>
      <w:r>
        <w:t xml:space="preserve">that have opted </w:t>
      </w:r>
      <w:r w:rsidRPr="00300784">
        <w:t xml:space="preserve">to receive power </w:t>
      </w:r>
      <w:r>
        <w:t xml:space="preserve">notifications receive </w:t>
      </w:r>
      <w:r w:rsidR="00E20010" w:rsidRPr="00300784">
        <w:t>th</w:t>
      </w:r>
      <w:r w:rsidR="00E20010">
        <w:t>is</w:t>
      </w:r>
      <w:r w:rsidR="00E20010" w:rsidRPr="00300784">
        <w:t xml:space="preserve"> </w:t>
      </w:r>
      <w:r w:rsidRPr="00300784">
        <w:t>notification</w:t>
      </w:r>
      <w:r>
        <w:t>, which</w:t>
      </w:r>
      <w:r w:rsidRPr="00300784">
        <w:t xml:space="preserve"> </w:t>
      </w:r>
      <w:r>
        <w:t>is</w:t>
      </w:r>
      <w:r w:rsidRPr="00300784">
        <w:t xml:space="preserve"> </w:t>
      </w:r>
      <w:r w:rsidR="00630057">
        <w:t xml:space="preserve">serially </w:t>
      </w:r>
      <w:r w:rsidRPr="00300784">
        <w:t xml:space="preserve">sent to </w:t>
      </w:r>
      <w:r>
        <w:t xml:space="preserve">each </w:t>
      </w:r>
      <w:r w:rsidRPr="00300784">
        <w:t>service</w:t>
      </w:r>
      <w:r>
        <w:t>.</w:t>
      </w:r>
    </w:p>
    <w:p w:rsidR="003F32EF" w:rsidRDefault="003F32EF" w:rsidP="003F32EF">
      <w:pPr>
        <w:pStyle w:val="Heading3"/>
      </w:pPr>
      <w:bookmarkStart w:id="133" w:name="_Toc240696475"/>
      <w:r>
        <w:t xml:space="preserve">SuspendServices Performance </w:t>
      </w:r>
      <w:r w:rsidRPr="00C90DF4">
        <w:t>Vulnerabilities</w:t>
      </w:r>
      <w:bookmarkEnd w:id="133"/>
    </w:p>
    <w:p w:rsidR="00892213" w:rsidRDefault="003F32EF" w:rsidP="003F32EF">
      <w:pPr>
        <w:pStyle w:val="BodyText"/>
      </w:pPr>
      <w:r w:rsidRPr="00300784">
        <w:t xml:space="preserve">Most services </w:t>
      </w:r>
      <w:r>
        <w:t xml:space="preserve">are not required to complete </w:t>
      </w:r>
      <w:r w:rsidRPr="00300784">
        <w:t xml:space="preserve">significant work </w:t>
      </w:r>
      <w:r>
        <w:t xml:space="preserve">during </w:t>
      </w:r>
      <w:r w:rsidRPr="00300784">
        <w:t xml:space="preserve">this </w:t>
      </w:r>
      <w:r>
        <w:t>sub</w:t>
      </w:r>
      <w:r w:rsidRPr="00300784">
        <w:t>phase</w:t>
      </w:r>
      <w:r>
        <w:t>. However, a</w:t>
      </w:r>
      <w:r w:rsidRPr="00300784">
        <w:t xml:space="preserve">ny work </w:t>
      </w:r>
      <w:r>
        <w:t xml:space="preserve">that occurs uses hardware resources, which can </w:t>
      </w:r>
      <w:r w:rsidRPr="00300784">
        <w:t xml:space="preserve">delay the system </w:t>
      </w:r>
      <w:r>
        <w:t xml:space="preserve">from entering </w:t>
      </w:r>
      <w:r w:rsidR="009C18F2">
        <w:t>the sleep state</w:t>
      </w:r>
      <w:r>
        <w:t>.</w:t>
      </w:r>
    </w:p>
    <w:p w:rsidR="00892213" w:rsidRDefault="003F32EF" w:rsidP="003F32EF">
      <w:pPr>
        <w:pStyle w:val="BodyText"/>
        <w:rPr>
          <w:rFonts w:cstheme="minorHAnsi"/>
        </w:rPr>
      </w:pPr>
      <w:r>
        <w:t xml:space="preserve">Services </w:t>
      </w:r>
      <w:r w:rsidR="00E20010">
        <w:t xml:space="preserve">that are </w:t>
      </w:r>
      <w:r w:rsidR="00E20010" w:rsidRPr="00347889">
        <w:rPr>
          <w:rFonts w:cstheme="minorHAnsi"/>
        </w:rPr>
        <w:t xml:space="preserve">not required to complete any </w:t>
      </w:r>
      <w:r w:rsidR="00E20010">
        <w:rPr>
          <w:rFonts w:cstheme="minorHAnsi"/>
        </w:rPr>
        <w:t>critical</w:t>
      </w:r>
      <w:r w:rsidR="00E20010" w:rsidRPr="00347889">
        <w:rPr>
          <w:rFonts w:cstheme="minorHAnsi"/>
        </w:rPr>
        <w:t xml:space="preserve"> work during the </w:t>
      </w:r>
      <w:r w:rsidR="00060169">
        <w:rPr>
          <w:rFonts w:cstheme="minorHAnsi"/>
        </w:rPr>
        <w:t>S</w:t>
      </w:r>
      <w:r w:rsidR="00E20010" w:rsidRPr="00347889">
        <w:rPr>
          <w:rFonts w:cstheme="minorHAnsi"/>
        </w:rPr>
        <w:t>uspend phase</w:t>
      </w:r>
      <w:r w:rsidR="00E20010">
        <w:t xml:space="preserve"> </w:t>
      </w:r>
      <w:r>
        <w:t>can choose not to receive suspend notifications</w:t>
      </w:r>
      <w:r>
        <w:rPr>
          <w:rFonts w:cstheme="minorHAnsi"/>
        </w:rPr>
        <w:t>.</w:t>
      </w:r>
    </w:p>
    <w:p w:rsidR="003F32EF" w:rsidRDefault="003F32EF" w:rsidP="003F32EF">
      <w:pPr>
        <w:pStyle w:val="Heading3"/>
      </w:pPr>
      <w:bookmarkStart w:id="134" w:name="_Toc240696476"/>
      <w:r>
        <w:t xml:space="preserve">SuspendServices Performance </w:t>
      </w:r>
      <w:r w:rsidR="00BD274A">
        <w:t>Analysis</w:t>
      </w:r>
      <w:bookmarkEnd w:id="134"/>
    </w:p>
    <w:p w:rsidR="003F32EF" w:rsidRDefault="00E20010" w:rsidP="003F32EF">
      <w:pPr>
        <w:pStyle w:val="BodyTextLink"/>
      </w:pPr>
      <w:r>
        <w:t>The</w:t>
      </w:r>
      <w:r w:rsidR="003F32EF">
        <w:t xml:space="preserve"> </w:t>
      </w:r>
      <w:r w:rsidRPr="00E14945">
        <w:rPr>
          <w:b/>
          <w:bCs/>
        </w:rPr>
        <w:t xml:space="preserve">suspendservices </w:t>
      </w:r>
      <w:r>
        <w:t xml:space="preserve">node in the </w:t>
      </w:r>
      <w:r w:rsidR="00630057">
        <w:t>S</w:t>
      </w:r>
      <w:r w:rsidR="003F32EF">
        <w:t xml:space="preserve">ummary.xml output file </w:t>
      </w:r>
      <w:r>
        <w:t>includes</w:t>
      </w:r>
      <w:r w:rsidR="003F32EF">
        <w:t xml:space="preserve"> d</w:t>
      </w:r>
      <w:r w:rsidR="003F32EF" w:rsidRPr="00E14945">
        <w:t xml:space="preserve">etailed per-process timing for this </w:t>
      </w:r>
      <w:r w:rsidR="003F32EF">
        <w:t>sub</w:t>
      </w:r>
      <w:r w:rsidR="003F32EF" w:rsidRPr="00E14945">
        <w:t>phase</w:t>
      </w:r>
      <w:r>
        <w:t xml:space="preserve">. </w:t>
      </w:r>
      <w:r w:rsidR="003F32EF">
        <w:t xml:space="preserve">All services that opted to receive suspend notifications </w:t>
      </w:r>
      <w:r>
        <w:t xml:space="preserve">appear in this node, as </w:t>
      </w:r>
      <w:r w:rsidR="00F838E3">
        <w:t>Figure </w:t>
      </w:r>
      <w:r>
        <w:t>18 shows</w:t>
      </w:r>
      <w:r w:rsidR="003F32EF">
        <w:t>.</w:t>
      </w:r>
    </w:p>
    <w:p w:rsidR="003F32EF" w:rsidRDefault="003F32EF" w:rsidP="002B2354">
      <w:pPr>
        <w:pStyle w:val="BodyText"/>
      </w:pPr>
      <w:r>
        <w:t xml:space="preserve">Similar to the </w:t>
      </w:r>
      <w:r w:rsidRPr="00A6673A">
        <w:rPr>
          <w:b/>
        </w:rPr>
        <w:t>suspendapps</w:t>
      </w:r>
      <w:r>
        <w:t xml:space="preserve"> node, the </w:t>
      </w:r>
      <w:r w:rsidRPr="00A6673A">
        <w:rPr>
          <w:b/>
        </w:rPr>
        <w:t>suspendservices</w:t>
      </w:r>
      <w:r>
        <w:t xml:space="preserve"> node contains three attributes</w:t>
      </w:r>
      <w:r w:rsidR="00E20010">
        <w:t>:</w:t>
      </w:r>
      <w:r>
        <w:t xml:space="preserve"> </w:t>
      </w:r>
      <w:r w:rsidR="00BD03AA" w:rsidRPr="00BD03AA">
        <w:rPr>
          <w:b/>
        </w:rPr>
        <w:t>start</w:t>
      </w:r>
      <w:r>
        <w:t xml:space="preserve">, </w:t>
      </w:r>
      <w:r w:rsidR="00BD03AA" w:rsidRPr="00BD03AA">
        <w:rPr>
          <w:b/>
        </w:rPr>
        <w:t>duration</w:t>
      </w:r>
      <w:r>
        <w:t xml:space="preserve"> and </w:t>
      </w:r>
      <w:r w:rsidR="00BD03AA" w:rsidRPr="00BD03AA">
        <w:rPr>
          <w:b/>
        </w:rPr>
        <w:t>totalChildrenDuration</w:t>
      </w:r>
      <w:r>
        <w:t>.</w:t>
      </w:r>
      <w:r w:rsidR="00C84F6B">
        <w:t xml:space="preserve"> </w:t>
      </w:r>
      <w:r>
        <w:t>Each service has a start time, duration</w:t>
      </w:r>
      <w:r w:rsidR="00E20010">
        <w:t>,</w:t>
      </w:r>
      <w:r>
        <w:t xml:space="preserve"> and name under the </w:t>
      </w:r>
      <w:r w:rsidRPr="00A6673A">
        <w:rPr>
          <w:b/>
        </w:rPr>
        <w:t>service</w:t>
      </w:r>
      <w:r>
        <w:t xml:space="preserve"> subnode.</w:t>
      </w:r>
    </w:p>
    <w:p w:rsidR="003F32EF" w:rsidRDefault="003F32EF" w:rsidP="002B2354">
      <w:pPr>
        <w:pStyle w:val="BodyText"/>
      </w:pPr>
      <w:r>
        <w:t xml:space="preserve">The duration of this subphase is usually small </w:t>
      </w:r>
      <w:r w:rsidR="00E20010">
        <w:t xml:space="preserve">because </w:t>
      </w:r>
      <w:r>
        <w:t>services typically have little or no work to do.</w:t>
      </w:r>
    </w:p>
    <w:p w:rsidR="00111E43" w:rsidRDefault="00111E43" w:rsidP="002B2354">
      <w:pPr>
        <w:pStyle w:val="BodyText"/>
      </w:pPr>
      <w:r w:rsidRPr="00111E43">
        <w:rPr>
          <w:noProof/>
        </w:rPr>
        <w:drawing>
          <wp:inline distT="0" distB="0" distL="0" distR="0">
            <wp:extent cx="4486275" cy="3067050"/>
            <wp:effectExtent l="19050" t="0" r="9525" b="0"/>
            <wp:docPr id="28" name="Picture 1" descr="C:\Users\somast.REDMOND\Desktop\Cookbook Docs\OnOff Analysis Guide\XML Outputs\SuspendServices\suspendservices.JPG"/>
            <wp:cNvGraphicFramePr/>
            <a:graphic xmlns:a="http://schemas.openxmlformats.org/drawingml/2006/main">
              <a:graphicData uri="http://schemas.openxmlformats.org/drawingml/2006/picture">
                <pic:pic xmlns:pic="http://schemas.openxmlformats.org/drawingml/2006/picture">
                  <pic:nvPicPr>
                    <pic:cNvPr id="0" name="Picture 11" descr="C:\Users\somast.REDMOND\Desktop\Cookbook Docs\OnOff Analysis Guide\XML Outputs\SuspendServices\suspendservices.JPG"/>
                    <pic:cNvPicPr>
                      <a:picLocks noChangeAspect="1" noChangeArrowheads="1"/>
                    </pic:cNvPicPr>
                  </pic:nvPicPr>
                  <pic:blipFill>
                    <a:blip r:embed="rId28" cstate="print"/>
                    <a:srcRect/>
                    <a:stretch>
                      <a:fillRect/>
                    </a:stretch>
                  </pic:blipFill>
                  <pic:spPr bwMode="auto">
                    <a:xfrm>
                      <a:off x="0" y="0"/>
                      <a:ext cx="4486275" cy="3067050"/>
                    </a:xfrm>
                    <a:prstGeom prst="rect">
                      <a:avLst/>
                    </a:prstGeom>
                    <a:noFill/>
                    <a:ln w="9525">
                      <a:noFill/>
                      <a:miter lim="800000"/>
                      <a:headEnd/>
                      <a:tailEnd/>
                    </a:ln>
                  </pic:spPr>
                </pic:pic>
              </a:graphicData>
            </a:graphic>
          </wp:inline>
        </w:drawing>
      </w:r>
    </w:p>
    <w:p w:rsidR="00892213" w:rsidRDefault="00F838E3" w:rsidP="002B2354">
      <w:pPr>
        <w:pStyle w:val="FigCap"/>
      </w:pPr>
      <w:r>
        <w:t>Figure </w:t>
      </w:r>
      <w:r w:rsidR="003F32EF">
        <w:t>18</w:t>
      </w:r>
      <w:r w:rsidR="003F32EF" w:rsidRPr="007833E9">
        <w:t xml:space="preserve">. </w:t>
      </w:r>
      <w:r w:rsidR="003F32EF">
        <w:t xml:space="preserve">The suspendservices node in </w:t>
      </w:r>
      <w:r w:rsidR="00630057">
        <w:t>S</w:t>
      </w:r>
      <w:r w:rsidR="003F32EF">
        <w:t>ummary.xml</w:t>
      </w:r>
    </w:p>
    <w:p w:rsidR="00892213" w:rsidRDefault="003F32EF" w:rsidP="002B2354">
      <w:pPr>
        <w:pStyle w:val="BodyText"/>
      </w:pPr>
      <w:r>
        <w:t xml:space="preserve">In some cases, services can significantly delay </w:t>
      </w:r>
      <w:r w:rsidR="009C18F2">
        <w:t>sleep</w:t>
      </w:r>
      <w:r>
        <w:t xml:space="preserve"> by performing network</w:t>
      </w:r>
      <w:r w:rsidR="00630057">
        <w:t>-</w:t>
      </w:r>
      <w:r>
        <w:t xml:space="preserve">related activities, writing lots of data to disk, or </w:t>
      </w:r>
      <w:r w:rsidR="00685367">
        <w:t>failing to respond</w:t>
      </w:r>
      <w:r>
        <w:t xml:space="preserve"> quickly to suspend notifications.</w:t>
      </w:r>
    </w:p>
    <w:p w:rsidR="00892213" w:rsidRDefault="003F32EF" w:rsidP="002B2354">
      <w:pPr>
        <w:pStyle w:val="BodyText"/>
      </w:pPr>
      <w:r>
        <w:lastRenderedPageBreak/>
        <w:t xml:space="preserve">In </w:t>
      </w:r>
      <w:r w:rsidR="00F838E3">
        <w:t>Figure </w:t>
      </w:r>
      <w:r w:rsidR="00685367">
        <w:t>18</w:t>
      </w:r>
      <w:r>
        <w:t xml:space="preserve">, </w:t>
      </w:r>
      <w:r w:rsidR="00685367">
        <w:t xml:space="preserve">the service </w:t>
      </w:r>
      <w:r w:rsidR="00E51E0E">
        <w:t xml:space="preserve">that is </w:t>
      </w:r>
      <w:r w:rsidR="00685367">
        <w:t>named</w:t>
      </w:r>
      <w:r>
        <w:t xml:space="preserve"> Slowsvc delays system </w:t>
      </w:r>
      <w:r w:rsidR="009C18F2">
        <w:t xml:space="preserve">sleep </w:t>
      </w:r>
      <w:r>
        <w:t xml:space="preserve">for </w:t>
      </w:r>
      <w:r w:rsidRPr="002B2354">
        <w:t>about</w:t>
      </w:r>
      <w:r>
        <w:t xml:space="preserve"> </w:t>
      </w:r>
      <w:r w:rsidR="00A40DD2" w:rsidRPr="00A40DD2">
        <w:t>30 seconds</w:t>
      </w:r>
      <w:r w:rsidRPr="00F83512">
        <w:t>.</w:t>
      </w:r>
    </w:p>
    <w:p w:rsidR="00CA5B8D" w:rsidRDefault="00685367">
      <w:pPr>
        <w:pStyle w:val="Procedure"/>
      </w:pPr>
      <w:r>
        <w:t>To investigate a slow service</w:t>
      </w:r>
    </w:p>
    <w:p w:rsidR="00CA5B8D" w:rsidRDefault="00685367">
      <w:pPr>
        <w:pStyle w:val="List"/>
      </w:pPr>
      <w:r>
        <w:t>1.</w:t>
      </w:r>
      <w:r>
        <w:tab/>
        <w:t>N</w:t>
      </w:r>
      <w:r w:rsidR="003F32EF" w:rsidRPr="00F83512">
        <w:t xml:space="preserve">ote the corresponding </w:t>
      </w:r>
      <w:r w:rsidR="003F32EF" w:rsidRPr="00F83512">
        <w:rPr>
          <w:b/>
        </w:rPr>
        <w:t>start</w:t>
      </w:r>
      <w:r w:rsidR="003F32EF" w:rsidRPr="00F83512">
        <w:t xml:space="preserve"> timestamp in the </w:t>
      </w:r>
      <w:r w:rsidR="003F32EF" w:rsidRPr="00F83512">
        <w:rPr>
          <w:b/>
        </w:rPr>
        <w:t>service</w:t>
      </w:r>
      <w:r w:rsidR="003F32EF" w:rsidRPr="00F83512">
        <w:t xml:space="preserve"> subnode</w:t>
      </w:r>
      <w:r>
        <w:t>.</w:t>
      </w:r>
    </w:p>
    <w:p w:rsidR="00892213" w:rsidRDefault="00BF0F1F">
      <w:pPr>
        <w:pStyle w:val="List"/>
      </w:pPr>
      <w:r>
        <w:t>2.</w:t>
      </w:r>
      <w:r>
        <w:tab/>
        <w:t>O</w:t>
      </w:r>
      <w:r w:rsidRPr="00F83512">
        <w:t xml:space="preserve">pen </w:t>
      </w:r>
      <w:r w:rsidR="003F32EF" w:rsidRPr="00F83512">
        <w:t xml:space="preserve">the trace in </w:t>
      </w:r>
      <w:r w:rsidR="00E51E0E">
        <w:t>X</w:t>
      </w:r>
      <w:r w:rsidR="003F32EF" w:rsidRPr="00F83512">
        <w:t>perfview.</w:t>
      </w:r>
    </w:p>
    <w:p w:rsidR="00CA5B8D" w:rsidRDefault="00BF0F1F">
      <w:pPr>
        <w:pStyle w:val="List"/>
      </w:pPr>
      <w:r>
        <w:t>3.</w:t>
      </w:r>
      <w:r>
        <w:tab/>
        <w:t xml:space="preserve">In the Services graph, find </w:t>
      </w:r>
      <w:r w:rsidR="003F32EF">
        <w:t xml:space="preserve">the container process </w:t>
      </w:r>
      <w:r>
        <w:t xml:space="preserve">that hosts </w:t>
      </w:r>
      <w:r w:rsidR="003F32EF">
        <w:t>the service</w:t>
      </w:r>
      <w:r>
        <w:t>.</w:t>
      </w:r>
    </w:p>
    <w:p w:rsidR="00CA5B8D" w:rsidRDefault="00BF0F1F">
      <w:pPr>
        <w:pStyle w:val="List"/>
      </w:pPr>
      <w:r>
        <w:t>4.</w:t>
      </w:r>
      <w:r>
        <w:tab/>
        <w:t xml:space="preserve">In the CPU Scheduling graph, </w:t>
      </w:r>
      <w:r w:rsidR="003F32EF">
        <w:t>highlight the region of interest, right</w:t>
      </w:r>
      <w:r w:rsidR="00630057">
        <w:t>-</w:t>
      </w:r>
      <w:r w:rsidR="003F32EF">
        <w:t>click</w:t>
      </w:r>
      <w:r w:rsidR="00630057">
        <w:t xml:space="preserve"> it</w:t>
      </w:r>
      <w:r>
        <w:t>,</w:t>
      </w:r>
      <w:r w:rsidR="003F32EF">
        <w:t xml:space="preserve"> and </w:t>
      </w:r>
      <w:r w:rsidR="00630057">
        <w:t xml:space="preserve">then </w:t>
      </w:r>
      <w:r w:rsidR="003F32EF">
        <w:t xml:space="preserve">choose </w:t>
      </w:r>
      <w:r w:rsidR="00BD03AA" w:rsidRPr="00BD03AA">
        <w:rPr>
          <w:b/>
        </w:rPr>
        <w:t>Summary Table with Ready Thread</w:t>
      </w:r>
      <w:r>
        <w:t>.</w:t>
      </w:r>
    </w:p>
    <w:p w:rsidR="00892213" w:rsidRDefault="00BF0F1F">
      <w:pPr>
        <w:pStyle w:val="List"/>
      </w:pPr>
      <w:r>
        <w:t>5.</w:t>
      </w:r>
      <w:r>
        <w:tab/>
        <w:t>L</w:t>
      </w:r>
      <w:r w:rsidR="003F32EF">
        <w:t xml:space="preserve">ook for </w:t>
      </w:r>
      <w:r>
        <w:t>the container</w:t>
      </w:r>
      <w:r w:rsidR="003F32EF">
        <w:t xml:space="preserve"> process</w:t>
      </w:r>
      <w:r>
        <w:t xml:space="preserve"> in the summary table</w:t>
      </w:r>
      <w:r w:rsidR="003F32EF">
        <w:t xml:space="preserve">. The corresponding wait and ready stacks show which stack caused the delay </w:t>
      </w:r>
      <w:r>
        <w:t>and</w:t>
      </w:r>
      <w:r w:rsidR="003F32EF">
        <w:t xml:space="preserve"> which stack cleared the wait.</w:t>
      </w:r>
    </w:p>
    <w:p w:rsidR="00CA5B8D" w:rsidRDefault="00CA5B8D">
      <w:pPr>
        <w:pStyle w:val="Le"/>
      </w:pPr>
    </w:p>
    <w:p w:rsidR="00892213" w:rsidRDefault="003F32EF">
      <w:pPr>
        <w:pStyle w:val="BodyText"/>
      </w:pPr>
      <w:r>
        <w:t>In this example, we found that this service does not respond to the suspend notification from the SCM and therefore the SCM times out after 30 seconds</w:t>
      </w:r>
      <w:r w:rsidR="00C02412">
        <w:t>.</w:t>
      </w:r>
    </w:p>
    <w:p w:rsidR="003F32EF" w:rsidRDefault="003F32EF" w:rsidP="003F32EF">
      <w:pPr>
        <w:pStyle w:val="Heading2"/>
      </w:pPr>
      <w:bookmarkStart w:id="135" w:name="_Toc198653725"/>
      <w:bookmarkStart w:id="136" w:name="_Toc200787821"/>
      <w:bookmarkStart w:id="137" w:name="_Toc200857859"/>
      <w:bookmarkStart w:id="138" w:name="_Toc240696477"/>
      <w:r>
        <w:t>Sleep</w:t>
      </w:r>
      <w:r w:rsidR="008C48F2">
        <w:t xml:space="preserve"> and </w:t>
      </w:r>
      <w:r>
        <w:t>Hibernate Transitions: QueryDevices and SuspendDevices Subphase</w:t>
      </w:r>
      <w:bookmarkEnd w:id="135"/>
      <w:bookmarkEnd w:id="136"/>
      <w:bookmarkEnd w:id="137"/>
      <w:r>
        <w:t>s</w:t>
      </w:r>
      <w:bookmarkEnd w:id="138"/>
    </w:p>
    <w:p w:rsidR="00C8108B" w:rsidRDefault="003F32EF">
      <w:pPr>
        <w:pStyle w:val="Heading3"/>
      </w:pPr>
      <w:bookmarkStart w:id="139" w:name="_Toc240696478"/>
      <w:r w:rsidRPr="001512FB">
        <w:t xml:space="preserve">What </w:t>
      </w:r>
      <w:r w:rsidR="008C48F2">
        <w:t>H</w:t>
      </w:r>
      <w:r w:rsidRPr="001512FB">
        <w:t xml:space="preserve">appens in </w:t>
      </w:r>
      <w:r w:rsidR="008C48F2">
        <w:t>QueryDevices and SuspendDevices</w:t>
      </w:r>
      <w:bookmarkEnd w:id="139"/>
    </w:p>
    <w:p w:rsidR="00892213" w:rsidRDefault="003F32EF" w:rsidP="00C5339D">
      <w:pPr>
        <w:pStyle w:val="BodyText"/>
      </w:pPr>
      <w:r w:rsidRPr="00300784">
        <w:t>Devices and drivers can significant</w:t>
      </w:r>
      <w:r>
        <w:t>ly</w:t>
      </w:r>
      <w:r w:rsidRPr="00300784">
        <w:t xml:space="preserve"> </w:t>
      </w:r>
      <w:r>
        <w:t>affect overall system</w:t>
      </w:r>
      <w:r w:rsidRPr="00300784">
        <w:t xml:space="preserve"> </w:t>
      </w:r>
      <w:r w:rsidR="009C18F2">
        <w:t>sleep</w:t>
      </w:r>
      <w:r w:rsidR="009C18F2" w:rsidRPr="00300784">
        <w:t xml:space="preserve"> </w:t>
      </w:r>
      <w:r w:rsidRPr="00300784">
        <w:t>time</w:t>
      </w:r>
      <w:r>
        <w:t>s. In the QueryDevices subphase</w:t>
      </w:r>
      <w:r w:rsidRPr="00753CC6">
        <w:t xml:space="preserve">, </w:t>
      </w:r>
      <w:r>
        <w:t>the power manager</w:t>
      </w:r>
      <w:r w:rsidR="00D74310">
        <w:t xml:space="preserve"> sends an IRP_MN_QUERY_POWER request for the system sleep or hibernation power state so that devices</w:t>
      </w:r>
      <w:r>
        <w:t xml:space="preserve"> </w:t>
      </w:r>
      <w:r w:rsidR="00D74310">
        <w:t xml:space="preserve">can </w:t>
      </w:r>
      <w:r>
        <w:t xml:space="preserve">prepare for the power state change. </w:t>
      </w:r>
      <w:r w:rsidR="00756663">
        <w:t>The function driver for each device receives</w:t>
      </w:r>
      <w:r w:rsidRPr="00FA134F">
        <w:t xml:space="preserve"> this </w:t>
      </w:r>
      <w:r>
        <w:t xml:space="preserve">system </w:t>
      </w:r>
      <w:r w:rsidRPr="00FA134F">
        <w:t>IRP</w:t>
      </w:r>
      <w:r>
        <w:t xml:space="preserve"> </w:t>
      </w:r>
      <w:r w:rsidRPr="00FA134F">
        <w:t>and send</w:t>
      </w:r>
      <w:r w:rsidR="00756663">
        <w:t>s</w:t>
      </w:r>
      <w:r w:rsidRPr="00FA134F">
        <w:t xml:space="preserve"> a device </w:t>
      </w:r>
      <w:r w:rsidR="00756663">
        <w:t xml:space="preserve">power query </w:t>
      </w:r>
      <w:r w:rsidRPr="00FA134F">
        <w:t>IRP down the device stack.</w:t>
      </w:r>
    </w:p>
    <w:p w:rsidR="003F32EF" w:rsidRDefault="003F32EF" w:rsidP="00C5339D">
      <w:pPr>
        <w:pStyle w:val="BodyText"/>
      </w:pPr>
      <w:r>
        <w:t xml:space="preserve">After all devices have been queried, the system </w:t>
      </w:r>
      <w:r w:rsidR="00756663">
        <w:t>enters</w:t>
      </w:r>
      <w:r>
        <w:t xml:space="preserve"> the SuspendDevices subphase. Here, the power manager sends </w:t>
      </w:r>
      <w:r w:rsidR="00D74310">
        <w:t>an</w:t>
      </w:r>
      <w:r w:rsidRPr="00FA134F">
        <w:t xml:space="preserve"> IRP_MN_SET_POWER </w:t>
      </w:r>
      <w:r w:rsidR="00D74310">
        <w:t>request for</w:t>
      </w:r>
      <w:r w:rsidRPr="00FA134F">
        <w:t xml:space="preserve"> a lower </w:t>
      </w:r>
      <w:r w:rsidR="00756663">
        <w:t xml:space="preserve">system </w:t>
      </w:r>
      <w:r w:rsidRPr="00FA134F">
        <w:t>power state</w:t>
      </w:r>
      <w:r>
        <w:t xml:space="preserve">. Device drivers must then save appropriate device context and prepare the device for the system </w:t>
      </w:r>
      <w:r w:rsidR="00D74310">
        <w:t>to enter</w:t>
      </w:r>
      <w:r>
        <w:t xml:space="preserve"> </w:t>
      </w:r>
      <w:r w:rsidR="005E5370">
        <w:t>s</w:t>
      </w:r>
      <w:r>
        <w:t xml:space="preserve">leep or </w:t>
      </w:r>
      <w:r w:rsidR="005E5370">
        <w:t>h</w:t>
      </w:r>
      <w:r>
        <w:t>ibernate.</w:t>
      </w:r>
    </w:p>
    <w:p w:rsidR="003F32EF" w:rsidRDefault="003F32EF" w:rsidP="003F32EF">
      <w:pPr>
        <w:pStyle w:val="BodyText"/>
      </w:pPr>
      <w:r w:rsidRPr="00300784">
        <w:t>Drivers</w:t>
      </w:r>
      <w:r>
        <w:t xml:space="preserve"> </w:t>
      </w:r>
      <w:r w:rsidRPr="00300784">
        <w:t xml:space="preserve">can delay the suspend transition in both the </w:t>
      </w:r>
      <w:r w:rsidRPr="00A81874">
        <w:t>QueryDevices</w:t>
      </w:r>
      <w:r w:rsidRPr="00300784">
        <w:t xml:space="preserve"> and </w:t>
      </w:r>
      <w:r w:rsidRPr="00A81874">
        <w:t>SuspendDevices</w:t>
      </w:r>
      <w:r w:rsidRPr="00300784">
        <w:t xml:space="preserve"> </w:t>
      </w:r>
      <w:r>
        <w:t>sub</w:t>
      </w:r>
      <w:r w:rsidRPr="00300784">
        <w:t>phases</w:t>
      </w:r>
      <w:r>
        <w:t>.</w:t>
      </w:r>
    </w:p>
    <w:p w:rsidR="003F32EF" w:rsidRDefault="003F32EF" w:rsidP="003F32EF">
      <w:pPr>
        <w:pStyle w:val="BodyText"/>
      </w:pPr>
      <w:r>
        <w:t>T</w:t>
      </w:r>
      <w:r w:rsidRPr="00300784">
        <w:t>o identify performance problems in th</w:t>
      </w:r>
      <w:r>
        <w:t>e</w:t>
      </w:r>
      <w:r w:rsidRPr="00300784">
        <w:t>s</w:t>
      </w:r>
      <w:r>
        <w:t>e</w:t>
      </w:r>
      <w:r w:rsidRPr="00300784">
        <w:t xml:space="preserve"> </w:t>
      </w:r>
      <w:r>
        <w:t>sub</w:t>
      </w:r>
      <w:r w:rsidRPr="00300784">
        <w:t>phase</w:t>
      </w:r>
      <w:r>
        <w:t>s, compare the results against a baseline measurement.</w:t>
      </w:r>
    </w:p>
    <w:p w:rsidR="003F32EF" w:rsidRDefault="003F32EF" w:rsidP="003F32EF">
      <w:pPr>
        <w:pStyle w:val="BodyTextLink"/>
      </w:pPr>
      <w:r>
        <w:t xml:space="preserve">The </w:t>
      </w:r>
      <w:r w:rsidR="005E5370">
        <w:t>S</w:t>
      </w:r>
      <w:r>
        <w:t xml:space="preserve">ummary.xml output file provides per-driver and </w:t>
      </w:r>
      <w:r w:rsidR="00756663">
        <w:t>per-</w:t>
      </w:r>
      <w:r>
        <w:t xml:space="preserve">device summaries in the </w:t>
      </w:r>
      <w:r w:rsidRPr="00D53254">
        <w:rPr>
          <w:b/>
          <w:bCs/>
        </w:rPr>
        <w:t xml:space="preserve">queryDevices </w:t>
      </w:r>
      <w:r w:rsidRPr="00D53254">
        <w:t xml:space="preserve">and </w:t>
      </w:r>
      <w:r w:rsidRPr="00D53254">
        <w:rPr>
          <w:b/>
          <w:bCs/>
        </w:rPr>
        <w:t xml:space="preserve">suspendDevices </w:t>
      </w:r>
      <w:r>
        <w:t>nodes as shown in Figures 19 and 20.</w:t>
      </w:r>
    </w:p>
    <w:p w:rsidR="00111E43" w:rsidRPr="00111E43" w:rsidRDefault="00111E43" w:rsidP="00E440A6">
      <w:pPr>
        <w:pStyle w:val="BodyText"/>
        <w:keepNext/>
      </w:pPr>
      <w:r w:rsidRPr="00111E43">
        <w:rPr>
          <w:noProof/>
        </w:rPr>
        <w:drawing>
          <wp:inline distT="0" distB="0" distL="0" distR="0">
            <wp:extent cx="4657725" cy="1238250"/>
            <wp:effectExtent l="19050" t="0" r="9525" b="0"/>
            <wp:docPr id="32" name="Picture 1" descr="C:\Users\somast.REDMOND\Desktop\Cookbook Docs\OnOff Analysis Guide\XML Outputs\SuspendDevices\queryD.JPG"/>
            <wp:cNvGraphicFramePr/>
            <a:graphic xmlns:a="http://schemas.openxmlformats.org/drawingml/2006/main">
              <a:graphicData uri="http://schemas.openxmlformats.org/drawingml/2006/picture">
                <pic:pic xmlns:pic="http://schemas.openxmlformats.org/drawingml/2006/picture">
                  <pic:nvPicPr>
                    <pic:cNvPr id="0" name="Picture 22" descr="C:\Users\somast.REDMOND\Desktop\Cookbook Docs\OnOff Analysis Guide\XML Outputs\SuspendDevices\queryD.JPG"/>
                    <pic:cNvPicPr>
                      <a:picLocks noChangeAspect="1" noChangeArrowheads="1"/>
                    </pic:cNvPicPr>
                  </pic:nvPicPr>
                  <pic:blipFill>
                    <a:blip r:embed="rId29" cstate="print"/>
                    <a:srcRect/>
                    <a:stretch>
                      <a:fillRect/>
                    </a:stretch>
                  </pic:blipFill>
                  <pic:spPr bwMode="auto">
                    <a:xfrm>
                      <a:off x="0" y="0"/>
                      <a:ext cx="4657725" cy="1238250"/>
                    </a:xfrm>
                    <a:prstGeom prst="rect">
                      <a:avLst/>
                    </a:prstGeom>
                    <a:noFill/>
                    <a:ln w="9525">
                      <a:noFill/>
                      <a:miter lim="800000"/>
                      <a:headEnd/>
                      <a:tailEnd/>
                    </a:ln>
                  </pic:spPr>
                </pic:pic>
              </a:graphicData>
            </a:graphic>
          </wp:inline>
        </w:drawing>
      </w:r>
    </w:p>
    <w:p w:rsidR="003F32EF" w:rsidRDefault="00F838E3" w:rsidP="002B2354">
      <w:pPr>
        <w:pStyle w:val="FigCap"/>
      </w:pPr>
      <w:r>
        <w:t>Figure </w:t>
      </w:r>
      <w:r w:rsidR="003F32EF">
        <w:t>19</w:t>
      </w:r>
      <w:r w:rsidR="003F32EF" w:rsidRPr="00D03351">
        <w:t xml:space="preserve">. </w:t>
      </w:r>
      <w:r w:rsidR="003F32EF">
        <w:t xml:space="preserve">A snippet of the querydevices node from </w:t>
      </w:r>
      <w:r w:rsidR="00C84F6B">
        <w:t>Summary</w:t>
      </w:r>
      <w:r w:rsidR="008C2133">
        <w:t>.xml</w:t>
      </w:r>
    </w:p>
    <w:p w:rsidR="003F32EF" w:rsidRDefault="003F32EF" w:rsidP="002B2354">
      <w:pPr>
        <w:pStyle w:val="BodyText"/>
      </w:pPr>
      <w:r>
        <w:lastRenderedPageBreak/>
        <w:t xml:space="preserve">The </w:t>
      </w:r>
      <w:r w:rsidR="008C2133">
        <w:t>S</w:t>
      </w:r>
      <w:r>
        <w:t xml:space="preserve">ummary.xml file contains the start and total duration of the QueryDevices subphase as attributes of the </w:t>
      </w:r>
      <w:r w:rsidRPr="0035368C">
        <w:rPr>
          <w:b/>
        </w:rPr>
        <w:t>querydevices</w:t>
      </w:r>
      <w:r>
        <w:t xml:space="preserve"> node. Under this node, each device is listed with its name, </w:t>
      </w:r>
      <w:r w:rsidR="005E5370">
        <w:t xml:space="preserve">the </w:t>
      </w:r>
      <w:r>
        <w:t xml:space="preserve">start time, and </w:t>
      </w:r>
      <w:r w:rsidR="005E5370">
        <w:t xml:space="preserve">the </w:t>
      </w:r>
      <w:r>
        <w:t xml:space="preserve">total time </w:t>
      </w:r>
      <w:r w:rsidR="005E5370">
        <w:t xml:space="preserve">that was </w:t>
      </w:r>
      <w:r>
        <w:t>taken to process the query IRP.</w:t>
      </w:r>
      <w:r w:rsidR="00756663">
        <w:t xml:space="preserve"> </w:t>
      </w:r>
      <w:r w:rsidR="00F838E3">
        <w:t>Figure </w:t>
      </w:r>
      <w:r w:rsidR="0019000C">
        <w:t>19</w:t>
      </w:r>
      <w:r w:rsidR="00756663">
        <w:t xml:space="preserve"> shows this information for a USB device.</w:t>
      </w:r>
      <w:r w:rsidR="0019000C">
        <w:t xml:space="preserve"> Figure</w:t>
      </w:r>
      <w:r w:rsidR="00E51E0E">
        <w:t> </w:t>
      </w:r>
      <w:r w:rsidR="0019000C">
        <w:t xml:space="preserve">20 shows the </w:t>
      </w:r>
      <w:r w:rsidR="00A40DD2" w:rsidRPr="00A40DD2">
        <w:rPr>
          <w:b/>
        </w:rPr>
        <w:t>suspenddevices</w:t>
      </w:r>
      <w:r w:rsidR="0019000C">
        <w:t xml:space="preserve"> node.</w:t>
      </w:r>
    </w:p>
    <w:p w:rsidR="00111E43" w:rsidRDefault="00111E43" w:rsidP="002B2354">
      <w:pPr>
        <w:pStyle w:val="BodyText"/>
      </w:pPr>
      <w:r w:rsidRPr="00111E43">
        <w:rPr>
          <w:noProof/>
        </w:rPr>
        <w:drawing>
          <wp:inline distT="0" distB="0" distL="0" distR="0">
            <wp:extent cx="4876800" cy="1575291"/>
            <wp:effectExtent l="19050" t="0" r="0" b="0"/>
            <wp:docPr id="33" name="Picture 1" descr="C:\Users\somast.REDMOND\Desktop\Cookbook Docs\OnOff Analysis Guide\XML Outputs\SuspendDevices\suspendDevices2.JPG"/>
            <wp:cNvGraphicFramePr/>
            <a:graphic xmlns:a="http://schemas.openxmlformats.org/drawingml/2006/main">
              <a:graphicData uri="http://schemas.openxmlformats.org/drawingml/2006/picture">
                <pic:pic xmlns:pic="http://schemas.openxmlformats.org/drawingml/2006/picture">
                  <pic:nvPicPr>
                    <pic:cNvPr id="0" name="Picture 11" descr="C:\Users\somast.REDMOND\Desktop\Cookbook Docs\OnOff Analysis Guide\XML Outputs\SuspendDevices\suspendDevices2.JPG"/>
                    <pic:cNvPicPr>
                      <a:picLocks noChangeAspect="1" noChangeArrowheads="1"/>
                    </pic:cNvPicPr>
                  </pic:nvPicPr>
                  <pic:blipFill>
                    <a:blip r:embed="rId30" cstate="print"/>
                    <a:srcRect/>
                    <a:stretch>
                      <a:fillRect/>
                    </a:stretch>
                  </pic:blipFill>
                  <pic:spPr bwMode="auto">
                    <a:xfrm>
                      <a:off x="0" y="0"/>
                      <a:ext cx="4876800" cy="1575291"/>
                    </a:xfrm>
                    <a:prstGeom prst="rect">
                      <a:avLst/>
                    </a:prstGeom>
                    <a:noFill/>
                    <a:ln w="9525">
                      <a:noFill/>
                      <a:miter lim="800000"/>
                      <a:headEnd/>
                      <a:tailEnd/>
                    </a:ln>
                  </pic:spPr>
                </pic:pic>
              </a:graphicData>
            </a:graphic>
          </wp:inline>
        </w:drawing>
      </w:r>
    </w:p>
    <w:p w:rsidR="003F32EF" w:rsidRDefault="00F838E3" w:rsidP="002B2354">
      <w:pPr>
        <w:pStyle w:val="FigCap"/>
      </w:pPr>
      <w:r>
        <w:t>Figure </w:t>
      </w:r>
      <w:r w:rsidR="003F32EF">
        <w:t>20</w:t>
      </w:r>
      <w:r w:rsidR="003F32EF" w:rsidRPr="00D03351">
        <w:t xml:space="preserve">. </w:t>
      </w:r>
      <w:r w:rsidR="003F32EF">
        <w:t xml:space="preserve">A snippet of the suspenddevices node from </w:t>
      </w:r>
      <w:r w:rsidR="00E51E0E">
        <w:t>Summary.xml</w:t>
      </w:r>
    </w:p>
    <w:p w:rsidR="00892213" w:rsidRDefault="003F32EF" w:rsidP="002B2354">
      <w:pPr>
        <w:pStyle w:val="BodyText"/>
      </w:pPr>
      <w:r>
        <w:t xml:space="preserve">The structure of the </w:t>
      </w:r>
      <w:r w:rsidRPr="003519E3">
        <w:rPr>
          <w:b/>
        </w:rPr>
        <w:t>suspenddevices</w:t>
      </w:r>
      <w:r>
        <w:t xml:space="preserve"> node is identical to that of the </w:t>
      </w:r>
      <w:r w:rsidRPr="003519E3">
        <w:rPr>
          <w:b/>
        </w:rPr>
        <w:t>querydevices</w:t>
      </w:r>
      <w:r>
        <w:t xml:space="preserve"> node. </w:t>
      </w:r>
      <w:r w:rsidR="00756663">
        <w:t xml:space="preserve">This node contains information about the time </w:t>
      </w:r>
      <w:r w:rsidR="005E5370">
        <w:t xml:space="preserve">that is </w:t>
      </w:r>
      <w:r w:rsidR="00756663">
        <w:t>required to process the system set-power IRP.</w:t>
      </w:r>
    </w:p>
    <w:p w:rsidR="003F32EF" w:rsidRPr="0043087E" w:rsidRDefault="003F32EF" w:rsidP="003F32EF">
      <w:pPr>
        <w:pStyle w:val="Heading2"/>
      </w:pPr>
      <w:bookmarkStart w:id="140" w:name="_Toc198653726"/>
      <w:bookmarkStart w:id="141" w:name="_Toc200787822"/>
      <w:bookmarkStart w:id="142" w:name="_Toc200857860"/>
      <w:bookmarkStart w:id="143" w:name="_Toc240696479"/>
      <w:r>
        <w:t>Sleep</w:t>
      </w:r>
      <w:r w:rsidR="008C48F2">
        <w:t xml:space="preserve"> and </w:t>
      </w:r>
      <w:r>
        <w:t>Hibernate Transitions: ResumeDevices Subphase</w:t>
      </w:r>
      <w:bookmarkEnd w:id="140"/>
      <w:bookmarkEnd w:id="141"/>
      <w:bookmarkEnd w:id="142"/>
      <w:bookmarkEnd w:id="143"/>
    </w:p>
    <w:p w:rsidR="00C8108B" w:rsidRDefault="003F32EF">
      <w:pPr>
        <w:pStyle w:val="Heading3"/>
      </w:pPr>
      <w:bookmarkStart w:id="144" w:name="_Toc240696480"/>
      <w:r w:rsidRPr="001512FB">
        <w:t xml:space="preserve">What </w:t>
      </w:r>
      <w:r w:rsidR="004C14E8">
        <w:t>H</w:t>
      </w:r>
      <w:r w:rsidRPr="001512FB">
        <w:t xml:space="preserve">appens in </w:t>
      </w:r>
      <w:r w:rsidR="008C48F2">
        <w:t>ResumeDevices</w:t>
      </w:r>
      <w:bookmarkEnd w:id="144"/>
    </w:p>
    <w:p w:rsidR="003F32EF" w:rsidRDefault="009C18F2" w:rsidP="00C5339D">
      <w:pPr>
        <w:pStyle w:val="BodyText"/>
        <w:rPr>
          <w:rFonts w:cstheme="minorHAnsi"/>
        </w:rPr>
      </w:pPr>
      <w:r>
        <w:t>Device and driver</w:t>
      </w:r>
      <w:r w:rsidRPr="00300784">
        <w:t xml:space="preserve"> </w:t>
      </w:r>
      <w:r w:rsidR="003F32EF" w:rsidRPr="00300784">
        <w:t xml:space="preserve">performance can have a large </w:t>
      </w:r>
      <w:r w:rsidR="003F32EF">
        <w:t>effect</w:t>
      </w:r>
      <w:r w:rsidR="003F32EF" w:rsidRPr="00300784">
        <w:t xml:space="preserve"> on the resume time of the system</w:t>
      </w:r>
      <w:r w:rsidR="003F32EF">
        <w:t xml:space="preserve"> because a</w:t>
      </w:r>
      <w:r w:rsidR="003F32EF" w:rsidRPr="00300784">
        <w:t xml:space="preserve">ll devices must </w:t>
      </w:r>
      <w:r w:rsidR="003F32EF">
        <w:t xml:space="preserve">resume before the system can restore </w:t>
      </w:r>
      <w:r w:rsidR="003F32EF" w:rsidRPr="00300784">
        <w:t>the desktop</w:t>
      </w:r>
      <w:r w:rsidR="003F32EF">
        <w:t xml:space="preserve">. </w:t>
      </w:r>
      <w:r w:rsidR="003F32EF">
        <w:rPr>
          <w:rFonts w:cstheme="minorHAnsi"/>
        </w:rPr>
        <w:t xml:space="preserve">During the ResumeDevices subphase, </w:t>
      </w:r>
      <w:r w:rsidR="003F32EF" w:rsidRPr="00E64223">
        <w:rPr>
          <w:rFonts w:cstheme="minorHAnsi"/>
        </w:rPr>
        <w:t xml:space="preserve">the power manager notifies all drivers that the system is resuming by sending </w:t>
      </w:r>
      <w:r w:rsidR="00D74310">
        <w:rPr>
          <w:rFonts w:cstheme="minorHAnsi"/>
        </w:rPr>
        <w:t xml:space="preserve">an </w:t>
      </w:r>
      <w:r w:rsidR="00D74310" w:rsidRPr="00FA134F">
        <w:t xml:space="preserve">IRP_MN_SET_POWER </w:t>
      </w:r>
      <w:r w:rsidR="00D74310">
        <w:t xml:space="preserve">request for S0 </w:t>
      </w:r>
      <w:r w:rsidR="003F32EF" w:rsidRPr="00E64223">
        <w:rPr>
          <w:rFonts w:cstheme="minorHAnsi"/>
        </w:rPr>
        <w:t xml:space="preserve">to all devices. </w:t>
      </w:r>
      <w:r w:rsidR="003F32EF">
        <w:rPr>
          <w:rFonts w:cstheme="minorHAnsi"/>
        </w:rPr>
        <w:t xml:space="preserve">This subphase is considered complete when all drivers have completed the </w:t>
      </w:r>
      <w:r w:rsidR="00D74310">
        <w:rPr>
          <w:rFonts w:cstheme="minorHAnsi"/>
        </w:rPr>
        <w:t xml:space="preserve">S0 </w:t>
      </w:r>
      <w:r w:rsidR="003F32EF">
        <w:rPr>
          <w:rFonts w:cstheme="minorHAnsi"/>
        </w:rPr>
        <w:t>set-power IRP.</w:t>
      </w:r>
    </w:p>
    <w:p w:rsidR="003F32EF" w:rsidRDefault="003F32EF" w:rsidP="003F32EF">
      <w:pPr>
        <w:pStyle w:val="Heading3"/>
      </w:pPr>
      <w:bookmarkStart w:id="145" w:name="_Toc240696481"/>
      <w:r>
        <w:t xml:space="preserve">ResumeDevices Performance </w:t>
      </w:r>
      <w:r w:rsidRPr="00C90DF4">
        <w:t>Vulnerabilities</w:t>
      </w:r>
      <w:bookmarkEnd w:id="145"/>
    </w:p>
    <w:p w:rsidR="00892213" w:rsidRDefault="003F32EF" w:rsidP="003F32EF">
      <w:pPr>
        <w:pStyle w:val="BodyText"/>
        <w:rPr>
          <w:rFonts w:cstheme="minorHAnsi"/>
        </w:rPr>
      </w:pPr>
      <w:r>
        <w:t xml:space="preserve">Drivers that do not implement fast resume can cause serialization delays and reduce overall system resume performance. </w:t>
      </w:r>
      <w:r w:rsidR="00EE1F79">
        <w:t xml:space="preserve">Drivers that </w:t>
      </w:r>
      <w:r w:rsidR="00D74310">
        <w:t>use</w:t>
      </w:r>
      <w:r w:rsidR="00EE1F79">
        <w:t xml:space="preserve"> </w:t>
      </w:r>
      <w:r>
        <w:rPr>
          <w:rFonts w:cstheme="minorHAnsi"/>
        </w:rPr>
        <w:t xml:space="preserve">WDF </w:t>
      </w:r>
      <w:r w:rsidR="009C18F2">
        <w:rPr>
          <w:rFonts w:cstheme="minorHAnsi"/>
        </w:rPr>
        <w:t xml:space="preserve">do not require any special code because WDF </w:t>
      </w:r>
      <w:r w:rsidR="00EE1F79">
        <w:rPr>
          <w:rFonts w:cstheme="minorHAnsi"/>
        </w:rPr>
        <w:t xml:space="preserve">automatically </w:t>
      </w:r>
      <w:r w:rsidR="009C18F2">
        <w:rPr>
          <w:rFonts w:cstheme="minorHAnsi"/>
        </w:rPr>
        <w:t xml:space="preserve">implements </w:t>
      </w:r>
      <w:r w:rsidR="00E51E0E">
        <w:rPr>
          <w:rFonts w:cstheme="minorHAnsi"/>
        </w:rPr>
        <w:t>f</w:t>
      </w:r>
      <w:r>
        <w:rPr>
          <w:rFonts w:cstheme="minorHAnsi"/>
        </w:rPr>
        <w:t xml:space="preserve">ast </w:t>
      </w:r>
      <w:r w:rsidR="00D74310">
        <w:rPr>
          <w:rFonts w:cstheme="minorHAnsi"/>
        </w:rPr>
        <w:t>r</w:t>
      </w:r>
      <w:r>
        <w:rPr>
          <w:rFonts w:cstheme="minorHAnsi"/>
        </w:rPr>
        <w:t>esume</w:t>
      </w:r>
      <w:r w:rsidR="00EE1F79">
        <w:rPr>
          <w:rFonts w:cstheme="minorHAnsi"/>
        </w:rPr>
        <w:t>. However,</w:t>
      </w:r>
      <w:r>
        <w:rPr>
          <w:rFonts w:cstheme="minorHAnsi"/>
        </w:rPr>
        <w:t xml:space="preserve"> drivers </w:t>
      </w:r>
      <w:r w:rsidR="00EE1F79">
        <w:rPr>
          <w:rFonts w:cstheme="minorHAnsi"/>
        </w:rPr>
        <w:t>that are built on the</w:t>
      </w:r>
      <w:r>
        <w:rPr>
          <w:rFonts w:cstheme="minorHAnsi"/>
        </w:rPr>
        <w:t xml:space="preserve"> Windows Driver Model (WDM) must follow the steps in </w:t>
      </w:r>
      <w:r w:rsidR="00EE1F79">
        <w:rPr>
          <w:rFonts w:cstheme="minorHAnsi"/>
        </w:rPr>
        <w:t>“</w:t>
      </w:r>
      <w:r w:rsidR="006466F5">
        <w:rPr>
          <w:rFonts w:cstheme="minorHAnsi"/>
        </w:rPr>
        <w:t>Windows On/Off Solutions Transitions Guide</w:t>
      </w:r>
      <w:r w:rsidR="00EE1F79">
        <w:rPr>
          <w:rFonts w:cstheme="minorHAnsi"/>
        </w:rPr>
        <w:t xml:space="preserve">” </w:t>
      </w:r>
      <w:r w:rsidR="00F6439C">
        <w:rPr>
          <w:rFonts w:cstheme="minorHAnsi"/>
        </w:rPr>
        <w:t>on the WHDC Web site.</w:t>
      </w:r>
    </w:p>
    <w:p w:rsidR="003F32EF" w:rsidRDefault="003F32EF" w:rsidP="003F32EF">
      <w:pPr>
        <w:pStyle w:val="BodyText"/>
      </w:pPr>
      <w:r w:rsidRPr="00BE51CE">
        <w:t>Driver</w:t>
      </w:r>
      <w:r>
        <w:t>s that use excessive</w:t>
      </w:r>
      <w:r w:rsidRPr="00BE51CE">
        <w:t xml:space="preserve"> CPU resources </w:t>
      </w:r>
      <w:r>
        <w:t xml:space="preserve">can also cause delays on resume from </w:t>
      </w:r>
      <w:r w:rsidR="00F6439C">
        <w:t>s</w:t>
      </w:r>
      <w:r w:rsidR="006E4FF2">
        <w:t>leep</w:t>
      </w:r>
      <w:r w:rsidR="006E4FF2" w:rsidRPr="00BE51CE">
        <w:t xml:space="preserve"> </w:t>
      </w:r>
      <w:r w:rsidRPr="00BE51CE">
        <w:t xml:space="preserve">or </w:t>
      </w:r>
      <w:r w:rsidR="00F6439C">
        <w:t>h</w:t>
      </w:r>
      <w:r w:rsidRPr="00BE51CE">
        <w:t>ibernate</w:t>
      </w:r>
      <w:r>
        <w:t xml:space="preserve">. </w:t>
      </w:r>
      <w:r w:rsidRPr="00BE51CE">
        <w:t xml:space="preserve">Excessively long </w:t>
      </w:r>
      <w:r w:rsidR="00EE1F79">
        <w:t>deferred procedure call (</w:t>
      </w:r>
      <w:r w:rsidRPr="00BE51CE">
        <w:t>DPC</w:t>
      </w:r>
      <w:r w:rsidR="00EE1F79">
        <w:t>) functions</w:t>
      </w:r>
      <w:r w:rsidRPr="00BE51CE">
        <w:t xml:space="preserve"> can block lower priority threads from executing or even block other DPC </w:t>
      </w:r>
      <w:r w:rsidR="00EE1F79">
        <w:t>functions</w:t>
      </w:r>
      <w:r w:rsidR="00EE1F79" w:rsidRPr="00BE51CE">
        <w:t xml:space="preserve"> </w:t>
      </w:r>
      <w:r w:rsidRPr="00BE51CE">
        <w:t>that are queued and ready to execute. This increases the duration of the device initialization phase and extends the overall system resume time.</w:t>
      </w:r>
    </w:p>
    <w:p w:rsidR="003F32EF" w:rsidRDefault="003F32EF" w:rsidP="003F32EF">
      <w:pPr>
        <w:pStyle w:val="Heading3"/>
      </w:pPr>
      <w:bookmarkStart w:id="146" w:name="_Toc240696482"/>
      <w:r>
        <w:lastRenderedPageBreak/>
        <w:t xml:space="preserve">ResumeDevices Performance </w:t>
      </w:r>
      <w:r w:rsidR="00BD274A">
        <w:t>Analysis</w:t>
      </w:r>
      <w:bookmarkEnd w:id="146"/>
    </w:p>
    <w:p w:rsidR="00C8108B" w:rsidRDefault="003F32EF">
      <w:pPr>
        <w:pStyle w:val="BodyText"/>
        <w:keepLines/>
      </w:pPr>
      <w:r w:rsidRPr="00300784">
        <w:t xml:space="preserve">As with the </w:t>
      </w:r>
      <w:r w:rsidRPr="00A81874">
        <w:t>QueryDevices</w:t>
      </w:r>
      <w:r w:rsidRPr="00300784">
        <w:t xml:space="preserve"> and </w:t>
      </w:r>
      <w:r w:rsidRPr="00A81874">
        <w:t>SuspendDevices</w:t>
      </w:r>
      <w:r w:rsidR="00CA5B8D">
        <w:t xml:space="preserve"> </w:t>
      </w:r>
      <w:r w:rsidR="00A40DD2" w:rsidRPr="00A40DD2">
        <w:t>sub</w:t>
      </w:r>
      <w:r w:rsidRPr="00350145">
        <w:t>phases</w:t>
      </w:r>
      <w:r w:rsidRPr="00BE65B2">
        <w:t>,</w:t>
      </w:r>
      <w:r w:rsidRPr="00300784">
        <w:t xml:space="preserve"> </w:t>
      </w:r>
      <w:r w:rsidR="004D7FB2">
        <w:t>you should</w:t>
      </w:r>
      <w:r w:rsidRPr="00300784">
        <w:t xml:space="preserve"> validate </w:t>
      </w:r>
      <w:r w:rsidR="004D7FB2">
        <w:t xml:space="preserve">the ResumeDevices data </w:t>
      </w:r>
      <w:r w:rsidRPr="00300784">
        <w:t>against the correct baseline</w:t>
      </w:r>
      <w:r w:rsidR="004D7FB2">
        <w:t xml:space="preserve"> after changes to drivers and devices</w:t>
      </w:r>
      <w:r>
        <w:t xml:space="preserve">. The </w:t>
      </w:r>
      <w:r w:rsidR="00F6439C">
        <w:t>S</w:t>
      </w:r>
      <w:r>
        <w:t xml:space="preserve">ummary.xml output file provides per-driver and device summaries in the </w:t>
      </w:r>
      <w:r w:rsidRPr="00D53254">
        <w:rPr>
          <w:b/>
          <w:bCs/>
        </w:rPr>
        <w:t>resumedevices</w:t>
      </w:r>
      <w:r>
        <w:rPr>
          <w:b/>
          <w:bCs/>
        </w:rPr>
        <w:t xml:space="preserve"> </w:t>
      </w:r>
      <w:r w:rsidRPr="00524615">
        <w:rPr>
          <w:bCs/>
        </w:rPr>
        <w:t>node</w:t>
      </w:r>
      <w:r w:rsidR="00E51E0E">
        <w:rPr>
          <w:bCs/>
        </w:rPr>
        <w:t>, as shown in Figure 21</w:t>
      </w:r>
      <w:r w:rsidRPr="00D53254">
        <w:t>.</w:t>
      </w:r>
    </w:p>
    <w:p w:rsidR="00111E43" w:rsidRDefault="00111E43" w:rsidP="003F32EF">
      <w:pPr>
        <w:pStyle w:val="BodyText"/>
      </w:pPr>
      <w:r w:rsidRPr="00111E43">
        <w:rPr>
          <w:noProof/>
        </w:rPr>
        <w:drawing>
          <wp:inline distT="0" distB="0" distL="0" distR="0">
            <wp:extent cx="4810125" cy="1276350"/>
            <wp:effectExtent l="19050" t="0" r="9525" b="0"/>
            <wp:docPr id="34" name="Picture 1" descr="C:\Users\somast.REDMOND\Desktop\Cookbook Docs\OnOff Analysis Guide\XML Outputs\ResumeDevices\resumeD2.JPG"/>
            <wp:cNvGraphicFramePr/>
            <a:graphic xmlns:a="http://schemas.openxmlformats.org/drawingml/2006/main">
              <a:graphicData uri="http://schemas.openxmlformats.org/drawingml/2006/picture">
                <pic:pic xmlns:pic="http://schemas.openxmlformats.org/drawingml/2006/picture">
                  <pic:nvPicPr>
                    <pic:cNvPr id="0" name="Picture 12" descr="C:\Users\somast.REDMOND\Desktop\Cookbook Docs\OnOff Analysis Guide\XML Outputs\ResumeDevices\resumeD2.JPG"/>
                    <pic:cNvPicPr>
                      <a:picLocks noChangeAspect="1" noChangeArrowheads="1"/>
                    </pic:cNvPicPr>
                  </pic:nvPicPr>
                  <pic:blipFill>
                    <a:blip r:embed="rId31" cstate="print"/>
                    <a:srcRect/>
                    <a:stretch>
                      <a:fillRect/>
                    </a:stretch>
                  </pic:blipFill>
                  <pic:spPr bwMode="auto">
                    <a:xfrm>
                      <a:off x="0" y="0"/>
                      <a:ext cx="4810125" cy="1276350"/>
                    </a:xfrm>
                    <a:prstGeom prst="rect">
                      <a:avLst/>
                    </a:prstGeom>
                    <a:noFill/>
                    <a:ln w="9525">
                      <a:noFill/>
                      <a:miter lim="800000"/>
                      <a:headEnd/>
                      <a:tailEnd/>
                    </a:ln>
                  </pic:spPr>
                </pic:pic>
              </a:graphicData>
            </a:graphic>
          </wp:inline>
        </w:drawing>
      </w:r>
    </w:p>
    <w:p w:rsidR="003F32EF" w:rsidRPr="0095231A" w:rsidRDefault="00F838E3" w:rsidP="002B2354">
      <w:pPr>
        <w:pStyle w:val="FigCap"/>
      </w:pPr>
      <w:r>
        <w:t>Figure </w:t>
      </w:r>
      <w:r w:rsidR="003F32EF">
        <w:t>21</w:t>
      </w:r>
      <w:r w:rsidR="003F32EF" w:rsidRPr="0095231A">
        <w:t xml:space="preserve">. A snippet of the resumedevices node from </w:t>
      </w:r>
      <w:r w:rsidR="00E51E0E">
        <w:t>Summary.xml</w:t>
      </w:r>
    </w:p>
    <w:p w:rsidR="00892213" w:rsidRDefault="003F32EF" w:rsidP="002B2354">
      <w:pPr>
        <w:pStyle w:val="BodyText"/>
        <w:rPr>
          <w:rFonts w:cstheme="minorHAnsi"/>
        </w:rPr>
      </w:pPr>
      <w:r w:rsidRPr="0095231A">
        <w:rPr>
          <w:rFonts w:cstheme="minorHAnsi"/>
        </w:rPr>
        <w:t xml:space="preserve">The </w:t>
      </w:r>
      <w:r w:rsidRPr="0095231A">
        <w:rPr>
          <w:rFonts w:cstheme="minorHAnsi"/>
          <w:b/>
        </w:rPr>
        <w:t>resumedevices</w:t>
      </w:r>
      <w:r>
        <w:rPr>
          <w:rFonts w:cstheme="minorHAnsi"/>
        </w:rPr>
        <w:t xml:space="preserve"> node has start time and total duration as attributes and contains per-device and driver summaries as subnodes.</w:t>
      </w:r>
    </w:p>
    <w:p w:rsidR="003F32EF" w:rsidRDefault="003F32EF" w:rsidP="003F32EF">
      <w:pPr>
        <w:pStyle w:val="Heading2"/>
      </w:pPr>
      <w:bookmarkStart w:id="147" w:name="_Toc198653727"/>
      <w:bookmarkStart w:id="148" w:name="_Toc200787823"/>
      <w:bookmarkStart w:id="149" w:name="_Toc200857861"/>
      <w:bookmarkStart w:id="150" w:name="_Toc240696483"/>
      <w:r>
        <w:t>Sleep</w:t>
      </w:r>
      <w:r w:rsidR="008C48F2">
        <w:t xml:space="preserve"> and </w:t>
      </w:r>
      <w:r>
        <w:t xml:space="preserve">Hibernate Transitions: ResumeServices and </w:t>
      </w:r>
      <w:r w:rsidRPr="0043087E">
        <w:t>ResumeApps</w:t>
      </w:r>
      <w:r>
        <w:t xml:space="preserve"> Subphase</w:t>
      </w:r>
      <w:bookmarkEnd w:id="147"/>
      <w:bookmarkEnd w:id="148"/>
      <w:bookmarkEnd w:id="149"/>
      <w:r>
        <w:t>s</w:t>
      </w:r>
      <w:bookmarkEnd w:id="150"/>
    </w:p>
    <w:p w:rsidR="00C8108B" w:rsidRDefault="003F32EF">
      <w:pPr>
        <w:pStyle w:val="Heading3"/>
      </w:pPr>
      <w:bookmarkStart w:id="151" w:name="_Toc240696484"/>
      <w:r w:rsidRPr="001512FB">
        <w:t xml:space="preserve">What </w:t>
      </w:r>
      <w:r w:rsidR="008C48F2">
        <w:t>H</w:t>
      </w:r>
      <w:r w:rsidRPr="001512FB">
        <w:t xml:space="preserve">appens in </w:t>
      </w:r>
      <w:r w:rsidR="008C48F2">
        <w:t>ResumeServices and ResumeApps</w:t>
      </w:r>
      <w:bookmarkEnd w:id="151"/>
    </w:p>
    <w:p w:rsidR="003F32EF" w:rsidRDefault="003F32EF" w:rsidP="003F32EF">
      <w:pPr>
        <w:pStyle w:val="BodyText"/>
      </w:pPr>
      <w:r>
        <w:t>The ResumeApps and ResumeServices sub</w:t>
      </w:r>
      <w:r w:rsidRPr="007C1A7E">
        <w:t>phase</w:t>
      </w:r>
      <w:r>
        <w:t>s</w:t>
      </w:r>
      <w:r w:rsidRPr="007C1A7E">
        <w:t xml:space="preserve"> begin immediately after the </w:t>
      </w:r>
      <w:r w:rsidR="004D7FB2">
        <w:t>ResumeDevices subphase</w:t>
      </w:r>
      <w:r w:rsidRPr="007C1A7E">
        <w:t xml:space="preserve"> </w:t>
      </w:r>
      <w:r w:rsidR="004D7FB2">
        <w:t>ends</w:t>
      </w:r>
      <w:r>
        <w:t xml:space="preserve">. </w:t>
      </w:r>
      <w:r w:rsidRPr="007C1A7E">
        <w:t>During th</w:t>
      </w:r>
      <w:r>
        <w:t>e ResumeApps</w:t>
      </w:r>
      <w:r w:rsidRPr="007C1A7E">
        <w:t xml:space="preserve"> </w:t>
      </w:r>
      <w:r>
        <w:t>sub</w:t>
      </w:r>
      <w:r w:rsidRPr="007C1A7E">
        <w:t>phase</w:t>
      </w:r>
      <w:r>
        <w:t>,</w:t>
      </w:r>
      <w:r w:rsidRPr="007C1A7E">
        <w:t xml:space="preserve"> the kernel power manager </w:t>
      </w:r>
      <w:r>
        <w:t xml:space="preserve">calls into the USER subsystem </w:t>
      </w:r>
      <w:r w:rsidR="004D7FB2">
        <w:t xml:space="preserve">and </w:t>
      </w:r>
      <w:r>
        <w:t>request</w:t>
      </w:r>
      <w:r w:rsidR="004D7FB2">
        <w:t>s</w:t>
      </w:r>
      <w:r>
        <w:t xml:space="preserve"> </w:t>
      </w:r>
      <w:r w:rsidR="004D7FB2">
        <w:t>that it</w:t>
      </w:r>
      <w:r>
        <w:t xml:space="preserve"> send a WM_POWERBROADCAST window message to all applications.</w:t>
      </w:r>
      <w:r w:rsidRPr="00205A05">
        <w:t xml:space="preserve"> </w:t>
      </w:r>
      <w:r>
        <w:t>For services, it calls a private interface in the user-mode PnP manager</w:t>
      </w:r>
      <w:r w:rsidR="004D7FB2">
        <w:t>,</w:t>
      </w:r>
      <w:r>
        <w:t xml:space="preserve"> which then calls each service’s power management event handler.</w:t>
      </w:r>
    </w:p>
    <w:p w:rsidR="003F32EF" w:rsidRPr="00300784" w:rsidRDefault="003F32EF" w:rsidP="003F32EF">
      <w:pPr>
        <w:pStyle w:val="BodyText"/>
      </w:pPr>
      <w:r w:rsidRPr="00300784">
        <w:t xml:space="preserve">The </w:t>
      </w:r>
      <w:r w:rsidRPr="00A81874">
        <w:t>ResumeServices</w:t>
      </w:r>
      <w:r w:rsidRPr="00300784">
        <w:t xml:space="preserve"> and </w:t>
      </w:r>
      <w:r w:rsidRPr="00A81874">
        <w:t>ResumeApps</w:t>
      </w:r>
      <w:r w:rsidRPr="00300784">
        <w:t xml:space="preserve"> </w:t>
      </w:r>
      <w:r>
        <w:t>sub</w:t>
      </w:r>
      <w:r w:rsidRPr="00300784">
        <w:t xml:space="preserve">phases </w:t>
      </w:r>
      <w:r>
        <w:t>are</w:t>
      </w:r>
      <w:r w:rsidRPr="00300784">
        <w:t xml:space="preserve"> asynchronous</w:t>
      </w:r>
      <w:r>
        <w:t>, and t</w:t>
      </w:r>
      <w:r w:rsidRPr="00300784">
        <w:t xml:space="preserve">he system considers them complete </w:t>
      </w:r>
      <w:r>
        <w:t xml:space="preserve">after </w:t>
      </w:r>
      <w:r w:rsidR="009C18F2">
        <w:t xml:space="preserve">it notifies </w:t>
      </w:r>
      <w:r w:rsidRPr="00300784">
        <w:t>the infrastructure that manages the resume</w:t>
      </w:r>
      <w:r>
        <w:t xml:space="preserve"> process</w:t>
      </w:r>
      <w:r w:rsidRPr="00300784">
        <w:t xml:space="preserve"> to </w:t>
      </w:r>
      <w:r w:rsidR="009C18F2">
        <w:t>resume</w:t>
      </w:r>
      <w:r>
        <w:t>.</w:t>
      </w:r>
    </w:p>
    <w:p w:rsidR="00892213" w:rsidRDefault="003F32EF" w:rsidP="003F32EF">
      <w:pPr>
        <w:pStyle w:val="BodyText"/>
      </w:pPr>
      <w:r w:rsidRPr="00300784">
        <w:t>Th</w:t>
      </w:r>
      <w:r>
        <w:t>ese</w:t>
      </w:r>
      <w:r w:rsidRPr="00300784">
        <w:t xml:space="preserve"> </w:t>
      </w:r>
      <w:r>
        <w:t>two subphases are</w:t>
      </w:r>
      <w:r w:rsidRPr="00300784">
        <w:t xml:space="preserve"> a common source of performance problems</w:t>
      </w:r>
      <w:r>
        <w:t>. For example, consider how much time passed while the system was suspend</w:t>
      </w:r>
      <w:r w:rsidR="004D7FB2">
        <w:t>ed</w:t>
      </w:r>
      <w:r>
        <w:t>. After the system resumes, many timers and scheduled tasks can start and many applications and services can receive concurrent notifications.</w:t>
      </w:r>
      <w:r w:rsidRPr="006E1A46">
        <w:t xml:space="preserve"> </w:t>
      </w:r>
      <w:r>
        <w:t xml:space="preserve">The resulting activity often leads to high CPU and disk </w:t>
      </w:r>
      <w:r w:rsidR="00792F2E">
        <w:t>usage</w:t>
      </w:r>
      <w:r w:rsidR="00F6439C">
        <w:t>,</w:t>
      </w:r>
      <w:r>
        <w:t xml:space="preserve"> which causes contention between user activity and background resume activity.</w:t>
      </w:r>
    </w:p>
    <w:p w:rsidR="00B05475" w:rsidRDefault="00B05475" w:rsidP="003F32EF">
      <w:pPr>
        <w:pStyle w:val="BodyText"/>
      </w:pPr>
      <w:r>
        <w:t xml:space="preserve">For information about how to </w:t>
      </w:r>
      <w:r w:rsidR="00792F2E">
        <w:t>reduce</w:t>
      </w:r>
      <w:r>
        <w:t xml:space="preserve"> performance problems that occur during these subphases, see “Windows On/Off Transitions Solutions Guide” </w:t>
      </w:r>
      <w:r w:rsidR="00F6439C">
        <w:t>on the WHDC Web site.</w:t>
      </w:r>
    </w:p>
    <w:p w:rsidR="003F32EF" w:rsidRDefault="003F32EF" w:rsidP="003F32EF">
      <w:pPr>
        <w:pStyle w:val="Heading2"/>
      </w:pPr>
      <w:bookmarkStart w:id="152" w:name="_Toc198653728"/>
      <w:bookmarkStart w:id="153" w:name="_Toc200787824"/>
      <w:bookmarkStart w:id="154" w:name="_Toc200857862"/>
      <w:bookmarkStart w:id="155" w:name="_Toc240696485"/>
      <w:r>
        <w:lastRenderedPageBreak/>
        <w:t>Sleep</w:t>
      </w:r>
      <w:r w:rsidR="008C48F2">
        <w:t xml:space="preserve"> and </w:t>
      </w:r>
      <w:r>
        <w:t>Hibernate Transitions: PostResume Subphase</w:t>
      </w:r>
      <w:bookmarkEnd w:id="152"/>
      <w:bookmarkEnd w:id="153"/>
      <w:bookmarkEnd w:id="154"/>
      <w:bookmarkEnd w:id="155"/>
    </w:p>
    <w:p w:rsidR="00C8108B" w:rsidRDefault="003F32EF">
      <w:pPr>
        <w:pStyle w:val="Heading3"/>
      </w:pPr>
      <w:bookmarkStart w:id="156" w:name="_Toc240696486"/>
      <w:r w:rsidRPr="001512FB">
        <w:t xml:space="preserve">What </w:t>
      </w:r>
      <w:r w:rsidR="008C48F2">
        <w:t>H</w:t>
      </w:r>
      <w:r w:rsidRPr="001512FB">
        <w:t xml:space="preserve">appens in </w:t>
      </w:r>
      <w:r w:rsidR="008C48F2">
        <w:t>PostResume</w:t>
      </w:r>
      <w:bookmarkEnd w:id="156"/>
    </w:p>
    <w:p w:rsidR="003F32EF" w:rsidRDefault="003F32EF" w:rsidP="003F32EF">
      <w:pPr>
        <w:pStyle w:val="BodyText"/>
      </w:pPr>
      <w:r w:rsidRPr="00746679">
        <w:t xml:space="preserve">The </w:t>
      </w:r>
      <w:r w:rsidRPr="00A81874">
        <w:t>PostResume</w:t>
      </w:r>
      <w:r>
        <w:rPr>
          <w:b/>
        </w:rPr>
        <w:t xml:space="preserve"> </w:t>
      </w:r>
      <w:r w:rsidRPr="00FA4CDF">
        <w:t>sub</w:t>
      </w:r>
      <w:r>
        <w:t xml:space="preserve">phase </w:t>
      </w:r>
      <w:r w:rsidRPr="00300784">
        <w:t>is a concept</w:t>
      </w:r>
      <w:r>
        <w:t>ual subphase</w:t>
      </w:r>
      <w:r w:rsidRPr="00300784">
        <w:t xml:space="preserve"> that </w:t>
      </w:r>
      <w:r>
        <w:t>covers</w:t>
      </w:r>
      <w:r w:rsidRPr="00300784">
        <w:t xml:space="preserve"> the time </w:t>
      </w:r>
      <w:r>
        <w:t xml:space="preserve">that </w:t>
      </w:r>
      <w:r w:rsidRPr="00300784">
        <w:t>follow</w:t>
      </w:r>
      <w:r>
        <w:t>s</w:t>
      </w:r>
      <w:r w:rsidRPr="00300784">
        <w:t xml:space="preserve"> the resume</w:t>
      </w:r>
      <w:r>
        <w:t xml:space="preserve"> transition. </w:t>
      </w:r>
      <w:r w:rsidRPr="00300784">
        <w:t xml:space="preserve">As with </w:t>
      </w:r>
      <w:r>
        <w:t xml:space="preserve">the </w:t>
      </w:r>
      <w:r w:rsidRPr="00300784">
        <w:t>boot</w:t>
      </w:r>
      <w:r>
        <w:t xml:space="preserve"> transition and the PostBoot subphase,</w:t>
      </w:r>
      <w:r w:rsidRPr="00300784">
        <w:t xml:space="preserve"> the goal is to get the system to a</w:t>
      </w:r>
      <w:r>
        <w:t xml:space="preserve">n </w:t>
      </w:r>
      <w:r w:rsidRPr="00300784">
        <w:t>idle state as quickly as possible</w:t>
      </w:r>
      <w:r>
        <w:t>.</w:t>
      </w:r>
    </w:p>
    <w:p w:rsidR="003F32EF" w:rsidRPr="00300784" w:rsidRDefault="003F32EF" w:rsidP="003F32EF">
      <w:pPr>
        <w:pStyle w:val="BodyText"/>
      </w:pPr>
      <w:r w:rsidRPr="00300784">
        <w:t xml:space="preserve">The CPU </w:t>
      </w:r>
      <w:r w:rsidR="00C8369D">
        <w:t xml:space="preserve">Sampling by CPU </w:t>
      </w:r>
      <w:r w:rsidRPr="00300784">
        <w:t>and Disk Utilization graphs</w:t>
      </w:r>
      <w:r w:rsidR="00C8369D">
        <w:t xml:space="preserve"> in X</w:t>
      </w:r>
      <w:r w:rsidR="00E51E0E">
        <w:t>p</w:t>
      </w:r>
      <w:r w:rsidR="00C8369D">
        <w:t>erf</w:t>
      </w:r>
      <w:r w:rsidR="00E51E0E">
        <w:t>v</w:t>
      </w:r>
      <w:r w:rsidR="00C8369D">
        <w:t>iew</w:t>
      </w:r>
      <w:r w:rsidRPr="00300784">
        <w:t xml:space="preserve"> can </w:t>
      </w:r>
      <w:r>
        <w:t>provide</w:t>
      </w:r>
      <w:r w:rsidRPr="00300784">
        <w:t xml:space="preserve"> insight </w:t>
      </w:r>
      <w:r>
        <w:t>into</w:t>
      </w:r>
      <w:r w:rsidRPr="00300784">
        <w:t xml:space="preserve"> how busy the </w:t>
      </w:r>
      <w:r w:rsidR="004D7FB2">
        <w:t xml:space="preserve">resumed </w:t>
      </w:r>
      <w:r w:rsidRPr="00300784">
        <w:t>system is</w:t>
      </w:r>
      <w:r>
        <w:t xml:space="preserve">, but a valid baseline measurement is important when you analyze </w:t>
      </w:r>
      <w:r w:rsidRPr="00A81874">
        <w:t>PostResume</w:t>
      </w:r>
      <w:r>
        <w:t xml:space="preserve"> activity. Currently, no </w:t>
      </w:r>
      <w:r w:rsidRPr="00300784">
        <w:t>tool</w:t>
      </w:r>
      <w:r>
        <w:t>s</w:t>
      </w:r>
      <w:r w:rsidRPr="00300784">
        <w:t xml:space="preserve"> support </w:t>
      </w:r>
      <w:r>
        <w:t>the calculation of</w:t>
      </w:r>
      <w:r w:rsidRPr="00300784">
        <w:t xml:space="preserve"> a </w:t>
      </w:r>
      <w:r w:rsidRPr="00A81874">
        <w:t>PostResume</w:t>
      </w:r>
      <w:r w:rsidRPr="00300784">
        <w:t xml:space="preserve"> metric</w:t>
      </w:r>
      <w:r>
        <w:t>. Instead, we strongly recommend that you compare traces from the</w:t>
      </w:r>
      <w:r w:rsidRPr="00300784">
        <w:t xml:space="preserve"> baseline and </w:t>
      </w:r>
      <w:r>
        <w:t xml:space="preserve">the </w:t>
      </w:r>
      <w:r w:rsidRPr="00300784">
        <w:t xml:space="preserve">test system to identify anomalous CPU and disk activity </w:t>
      </w:r>
      <w:r>
        <w:t xml:space="preserve">that </w:t>
      </w:r>
      <w:r w:rsidRPr="00300784">
        <w:t>occur</w:t>
      </w:r>
      <w:r>
        <w:t>s</w:t>
      </w:r>
      <w:r w:rsidRPr="00300784">
        <w:t xml:space="preserve"> during the </w:t>
      </w:r>
      <w:r w:rsidRPr="00A81874">
        <w:t>PostResume</w:t>
      </w:r>
      <w:r w:rsidRPr="00300784">
        <w:t xml:space="preserve"> </w:t>
      </w:r>
      <w:r w:rsidR="004D7FB2">
        <w:t>period</w:t>
      </w:r>
      <w:r>
        <w:t>.</w:t>
      </w:r>
    </w:p>
    <w:p w:rsidR="003F32EF" w:rsidRDefault="002141A5" w:rsidP="003F32EF">
      <w:pPr>
        <w:pStyle w:val="Heading2"/>
      </w:pPr>
      <w:bookmarkStart w:id="157" w:name="_Toc240696487"/>
      <w:r>
        <w:t>Sleep</w:t>
      </w:r>
      <w:r w:rsidR="008C48F2">
        <w:t xml:space="preserve"> and </w:t>
      </w:r>
      <w:r>
        <w:t xml:space="preserve">Hibernate Transitions: </w:t>
      </w:r>
      <w:r w:rsidR="003F32EF">
        <w:t>Summary</w:t>
      </w:r>
      <w:bookmarkEnd w:id="122"/>
      <w:bookmarkEnd w:id="123"/>
      <w:bookmarkEnd w:id="124"/>
      <w:bookmarkEnd w:id="157"/>
    </w:p>
    <w:p w:rsidR="003F32EF" w:rsidRDefault="003F32EF" w:rsidP="003F32EF">
      <w:pPr>
        <w:pStyle w:val="BodyTextLink"/>
      </w:pPr>
      <w:r>
        <w:t>The phases of the sleep/hibernate transitions are complex but important phases to optimize. The following is a list of important things to consider:</w:t>
      </w:r>
    </w:p>
    <w:p w:rsidR="003F32EF" w:rsidRPr="002B2354" w:rsidRDefault="003F32EF" w:rsidP="002B2354">
      <w:pPr>
        <w:pStyle w:val="Checklist"/>
      </w:pPr>
      <w:r w:rsidRPr="002B2354">
        <w:t>Use the WPT to measure the performance of drivers, applications, and services during all on/off transitions.</w:t>
      </w:r>
    </w:p>
    <w:p w:rsidR="003F32EF" w:rsidRPr="002B2354" w:rsidRDefault="003F32EF" w:rsidP="002B2354">
      <w:pPr>
        <w:pStyle w:val="Checklist"/>
      </w:pPr>
      <w:r w:rsidRPr="002B2354">
        <w:t>Use WDF to write drivers.</w:t>
      </w:r>
    </w:p>
    <w:p w:rsidR="003F32EF" w:rsidRPr="002B2354" w:rsidRDefault="003F32EF" w:rsidP="002B2354">
      <w:pPr>
        <w:pStyle w:val="Checklist"/>
      </w:pPr>
      <w:r w:rsidRPr="002B2354">
        <w:t>Ensure that all drivers implement fast resume and optimize CPU resource usage on resume to achieve better resume performance.</w:t>
      </w:r>
    </w:p>
    <w:p w:rsidR="003F32EF" w:rsidRPr="002B2354" w:rsidRDefault="003F32EF" w:rsidP="002B2354">
      <w:pPr>
        <w:pStyle w:val="Checklist"/>
      </w:pPr>
      <w:r w:rsidRPr="002B2354">
        <w:t>Verify that services do not opt to receive suspend notifications unless absolutely required.</w:t>
      </w:r>
    </w:p>
    <w:p w:rsidR="003F32EF" w:rsidRDefault="003F32EF" w:rsidP="002B2354">
      <w:pPr>
        <w:pStyle w:val="Checklist"/>
      </w:pPr>
      <w:r w:rsidRPr="00BD398C">
        <w:t xml:space="preserve">Ensure that all </w:t>
      </w:r>
      <w:r>
        <w:t xml:space="preserve">applications and </w:t>
      </w:r>
      <w:r w:rsidRPr="00BD398C">
        <w:t>services respond quickly to resume events and minimize post</w:t>
      </w:r>
      <w:r>
        <w:t>-</w:t>
      </w:r>
      <w:r w:rsidRPr="00BD398C">
        <w:t xml:space="preserve">resume CPU, </w:t>
      </w:r>
      <w:r>
        <w:t>d</w:t>
      </w:r>
      <w:r w:rsidRPr="00BD398C">
        <w:t>isk</w:t>
      </w:r>
      <w:r>
        <w:t>,</w:t>
      </w:r>
      <w:r w:rsidRPr="00BD398C">
        <w:t xml:space="preserve"> and </w:t>
      </w:r>
      <w:r>
        <w:t>n</w:t>
      </w:r>
      <w:r w:rsidRPr="00BD398C">
        <w:t>etwork usage</w:t>
      </w:r>
      <w:r w:rsidR="001D370E">
        <w:t>. P</w:t>
      </w:r>
      <w:r w:rsidRPr="0043087E">
        <w:t xml:space="preserve">erformance in the PostResume </w:t>
      </w:r>
      <w:r>
        <w:t>sub</w:t>
      </w:r>
      <w:r w:rsidRPr="0043087E">
        <w:t>phase is absolutely critical to customer satisfaction.</w:t>
      </w:r>
    </w:p>
    <w:p w:rsidR="003F32EF" w:rsidRDefault="003F32EF" w:rsidP="002B2354">
      <w:pPr>
        <w:pStyle w:val="Checklist"/>
      </w:pPr>
      <w:r>
        <w:t>Avoid</w:t>
      </w:r>
      <w:r w:rsidRPr="000C4651">
        <w:t xml:space="preserve"> delays in processing the suspend notification (WM_POWERBROADCAST message)</w:t>
      </w:r>
      <w:r>
        <w:t xml:space="preserve"> in applications.</w:t>
      </w:r>
    </w:p>
    <w:p w:rsidR="003F32EF" w:rsidRDefault="003F32EF" w:rsidP="002B2354">
      <w:pPr>
        <w:pStyle w:val="Checklist"/>
      </w:pPr>
      <w:r>
        <w:t xml:space="preserve">Optimize resume from hibernate performance by </w:t>
      </w:r>
      <w:r w:rsidR="00792F2E">
        <w:t>improving</w:t>
      </w:r>
      <w:r>
        <w:t xml:space="preserve"> BIOS INT13 performance.</w:t>
      </w:r>
    </w:p>
    <w:p w:rsidR="003F32EF" w:rsidRDefault="003F32EF" w:rsidP="002B2354">
      <w:pPr>
        <w:pStyle w:val="Checklist"/>
      </w:pPr>
      <w:r>
        <w:t>Perform testing in a controlled way, and make comparisons against a valid baseline. Obtain a baseline measurement on a system with as few system extensions as possible. Add devices, applications, and services one at a time, and test for unaccep</w:t>
      </w:r>
      <w:r w:rsidR="00F6439C">
        <w:t>t</w:t>
      </w:r>
      <w:r w:rsidR="00F838E3">
        <w:t>able </w:t>
      </w:r>
      <w:r>
        <w:t>regressions in on/off transition times.</w:t>
      </w:r>
    </w:p>
    <w:p w:rsidR="00E440A6" w:rsidRDefault="00E440A6" w:rsidP="00E440A6">
      <w:pPr>
        <w:pStyle w:val="Le"/>
      </w:pPr>
    </w:p>
    <w:p w:rsidR="00CA5B8D" w:rsidRDefault="004D7FB2">
      <w:pPr>
        <w:pStyle w:val="BodyText"/>
      </w:pPr>
      <w:r>
        <w:t xml:space="preserve">For details about these recommendations, see “Windows On/Off </w:t>
      </w:r>
      <w:r w:rsidR="00B05475">
        <w:t xml:space="preserve">Transitions </w:t>
      </w:r>
      <w:r>
        <w:t>Solutions Guide”</w:t>
      </w:r>
      <w:r w:rsidR="00F6439C">
        <w:t xml:space="preserve"> on the WHDC Web site.</w:t>
      </w:r>
    </w:p>
    <w:p w:rsidR="003F32EF" w:rsidRDefault="003F32EF" w:rsidP="003F32EF">
      <w:pPr>
        <w:pStyle w:val="Heading1"/>
      </w:pPr>
      <w:bookmarkStart w:id="158" w:name="_Toc198653730"/>
      <w:bookmarkStart w:id="159" w:name="_Toc200787826"/>
      <w:bookmarkStart w:id="160" w:name="_Toc200857864"/>
      <w:bookmarkStart w:id="161" w:name="_Toc240696488"/>
      <w:r>
        <w:t>Shutdown Transition</w:t>
      </w:r>
      <w:bookmarkEnd w:id="158"/>
      <w:bookmarkEnd w:id="159"/>
      <w:bookmarkEnd w:id="160"/>
      <w:bookmarkEnd w:id="161"/>
    </w:p>
    <w:p w:rsidR="003F32EF" w:rsidRDefault="00291470" w:rsidP="002B2354">
      <w:pPr>
        <w:pStyle w:val="BodyText"/>
      </w:pPr>
      <w:r>
        <w:t xml:space="preserve">Fast </w:t>
      </w:r>
      <w:r w:rsidR="003F32EF">
        <w:t>s</w:t>
      </w:r>
      <w:r w:rsidR="003F32EF" w:rsidRPr="00C818A8">
        <w:t xml:space="preserve">hutdown </w:t>
      </w:r>
      <w:r w:rsidR="003F32EF">
        <w:t xml:space="preserve">is </w:t>
      </w:r>
      <w:r w:rsidR="00792F2E">
        <w:t>important</w:t>
      </w:r>
      <w:r w:rsidR="003F32EF">
        <w:t xml:space="preserve"> for a successful overall user experience on a system. A lengthy shutdown time can cause frustration among users, increase service times for system administrators, and adversely affect the reliability of systems. </w:t>
      </w:r>
      <w:r w:rsidR="00792F2E">
        <w:t>For example</w:t>
      </w:r>
      <w:r w:rsidR="003F32EF">
        <w:t>, if shutdown takes too long</w:t>
      </w:r>
      <w:r w:rsidR="00F6439C">
        <w:t>,</w:t>
      </w:r>
      <w:r w:rsidR="003F32EF">
        <w:t xml:space="preserve"> the user </w:t>
      </w:r>
      <w:r>
        <w:t xml:space="preserve">might </w:t>
      </w:r>
      <w:r w:rsidR="00B05475">
        <w:t xml:space="preserve">press </w:t>
      </w:r>
      <w:r w:rsidR="003F32EF">
        <w:t xml:space="preserve">the power button instead </w:t>
      </w:r>
      <w:r>
        <w:t>and could</w:t>
      </w:r>
      <w:r w:rsidR="003F32EF">
        <w:t xml:space="preserve"> potentially </w:t>
      </w:r>
      <w:r>
        <w:t xml:space="preserve">lose </w:t>
      </w:r>
      <w:r w:rsidR="003F32EF">
        <w:t>data.</w:t>
      </w:r>
    </w:p>
    <w:p w:rsidR="003F32EF" w:rsidRDefault="003F32EF" w:rsidP="003F32EF">
      <w:pPr>
        <w:pStyle w:val="BodyText"/>
      </w:pPr>
      <w:r>
        <w:lastRenderedPageBreak/>
        <w:t xml:space="preserve">Services and applications can have a significant </w:t>
      </w:r>
      <w:r w:rsidR="00291470">
        <w:t xml:space="preserve">effect </w:t>
      </w:r>
      <w:r>
        <w:t xml:space="preserve">on shutdown performance. </w:t>
      </w:r>
      <w:r w:rsidRPr="00D24184">
        <w:t xml:space="preserve">CPU and disk activity during the shutdown process can also delay </w:t>
      </w:r>
      <w:r>
        <w:t xml:space="preserve">the </w:t>
      </w:r>
      <w:r w:rsidRPr="00D24184">
        <w:t>shutdown</w:t>
      </w:r>
      <w:r>
        <w:t xml:space="preserve"> transition.</w:t>
      </w:r>
    </w:p>
    <w:p w:rsidR="003F32EF" w:rsidRDefault="00F838E3" w:rsidP="003F32EF">
      <w:pPr>
        <w:pStyle w:val="BodyTextLink"/>
      </w:pPr>
      <w:r>
        <w:t>Figure </w:t>
      </w:r>
      <w:r w:rsidR="003F32EF">
        <w:t>22 shows the three main phases of the shutdown transition.</w:t>
      </w:r>
    </w:p>
    <w:p w:rsidR="005B5E82" w:rsidRPr="005B5E82" w:rsidRDefault="000B2B9A" w:rsidP="005B5E82">
      <w:pPr>
        <w:pStyle w:val="BodyText"/>
      </w:pPr>
      <w:r w:rsidRPr="000B2B9A">
        <w:rPr>
          <w:noProof/>
        </w:rPr>
        <w:drawing>
          <wp:inline distT="0" distB="0" distL="0" distR="0">
            <wp:extent cx="4876800" cy="8458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srcRect/>
                    <a:stretch>
                      <a:fillRect/>
                    </a:stretch>
                  </pic:blipFill>
                  <pic:spPr bwMode="auto">
                    <a:xfrm>
                      <a:off x="0" y="0"/>
                      <a:ext cx="4876800" cy="845820"/>
                    </a:xfrm>
                    <a:prstGeom prst="rect">
                      <a:avLst/>
                    </a:prstGeom>
                    <a:noFill/>
                    <a:ln w="9525">
                      <a:noFill/>
                      <a:miter lim="800000"/>
                      <a:headEnd/>
                      <a:tailEnd/>
                    </a:ln>
                  </pic:spPr>
                </pic:pic>
              </a:graphicData>
            </a:graphic>
          </wp:inline>
        </w:drawing>
      </w:r>
    </w:p>
    <w:p w:rsidR="003F32EF" w:rsidRDefault="00F838E3" w:rsidP="00F6439C">
      <w:pPr>
        <w:pStyle w:val="FigCap"/>
      </w:pPr>
      <w:bookmarkStart w:id="162" w:name="_Toc198653732"/>
      <w:bookmarkStart w:id="163" w:name="_Toc200787828"/>
      <w:bookmarkStart w:id="164" w:name="_Toc200857866"/>
      <w:r>
        <w:t>Figure </w:t>
      </w:r>
      <w:r w:rsidR="003F32EF">
        <w:t>22</w:t>
      </w:r>
      <w:r w:rsidR="003F32EF" w:rsidRPr="006F5D15">
        <w:t xml:space="preserve">. </w:t>
      </w:r>
      <w:r w:rsidR="00291470">
        <w:t>P</w:t>
      </w:r>
      <w:r w:rsidR="003F32EF" w:rsidRPr="006F5D15">
        <w:t>hases of the shutdown transition</w:t>
      </w:r>
    </w:p>
    <w:p w:rsidR="003F32EF" w:rsidRDefault="003F32EF" w:rsidP="003F32EF">
      <w:pPr>
        <w:pStyle w:val="Heading2"/>
        <w:spacing w:before="0" w:after="160"/>
      </w:pPr>
      <w:bookmarkStart w:id="165" w:name="_Toc240696489"/>
      <w:r>
        <w:t>Shutdown Transition: Capturing Traces</w:t>
      </w:r>
      <w:bookmarkEnd w:id="162"/>
      <w:bookmarkEnd w:id="163"/>
      <w:bookmarkEnd w:id="164"/>
      <w:bookmarkEnd w:id="165"/>
    </w:p>
    <w:p w:rsidR="00CA5B8D" w:rsidRDefault="003F32EF">
      <w:pPr>
        <w:pStyle w:val="BodyTextLink"/>
      </w:pPr>
      <w:r w:rsidRPr="00D80258">
        <w:t xml:space="preserve">You can use </w:t>
      </w:r>
      <w:r w:rsidR="00137BB0">
        <w:t>X</w:t>
      </w:r>
      <w:r w:rsidRPr="00D80258">
        <w:t xml:space="preserve">bootmgr to capture a trace of the shutdown transition. In </w:t>
      </w:r>
      <w:r w:rsidR="00291470">
        <w:t>the following</w:t>
      </w:r>
      <w:r w:rsidR="00291470" w:rsidRPr="00D80258">
        <w:t xml:space="preserve"> </w:t>
      </w:r>
      <w:r w:rsidRPr="00D80258">
        <w:t xml:space="preserve">example, </w:t>
      </w:r>
      <w:r w:rsidR="00137BB0">
        <w:t>X</w:t>
      </w:r>
      <w:r w:rsidR="00291470">
        <w:t xml:space="preserve">bootmgr restarts </w:t>
      </w:r>
      <w:r w:rsidRPr="00D80258">
        <w:t xml:space="preserve">the system three times and </w:t>
      </w:r>
      <w:r w:rsidR="00291470">
        <w:t xml:space="preserve">saves </w:t>
      </w:r>
      <w:r w:rsidRPr="00D80258">
        <w:t xml:space="preserve">the trace </w:t>
      </w:r>
      <w:r w:rsidR="00291470">
        <w:t xml:space="preserve">in the </w:t>
      </w:r>
      <w:r w:rsidR="00902FB8">
        <w:t>T</w:t>
      </w:r>
      <w:r w:rsidR="00291470">
        <w:t>races</w:t>
      </w:r>
      <w:r w:rsidRPr="00D80258">
        <w:t xml:space="preserve"> directory on the root drive:</w:t>
      </w:r>
    </w:p>
    <w:p w:rsidR="003F32EF" w:rsidRPr="006C34E5" w:rsidRDefault="003F32EF" w:rsidP="002B2354">
      <w:pPr>
        <w:pStyle w:val="PlainText"/>
      </w:pPr>
      <w:r w:rsidRPr="006C34E5">
        <w:t xml:space="preserve">xbootmgr </w:t>
      </w:r>
      <w:r>
        <w:t>-</w:t>
      </w:r>
      <w:r w:rsidRPr="006C34E5">
        <w:t xml:space="preserve">trace </w:t>
      </w:r>
      <w:r>
        <w:t>shutdown</w:t>
      </w:r>
      <w:r w:rsidRPr="006C34E5">
        <w:t xml:space="preserve"> </w:t>
      </w:r>
      <w:r>
        <w:t>-</w:t>
      </w:r>
      <w:r w:rsidRPr="006C34E5">
        <w:t>numRuns 3</w:t>
      </w:r>
      <w:r>
        <w:t xml:space="preserve"> -</w:t>
      </w:r>
      <w:r w:rsidRPr="006C34E5">
        <w:t>resultPath %system</w:t>
      </w:r>
      <w:r w:rsidRPr="0043087E">
        <w:t>d</w:t>
      </w:r>
      <w:r w:rsidRPr="006C34E5">
        <w:t>rive%\traces</w:t>
      </w:r>
      <w:r>
        <w:t xml:space="preserve"> </w:t>
      </w:r>
      <w:r w:rsidR="0019000C">
        <w:br/>
      </w:r>
      <w:r>
        <w:t>-</w:t>
      </w:r>
      <w:r w:rsidRPr="006C34E5">
        <w:t>postBootDelay</w:t>
      </w:r>
      <w:r>
        <w:t xml:space="preserve"> 180 -traceFlags base</w:t>
      </w:r>
    </w:p>
    <w:p w:rsidR="003F32EF" w:rsidRDefault="003F32EF" w:rsidP="003F32EF">
      <w:pPr>
        <w:pStyle w:val="Le"/>
      </w:pPr>
    </w:p>
    <w:p w:rsidR="003F32EF" w:rsidRDefault="003F32EF" w:rsidP="003F32EF">
      <w:pPr>
        <w:pStyle w:val="BodyTextLink"/>
      </w:pPr>
      <w:r>
        <w:t>The following are some key points to remember:</w:t>
      </w:r>
    </w:p>
    <w:p w:rsidR="003F32EF" w:rsidRPr="00C90DF4" w:rsidRDefault="003F32EF" w:rsidP="003F32EF">
      <w:pPr>
        <w:pStyle w:val="BulletList"/>
      </w:pPr>
      <w:r w:rsidRPr="00C90DF4">
        <w:t xml:space="preserve">The </w:t>
      </w:r>
      <w:r w:rsidR="00A40DD2" w:rsidRPr="00A40DD2">
        <w:rPr>
          <w:b/>
        </w:rPr>
        <w:t>–</w:t>
      </w:r>
      <w:r w:rsidRPr="00350145">
        <w:rPr>
          <w:b/>
        </w:rPr>
        <w:t>postBootDelay</w:t>
      </w:r>
      <w:r>
        <w:t xml:space="preserve"> </w:t>
      </w:r>
      <w:r w:rsidRPr="00C90DF4">
        <w:t>value specifies the time</w:t>
      </w:r>
      <w:r>
        <w:t>-</w:t>
      </w:r>
      <w:r w:rsidRPr="00C90DF4">
        <w:t>out in seconds that the system wait</w:t>
      </w:r>
      <w:r>
        <w:t>s</w:t>
      </w:r>
      <w:r w:rsidRPr="00C90DF4">
        <w:t xml:space="preserve"> after booting before </w:t>
      </w:r>
      <w:r w:rsidR="00291470">
        <w:t xml:space="preserve">it starts </w:t>
      </w:r>
      <w:r>
        <w:t>the next shutdown trace</w:t>
      </w:r>
      <w:r w:rsidRPr="00C90DF4">
        <w:t xml:space="preserve">. The default is 120, but </w:t>
      </w:r>
      <w:r w:rsidR="00291470">
        <w:t xml:space="preserve">we recommend </w:t>
      </w:r>
      <w:r w:rsidRPr="00C90DF4">
        <w:t xml:space="preserve">180 </w:t>
      </w:r>
      <w:r w:rsidR="00291470">
        <w:t>seconds</w:t>
      </w:r>
      <w:r w:rsidRPr="00C90DF4">
        <w:t xml:space="preserve"> for shutdown traces.</w:t>
      </w:r>
    </w:p>
    <w:p w:rsidR="003F32EF" w:rsidRPr="00C90DF4" w:rsidRDefault="003F32EF" w:rsidP="003F32EF">
      <w:pPr>
        <w:pStyle w:val="BulletList"/>
      </w:pPr>
      <w:r w:rsidRPr="00C90DF4">
        <w:t xml:space="preserve">The </w:t>
      </w:r>
      <w:r w:rsidR="00A40DD2" w:rsidRPr="00A40DD2">
        <w:rPr>
          <w:b/>
        </w:rPr>
        <w:t>-</w:t>
      </w:r>
      <w:r w:rsidRPr="00350145">
        <w:rPr>
          <w:b/>
        </w:rPr>
        <w:t>trace</w:t>
      </w:r>
      <w:r>
        <w:rPr>
          <w:b/>
        </w:rPr>
        <w:t>F</w:t>
      </w:r>
      <w:r w:rsidRPr="00350145">
        <w:rPr>
          <w:b/>
        </w:rPr>
        <w:t>lags</w:t>
      </w:r>
      <w:r w:rsidRPr="00C90DF4">
        <w:t xml:space="preserve"> </w:t>
      </w:r>
      <w:r w:rsidRPr="00350145">
        <w:rPr>
          <w:b/>
        </w:rPr>
        <w:t>base</w:t>
      </w:r>
      <w:r w:rsidRPr="00C90DF4">
        <w:t xml:space="preserve"> option provides </w:t>
      </w:r>
      <w:r>
        <w:t>a</w:t>
      </w:r>
      <w:r w:rsidRPr="00C90DF4">
        <w:t xml:space="preserve"> lightweight and consistent trace.</w:t>
      </w:r>
    </w:p>
    <w:p w:rsidR="003F32EF" w:rsidRPr="00C90DF4" w:rsidRDefault="00291470" w:rsidP="003F32EF">
      <w:pPr>
        <w:pStyle w:val="BulletList"/>
      </w:pPr>
      <w:r>
        <w:t xml:space="preserve">Xbootmgr reboots the system </w:t>
      </w:r>
      <w:r w:rsidR="00792F2E">
        <w:t>one time</w:t>
      </w:r>
      <w:r>
        <w:t xml:space="preserve"> before it collects the first trace.</w:t>
      </w:r>
    </w:p>
    <w:p w:rsidR="003F32EF" w:rsidRPr="00C90DF4" w:rsidRDefault="00291470" w:rsidP="003F32EF">
      <w:pPr>
        <w:pStyle w:val="BulletList"/>
      </w:pPr>
      <w:r>
        <w:t xml:space="preserve">Xbootmgr </w:t>
      </w:r>
      <w:r w:rsidR="003F32EF" w:rsidRPr="00C90DF4">
        <w:t>reboot</w:t>
      </w:r>
      <w:r>
        <w:t>s the system</w:t>
      </w:r>
      <w:r w:rsidR="003F32EF" w:rsidRPr="00C90DF4">
        <w:t xml:space="preserve"> for each iteration, and a status dialog </w:t>
      </w:r>
      <w:r w:rsidR="003F32EF">
        <w:t xml:space="preserve">box appears </w:t>
      </w:r>
      <w:r w:rsidR="003F32EF" w:rsidRPr="00C90DF4">
        <w:t>throughout each iteration.</w:t>
      </w:r>
    </w:p>
    <w:p w:rsidR="003F32EF" w:rsidRPr="00C90DF4" w:rsidRDefault="003F32EF" w:rsidP="003F32EF">
      <w:pPr>
        <w:pStyle w:val="BulletList"/>
      </w:pPr>
      <w:r w:rsidRPr="00C90DF4">
        <w:t>After testing is complete</w:t>
      </w:r>
      <w:r w:rsidR="00291470">
        <w:t xml:space="preserve">, </w:t>
      </w:r>
      <w:r w:rsidR="00137BB0">
        <w:t>X</w:t>
      </w:r>
      <w:r w:rsidR="00291470">
        <w:t xml:space="preserve">bootmgr reboots the system </w:t>
      </w:r>
      <w:r w:rsidR="00137BB0">
        <w:t>another time</w:t>
      </w:r>
      <w:r w:rsidR="00291470">
        <w:t xml:space="preserve">, </w:t>
      </w:r>
      <w:r w:rsidRPr="00C90DF4">
        <w:t xml:space="preserve">but no status dialog </w:t>
      </w:r>
      <w:r>
        <w:t>box appears</w:t>
      </w:r>
      <w:r w:rsidRPr="00C90DF4">
        <w:t>.</w:t>
      </w:r>
    </w:p>
    <w:p w:rsidR="003F32EF" w:rsidRDefault="003F32EF" w:rsidP="003F32EF">
      <w:pPr>
        <w:pStyle w:val="Heading2"/>
      </w:pPr>
      <w:bookmarkStart w:id="166" w:name="_Toc198653733"/>
      <w:bookmarkStart w:id="167" w:name="_Toc200787829"/>
      <w:bookmarkStart w:id="168" w:name="_Toc200857867"/>
      <w:bookmarkStart w:id="169" w:name="_Toc240696490"/>
      <w:r>
        <w:t>Shutdown Transition: Analyzing Traces</w:t>
      </w:r>
      <w:bookmarkEnd w:id="166"/>
      <w:bookmarkEnd w:id="167"/>
      <w:bookmarkEnd w:id="168"/>
      <w:bookmarkEnd w:id="169"/>
    </w:p>
    <w:p w:rsidR="00892213" w:rsidRDefault="00291470" w:rsidP="003F32EF">
      <w:pPr>
        <w:pStyle w:val="BodyTextLink"/>
      </w:pPr>
      <w:r>
        <w:t>You can use the</w:t>
      </w:r>
      <w:r w:rsidR="003F32EF">
        <w:t xml:space="preserve"> </w:t>
      </w:r>
      <w:r w:rsidR="00137BB0">
        <w:t>X</w:t>
      </w:r>
      <w:r w:rsidR="003F32EF">
        <w:t xml:space="preserve">perf.exe and </w:t>
      </w:r>
      <w:r w:rsidR="00137BB0">
        <w:t>X</w:t>
      </w:r>
      <w:r w:rsidR="003F32EF">
        <w:t xml:space="preserve">perfview.exe tools in the </w:t>
      </w:r>
      <w:r>
        <w:t>WPT</w:t>
      </w:r>
      <w:r w:rsidR="003F32EF">
        <w:t xml:space="preserve"> </w:t>
      </w:r>
      <w:r w:rsidR="00D80772">
        <w:t>t</w:t>
      </w:r>
      <w:r w:rsidR="003F32EF">
        <w:t>o analyze the shutdown transition performance data.</w:t>
      </w:r>
    </w:p>
    <w:p w:rsidR="003F32EF" w:rsidRDefault="00D80772" w:rsidP="003F32EF">
      <w:pPr>
        <w:pStyle w:val="BodyTextLink"/>
      </w:pPr>
      <w:r>
        <w:t>To generate an XML summary of shutdown, u</w:t>
      </w:r>
      <w:r w:rsidR="003F32EF" w:rsidRPr="00D24184">
        <w:t xml:space="preserve">se the </w:t>
      </w:r>
      <w:r w:rsidR="003F32EF" w:rsidRPr="00350145">
        <w:rPr>
          <w:b/>
        </w:rPr>
        <w:t>-a shutdown</w:t>
      </w:r>
      <w:r w:rsidR="003F32EF" w:rsidRPr="00D24184">
        <w:t xml:space="preserve"> action with </w:t>
      </w:r>
      <w:r w:rsidR="00902FB8">
        <w:t>X</w:t>
      </w:r>
      <w:r w:rsidR="003F32EF">
        <w:t>perf, as shown in the following example:</w:t>
      </w:r>
    </w:p>
    <w:p w:rsidR="003F32EF" w:rsidRDefault="003F32EF" w:rsidP="002B2354">
      <w:pPr>
        <w:pStyle w:val="PlainText"/>
      </w:pPr>
      <w:r w:rsidRPr="00FD0DAB">
        <w:t xml:space="preserve">xperf -i </w:t>
      </w:r>
      <w:r>
        <w:t>t</w:t>
      </w:r>
      <w:r w:rsidRPr="00FD0DAB">
        <w:t xml:space="preserve">race.etl -o summary.xml -a </w:t>
      </w:r>
      <w:r>
        <w:t>shutdown</w:t>
      </w:r>
    </w:p>
    <w:p w:rsidR="00E440A6" w:rsidRDefault="00E440A6" w:rsidP="002B2354">
      <w:pPr>
        <w:pStyle w:val="PlainText"/>
      </w:pPr>
    </w:p>
    <w:p w:rsidR="003F32EF" w:rsidRDefault="003F32EF" w:rsidP="003F32EF">
      <w:pPr>
        <w:pStyle w:val="Le"/>
      </w:pPr>
    </w:p>
    <w:p w:rsidR="00892213" w:rsidRDefault="003F32EF" w:rsidP="00E440A6">
      <w:pPr>
        <w:pStyle w:val="BodyTextLink"/>
      </w:pPr>
      <w:r w:rsidRPr="00015577">
        <w:lastRenderedPageBreak/>
        <w:t xml:space="preserve">Open the </w:t>
      </w:r>
      <w:r w:rsidR="00F6439C">
        <w:t>S</w:t>
      </w:r>
      <w:r w:rsidRPr="00015577">
        <w:t xml:space="preserve">ummary.xml file in an XML reader </w:t>
      </w:r>
      <w:r w:rsidR="00291470">
        <w:t>such as</w:t>
      </w:r>
      <w:r w:rsidR="00291470" w:rsidRPr="00015577">
        <w:t xml:space="preserve"> </w:t>
      </w:r>
      <w:r w:rsidRPr="00015577">
        <w:t xml:space="preserve">Internet Explorer. </w:t>
      </w:r>
      <w:r w:rsidR="00291470">
        <w:t>The report contains</w:t>
      </w:r>
      <w:r w:rsidRPr="00015577">
        <w:t xml:space="preserve"> d</w:t>
      </w:r>
      <w:r w:rsidRPr="00D24184">
        <w:t xml:space="preserve">etailed per-phase timing information </w:t>
      </w:r>
      <w:r>
        <w:t xml:space="preserve">as </w:t>
      </w:r>
      <w:r w:rsidR="00F838E3">
        <w:t>Figure </w:t>
      </w:r>
      <w:r>
        <w:t>23</w:t>
      </w:r>
      <w:r w:rsidR="00291470">
        <w:t xml:space="preserve"> shows</w:t>
      </w:r>
      <w:r>
        <w:t>.</w:t>
      </w:r>
    </w:p>
    <w:p w:rsidR="00CA5B8D" w:rsidRDefault="00CA5B8D" w:rsidP="002B2354">
      <w:pPr>
        <w:pStyle w:val="FigCap"/>
      </w:pPr>
      <w:r>
        <w:rPr>
          <w:noProof/>
          <w:sz w:val="22"/>
          <w:szCs w:val="20"/>
        </w:rPr>
        <w:drawing>
          <wp:inline distT="0" distB="0" distL="0" distR="0">
            <wp:extent cx="4181475" cy="2686050"/>
            <wp:effectExtent l="19050" t="0" r="9525" b="0"/>
            <wp:docPr id="80" name="Picture 1" descr="C:\Users\somast.REDMOND\Desktop\Cookbook Docs\OnOff Analysis Guide\XML Outputs\Shutdown\shutdown.JPG"/>
            <wp:cNvGraphicFramePr/>
            <a:graphic xmlns:a="http://schemas.openxmlformats.org/drawingml/2006/main">
              <a:graphicData uri="http://schemas.openxmlformats.org/drawingml/2006/picture">
                <pic:pic xmlns:pic="http://schemas.openxmlformats.org/drawingml/2006/picture">
                  <pic:nvPicPr>
                    <pic:cNvPr id="0" name="Picture 25" descr="C:\Users\somast.REDMOND\Desktop\Cookbook Docs\OnOff Analysis Guide\XML Outputs\Shutdown\shutdown.JPG"/>
                    <pic:cNvPicPr>
                      <a:picLocks noChangeAspect="1" noChangeArrowheads="1"/>
                    </pic:cNvPicPr>
                  </pic:nvPicPr>
                  <pic:blipFill>
                    <a:blip r:embed="rId33" cstate="print"/>
                    <a:srcRect/>
                    <a:stretch>
                      <a:fillRect/>
                    </a:stretch>
                  </pic:blipFill>
                  <pic:spPr bwMode="auto">
                    <a:xfrm>
                      <a:off x="0" y="0"/>
                      <a:ext cx="4181475" cy="2686050"/>
                    </a:xfrm>
                    <a:prstGeom prst="rect">
                      <a:avLst/>
                    </a:prstGeom>
                    <a:noFill/>
                    <a:ln w="9525">
                      <a:noFill/>
                      <a:miter lim="800000"/>
                      <a:headEnd/>
                      <a:tailEnd/>
                    </a:ln>
                  </pic:spPr>
                </pic:pic>
              </a:graphicData>
            </a:graphic>
          </wp:inline>
        </w:drawing>
      </w:r>
      <w:bookmarkStart w:id="170" w:name="_Toc200787830"/>
      <w:bookmarkStart w:id="171" w:name="_Toc200857868"/>
    </w:p>
    <w:p w:rsidR="00892213" w:rsidRDefault="00F838E3" w:rsidP="002B2354">
      <w:pPr>
        <w:pStyle w:val="FigCap"/>
      </w:pPr>
      <w:r>
        <w:t>Figure </w:t>
      </w:r>
      <w:r w:rsidR="003F32EF">
        <w:t>23</w:t>
      </w:r>
      <w:r w:rsidR="003F32EF" w:rsidRPr="006F5D15">
        <w:t xml:space="preserve">. </w:t>
      </w:r>
      <w:r w:rsidR="003F32EF">
        <w:t xml:space="preserve">Sample </w:t>
      </w:r>
      <w:r w:rsidR="00F6439C">
        <w:t>S</w:t>
      </w:r>
      <w:r w:rsidR="003F32EF">
        <w:t xml:space="preserve">ummary.xml file generated in </w:t>
      </w:r>
      <w:r w:rsidR="00137BB0">
        <w:t>X</w:t>
      </w:r>
      <w:r w:rsidR="003F32EF">
        <w:t>perf with the shutdown action</w:t>
      </w:r>
    </w:p>
    <w:p w:rsidR="00291470" w:rsidRDefault="00B05475" w:rsidP="00E440A6">
      <w:pPr>
        <w:pStyle w:val="BodyTextLink"/>
      </w:pPr>
      <w:r>
        <w:t>The following are s</w:t>
      </w:r>
      <w:r w:rsidR="00291470">
        <w:t>ome key points to remember:</w:t>
      </w:r>
    </w:p>
    <w:p w:rsidR="00291470" w:rsidRDefault="00291470" w:rsidP="00291470">
      <w:pPr>
        <w:pStyle w:val="BulletList"/>
      </w:pPr>
      <w:r w:rsidRPr="00861382">
        <w:t xml:space="preserve">The time unit </w:t>
      </w:r>
      <w:r>
        <w:t xml:space="preserve">that is </w:t>
      </w:r>
      <w:r w:rsidRPr="00861382">
        <w:t>used (</w:t>
      </w:r>
      <w:r w:rsidR="00F6439C">
        <w:t xml:space="preserve">such as </w:t>
      </w:r>
      <w:r w:rsidRPr="00861382">
        <w:t xml:space="preserve">milliseconds) </w:t>
      </w:r>
      <w:r>
        <w:t>appears</w:t>
      </w:r>
      <w:r w:rsidRPr="00861382">
        <w:t xml:space="preserve"> at the top of the report.</w:t>
      </w:r>
    </w:p>
    <w:p w:rsidR="00291470" w:rsidRDefault="00291470" w:rsidP="00291470">
      <w:pPr>
        <w:pStyle w:val="BulletList"/>
      </w:pPr>
      <w:r>
        <w:t xml:space="preserve">The </w:t>
      </w:r>
      <w:r w:rsidRPr="00FC6167">
        <w:rPr>
          <w:b/>
        </w:rPr>
        <w:t>timing</w:t>
      </w:r>
      <w:r>
        <w:t xml:space="preserve"> node specifies the total time for the system to shut down and for all services to shut down.</w:t>
      </w:r>
    </w:p>
    <w:p w:rsidR="00892213" w:rsidRDefault="00291470" w:rsidP="00291470">
      <w:pPr>
        <w:pStyle w:val="BulletList"/>
      </w:pPr>
      <w:r>
        <w:t xml:space="preserve">The </w:t>
      </w:r>
      <w:r>
        <w:rPr>
          <w:b/>
        </w:rPr>
        <w:t>perSessionInfo</w:t>
      </w:r>
      <w:r>
        <w:t xml:space="preserve"> node contains the start time, end time</w:t>
      </w:r>
      <w:r w:rsidR="00F6439C">
        <w:t>,</w:t>
      </w:r>
      <w:r>
        <w:t xml:space="preserve"> and duration for all applications that have session ID 0 or 1.</w:t>
      </w:r>
    </w:p>
    <w:p w:rsidR="00892213" w:rsidRDefault="00291470" w:rsidP="00291470">
      <w:pPr>
        <w:pStyle w:val="BulletList"/>
      </w:pPr>
      <w:r>
        <w:t xml:space="preserve">The </w:t>
      </w:r>
      <w:r w:rsidRPr="00FC6167">
        <w:rPr>
          <w:b/>
        </w:rPr>
        <w:t>intervals</w:t>
      </w:r>
      <w:r>
        <w:t xml:space="preserve"> node lists all activities that </w:t>
      </w:r>
      <w:r w:rsidR="00F6439C">
        <w:t xml:space="preserve">occur </w:t>
      </w:r>
      <w:r>
        <w:t xml:space="preserve">between the shutdown phases </w:t>
      </w:r>
      <w:r w:rsidR="00792F2E">
        <w:t>and</w:t>
      </w:r>
      <w:r>
        <w:t xml:space="preserve"> the start time, end time, and duration for each activity.</w:t>
      </w:r>
    </w:p>
    <w:p w:rsidR="00291470" w:rsidRDefault="00291470" w:rsidP="00291470">
      <w:pPr>
        <w:pStyle w:val="BulletList"/>
        <w:rPr>
          <w:bCs/>
        </w:rPr>
      </w:pPr>
      <w:r>
        <w:t xml:space="preserve">The </w:t>
      </w:r>
      <w:r w:rsidRPr="00B200A3">
        <w:rPr>
          <w:b/>
          <w:bCs/>
        </w:rPr>
        <w:t xml:space="preserve">services </w:t>
      </w:r>
      <w:r w:rsidRPr="00A81874">
        <w:rPr>
          <w:bCs/>
        </w:rPr>
        <w:t>node</w:t>
      </w:r>
      <w:r>
        <w:rPr>
          <w:bCs/>
        </w:rPr>
        <w:t xml:space="preserve"> lists all services </w:t>
      </w:r>
      <w:r w:rsidR="00792F2E">
        <w:rPr>
          <w:bCs/>
        </w:rPr>
        <w:t>and</w:t>
      </w:r>
      <w:r>
        <w:rPr>
          <w:bCs/>
        </w:rPr>
        <w:t xml:space="preserve"> the start time, end time, and </w:t>
      </w:r>
      <w:r w:rsidR="00792F2E">
        <w:rPr>
          <w:bCs/>
        </w:rPr>
        <w:t xml:space="preserve">time </w:t>
      </w:r>
      <w:r>
        <w:rPr>
          <w:bCs/>
        </w:rPr>
        <w:t>to shut down each service.</w:t>
      </w:r>
    </w:p>
    <w:p w:rsidR="003F32EF" w:rsidRDefault="003F32EF" w:rsidP="003F32EF">
      <w:pPr>
        <w:pStyle w:val="Heading2"/>
      </w:pPr>
      <w:bookmarkStart w:id="172" w:name="_Toc240696491"/>
      <w:r>
        <w:t xml:space="preserve">Shutdown Transition: UserSession </w:t>
      </w:r>
      <w:bookmarkEnd w:id="170"/>
      <w:bookmarkEnd w:id="171"/>
      <w:r>
        <w:t>Phase</w:t>
      </w:r>
      <w:bookmarkEnd w:id="172"/>
    </w:p>
    <w:p w:rsidR="00C8108B" w:rsidRDefault="003F32EF">
      <w:pPr>
        <w:pStyle w:val="Heading3"/>
      </w:pPr>
      <w:bookmarkStart w:id="173" w:name="_Toc240696492"/>
      <w:r w:rsidRPr="001512FB">
        <w:t xml:space="preserve">What </w:t>
      </w:r>
      <w:r w:rsidR="00902FB8">
        <w:t>H</w:t>
      </w:r>
      <w:r w:rsidRPr="001512FB">
        <w:t>app</w:t>
      </w:r>
      <w:r w:rsidR="00902FB8">
        <w:t>e</w:t>
      </w:r>
      <w:r w:rsidRPr="001512FB">
        <w:t xml:space="preserve">ns in </w:t>
      </w:r>
      <w:r w:rsidR="00C529CA">
        <w:t>UserSession</w:t>
      </w:r>
      <w:bookmarkEnd w:id="173"/>
    </w:p>
    <w:p w:rsidR="003F32EF" w:rsidRDefault="00291470" w:rsidP="003F32EF">
      <w:pPr>
        <w:pStyle w:val="BodyText"/>
      </w:pPr>
      <w:r>
        <w:rPr>
          <w:rFonts w:cstheme="minorHAnsi"/>
        </w:rPr>
        <w:t xml:space="preserve">During this phase, the </w:t>
      </w:r>
      <w:r w:rsidR="003F32EF">
        <w:rPr>
          <w:rFonts w:cstheme="minorHAnsi"/>
        </w:rPr>
        <w:t>Client/Server Runtime Server Subsystem (</w:t>
      </w:r>
      <w:r w:rsidR="003D603C">
        <w:rPr>
          <w:rFonts w:cstheme="minorHAnsi"/>
        </w:rPr>
        <w:t>Csrss.exe</w:t>
      </w:r>
      <w:r w:rsidR="003F32EF">
        <w:rPr>
          <w:rFonts w:cstheme="minorHAnsi"/>
        </w:rPr>
        <w:t xml:space="preserve">) </w:t>
      </w:r>
      <w:r>
        <w:t xml:space="preserve">shuts down </w:t>
      </w:r>
      <w:r w:rsidR="004D606F">
        <w:t xml:space="preserve">all </w:t>
      </w:r>
      <w:r>
        <w:rPr>
          <w:rFonts w:cstheme="minorHAnsi"/>
        </w:rPr>
        <w:t>applications that are running in the user session</w:t>
      </w:r>
      <w:r>
        <w:t>—that is, all applications that have</w:t>
      </w:r>
      <w:r>
        <w:rPr>
          <w:rFonts w:cstheme="minorHAnsi"/>
        </w:rPr>
        <w:t xml:space="preserve"> session ID 1</w:t>
      </w:r>
      <w:r>
        <w:t>.</w:t>
      </w:r>
    </w:p>
    <w:p w:rsidR="00892213" w:rsidRDefault="003F32EF" w:rsidP="00E440A6">
      <w:pPr>
        <w:pStyle w:val="BodyTextLink"/>
      </w:pPr>
      <w:r>
        <w:lastRenderedPageBreak/>
        <w:t xml:space="preserve">When the user chooses </w:t>
      </w:r>
      <w:r w:rsidRPr="00A13B3C">
        <w:rPr>
          <w:b/>
        </w:rPr>
        <w:t>Shut Down</w:t>
      </w:r>
      <w:r>
        <w:t xml:space="preserve"> from the </w:t>
      </w:r>
      <w:r w:rsidRPr="00A13B3C">
        <w:rPr>
          <w:b/>
        </w:rPr>
        <w:t>Start</w:t>
      </w:r>
      <w:r>
        <w:t xml:space="preserve"> menu, C</w:t>
      </w:r>
      <w:r w:rsidR="003D603C">
        <w:t>srss</w:t>
      </w:r>
      <w:r>
        <w:t xml:space="preserve"> sends two shutdown notifications (WM_QUERYENDSESSION and WM_ENDSESSION messages) to each user interface (UI) thread in each graphical user interface (GUI) application. If after 5</w:t>
      </w:r>
      <w:r w:rsidR="00F6439C">
        <w:t> </w:t>
      </w:r>
      <w:r>
        <w:t>seconds any application blocks shut</w:t>
      </w:r>
      <w:r w:rsidR="00137BB0">
        <w:t xml:space="preserve"> </w:t>
      </w:r>
      <w:r>
        <w:t xml:space="preserve">down, Windows displays the dialog box in </w:t>
      </w:r>
      <w:r w:rsidR="00F838E3">
        <w:t>Figure </w:t>
      </w:r>
      <w:r>
        <w:t xml:space="preserve">24 so that users can choose to force or cancel </w:t>
      </w:r>
      <w:r w:rsidRPr="008A1CE4">
        <w:t>shutdown.</w:t>
      </w:r>
    </w:p>
    <w:p w:rsidR="0074536B" w:rsidRDefault="0074536B" w:rsidP="00C5339D">
      <w:pPr>
        <w:pStyle w:val="BodyText"/>
      </w:pPr>
      <w:r w:rsidRPr="0074536B">
        <w:rPr>
          <w:noProof/>
        </w:rPr>
        <w:drawing>
          <wp:inline distT="0" distB="0" distL="0" distR="0">
            <wp:extent cx="3495675" cy="2781300"/>
            <wp:effectExtent l="19050" t="0" r="9525" b="0"/>
            <wp:docPr id="25" name="Picture 1" descr="C:\Users\somast.REDMOND\Desktop\Cookbook Docs\OnOff Solutions Guide\ShutdownUI_sample.jpg"/>
            <wp:cNvGraphicFramePr/>
            <a:graphic xmlns:a="http://schemas.openxmlformats.org/drawingml/2006/main">
              <a:graphicData uri="http://schemas.openxmlformats.org/drawingml/2006/picture">
                <pic:pic xmlns:pic="http://schemas.openxmlformats.org/drawingml/2006/picture">
                  <pic:nvPicPr>
                    <pic:cNvPr id="0" name="Picture 11" descr="C:\Users\somast.REDMOND\Desktop\Cookbook Docs\OnOff Solutions Guide\ShutdownUI_sample.jpg"/>
                    <pic:cNvPicPr>
                      <a:picLocks noChangeAspect="1" noChangeArrowheads="1"/>
                    </pic:cNvPicPr>
                  </pic:nvPicPr>
                  <pic:blipFill>
                    <a:blip r:embed="rId34" cstate="print"/>
                    <a:srcRect/>
                    <a:stretch>
                      <a:fillRect/>
                    </a:stretch>
                  </pic:blipFill>
                  <pic:spPr bwMode="auto">
                    <a:xfrm>
                      <a:off x="0" y="0"/>
                      <a:ext cx="3495675" cy="2781300"/>
                    </a:xfrm>
                    <a:prstGeom prst="rect">
                      <a:avLst/>
                    </a:prstGeom>
                    <a:noFill/>
                    <a:ln w="9525">
                      <a:noFill/>
                      <a:miter lim="800000"/>
                      <a:headEnd/>
                      <a:tailEnd/>
                    </a:ln>
                  </pic:spPr>
                </pic:pic>
              </a:graphicData>
            </a:graphic>
          </wp:inline>
        </w:drawing>
      </w:r>
    </w:p>
    <w:p w:rsidR="003F32EF" w:rsidRPr="002D6682" w:rsidRDefault="00F838E3" w:rsidP="002B2354">
      <w:pPr>
        <w:pStyle w:val="FigCap"/>
      </w:pPr>
      <w:r>
        <w:t>Figure </w:t>
      </w:r>
      <w:r w:rsidR="003F32EF">
        <w:t>24</w:t>
      </w:r>
      <w:r w:rsidR="003F32EF" w:rsidRPr="002D6682">
        <w:t xml:space="preserve">. Shutdown UI in Windows </w:t>
      </w:r>
      <w:r w:rsidR="0019000C">
        <w:t xml:space="preserve">7 and Windows </w:t>
      </w:r>
      <w:r w:rsidR="003F32EF" w:rsidRPr="002D6682">
        <w:t>Vista waiting for user input</w:t>
      </w:r>
    </w:p>
    <w:p w:rsidR="0074536B" w:rsidRDefault="0074536B" w:rsidP="0074536B">
      <w:pPr>
        <w:pStyle w:val="BodyText"/>
      </w:pPr>
      <w:r>
        <w:t>To shut down a</w:t>
      </w:r>
      <w:r w:rsidRPr="008A1CE4">
        <w:t xml:space="preserve"> console application, </w:t>
      </w:r>
      <w:r>
        <w:t xml:space="preserve">Windows invokes </w:t>
      </w:r>
      <w:r w:rsidRPr="008A1CE4">
        <w:t xml:space="preserve">the console control handler </w:t>
      </w:r>
      <w:r>
        <w:t xml:space="preserve">by sending CTRL_LOGOFF_EVENT </w:t>
      </w:r>
      <w:r w:rsidRPr="008A1CE4">
        <w:t xml:space="preserve">and </w:t>
      </w:r>
      <w:r>
        <w:t>waits up to 5 </w:t>
      </w:r>
      <w:r w:rsidRPr="008A1CE4">
        <w:t>seconds for a response.</w:t>
      </w:r>
    </w:p>
    <w:p w:rsidR="0074536B" w:rsidRDefault="0074536B" w:rsidP="0074536B">
      <w:pPr>
        <w:pStyle w:val="BodyText"/>
      </w:pPr>
      <w:r>
        <w:t xml:space="preserve">If the user selects </w:t>
      </w:r>
      <w:r w:rsidRPr="00C13B2A">
        <w:rPr>
          <w:b/>
        </w:rPr>
        <w:t>Force shut down</w:t>
      </w:r>
      <w:r>
        <w:t xml:space="preserve"> from the dialog box, the system gives all applications 0.25 second to respond to WM_QUERYENDSESSION messages and 0.5</w:t>
      </w:r>
      <w:r w:rsidR="00137BB0">
        <w:t> </w:t>
      </w:r>
      <w:r>
        <w:t xml:space="preserve">second to respond to WM_ENDSESSION messages, and then </w:t>
      </w:r>
      <w:r w:rsidR="00792F2E">
        <w:t>closes</w:t>
      </w:r>
      <w:r>
        <w:t xml:space="preserve"> any remaining applications.</w:t>
      </w:r>
    </w:p>
    <w:p w:rsidR="0074536B" w:rsidRDefault="0074536B" w:rsidP="0074536B">
      <w:pPr>
        <w:pStyle w:val="BodyText"/>
      </w:pPr>
      <w:r>
        <w:t>For system-forced shutdowns</w:t>
      </w:r>
      <w:r w:rsidR="00B05475">
        <w:t>—</w:t>
      </w:r>
      <w:r>
        <w:t xml:space="preserve">which a user </w:t>
      </w:r>
      <w:r w:rsidR="00792F2E">
        <w:t>starts</w:t>
      </w:r>
      <w:r>
        <w:t xml:space="preserve"> by running </w:t>
      </w:r>
      <w:r w:rsidR="00137BB0">
        <w:t>S</w:t>
      </w:r>
      <w:r>
        <w:t xml:space="preserve">hutdown.exe or an application </w:t>
      </w:r>
      <w:r w:rsidR="00792F2E">
        <w:t>starts</w:t>
      </w:r>
      <w:r>
        <w:t xml:space="preserve"> by calling the corresponding system function</w:t>
      </w:r>
      <w:r w:rsidR="00B05475">
        <w:t>—</w:t>
      </w:r>
      <w:r w:rsidR="004D606F">
        <w:t>Windows</w:t>
      </w:r>
      <w:r>
        <w:t xml:space="preserve"> does not display a dialog box. Instead, it immediately </w:t>
      </w:r>
      <w:r w:rsidR="00792F2E">
        <w:t>closes</w:t>
      </w:r>
      <w:r>
        <w:t xml:space="preserve"> any hung applications and </w:t>
      </w:r>
      <w:r w:rsidR="00792F2E">
        <w:t>closes</w:t>
      </w:r>
      <w:r>
        <w:t xml:space="preserve"> all GUI and console applications after the 5</w:t>
      </w:r>
      <w:r>
        <w:noBreakHyphen/>
        <w:t xml:space="preserve">second time-out. For example, shutdowns that are triggered </w:t>
      </w:r>
      <w:r w:rsidR="00B05475">
        <w:t xml:space="preserve">by Windows Update </w:t>
      </w:r>
      <w:r>
        <w:t>are considered system-forced shutdowns.</w:t>
      </w:r>
    </w:p>
    <w:p w:rsidR="003F32EF" w:rsidRDefault="003F32EF" w:rsidP="003F32EF">
      <w:pPr>
        <w:pStyle w:val="Heading3"/>
        <w:spacing w:after="160"/>
      </w:pPr>
      <w:bookmarkStart w:id="174" w:name="_Toc240696493"/>
      <w:r>
        <w:t xml:space="preserve">UserSession Performance </w:t>
      </w:r>
      <w:r w:rsidRPr="00C90DF4">
        <w:t>Vulnerabilities</w:t>
      </w:r>
      <w:bookmarkEnd w:id="174"/>
    </w:p>
    <w:p w:rsidR="00892213" w:rsidRDefault="003F32EF" w:rsidP="002B2354">
      <w:pPr>
        <w:pStyle w:val="BodyText"/>
      </w:pPr>
      <w:r>
        <w:t>A</w:t>
      </w:r>
      <w:r w:rsidRPr="00D24184">
        <w:t xml:space="preserve">pplications </w:t>
      </w:r>
      <w:r>
        <w:t xml:space="preserve">must perform a handshake with </w:t>
      </w:r>
      <w:r w:rsidR="00A0605D">
        <w:t>Csrss</w:t>
      </w:r>
      <w:r>
        <w:t xml:space="preserve">, and any applications </w:t>
      </w:r>
      <w:r w:rsidRPr="00D24184">
        <w:t xml:space="preserve">that </w:t>
      </w:r>
      <w:r w:rsidR="00792F2E">
        <w:t>do not</w:t>
      </w:r>
      <w:r w:rsidRPr="00D24184">
        <w:t xml:space="preserve"> do this correctly </w:t>
      </w:r>
      <w:r>
        <w:t xml:space="preserve">are </w:t>
      </w:r>
      <w:r w:rsidRPr="00D24184">
        <w:t xml:space="preserve">timed out and </w:t>
      </w:r>
      <w:r w:rsidR="00826A14">
        <w:t>closed</w:t>
      </w:r>
      <w:r>
        <w:t>.</w:t>
      </w:r>
    </w:p>
    <w:p w:rsidR="003F32EF" w:rsidRPr="00D1045B" w:rsidRDefault="0074536B" w:rsidP="002B2354">
      <w:pPr>
        <w:pStyle w:val="BodyText"/>
      </w:pPr>
      <w:r>
        <w:t>Because</w:t>
      </w:r>
      <w:r w:rsidRPr="00CA4286">
        <w:t xml:space="preserve"> </w:t>
      </w:r>
      <w:r>
        <w:t xml:space="preserve">Windows </w:t>
      </w:r>
      <w:r w:rsidR="00F6439C">
        <w:t xml:space="preserve">serially </w:t>
      </w:r>
      <w:r w:rsidR="003F32EF" w:rsidRPr="00CA4286">
        <w:t>shut</w:t>
      </w:r>
      <w:r>
        <w:t xml:space="preserve">s </w:t>
      </w:r>
      <w:r w:rsidR="003F32EF" w:rsidRPr="00CA4286">
        <w:t xml:space="preserve">down applications, </w:t>
      </w:r>
      <w:r>
        <w:t>any</w:t>
      </w:r>
      <w:r w:rsidR="003F32EF" w:rsidRPr="00CA4286">
        <w:t xml:space="preserve"> delay in a process’</w:t>
      </w:r>
      <w:r>
        <w:t>s</w:t>
      </w:r>
      <w:r w:rsidR="003F32EF" w:rsidRPr="00CA4286">
        <w:t xml:space="preserve"> shutdown path contributes to the total shutdown duration. To ensure a speedy shutdown, every application must respond quickly to shutdown notification messages </w:t>
      </w:r>
      <w:r w:rsidR="003F32EF" w:rsidRPr="00D1045B">
        <w:t>(WM_QUERYENDSESSION and WM_ENDSESSION).</w:t>
      </w:r>
    </w:p>
    <w:p w:rsidR="003F32EF" w:rsidRPr="00D1045B" w:rsidRDefault="0074536B" w:rsidP="002B2354">
      <w:pPr>
        <w:pStyle w:val="BodyText"/>
      </w:pPr>
      <w:r>
        <w:t>Windows uses long time</w:t>
      </w:r>
      <w:r w:rsidR="00F6439C">
        <w:t>-</w:t>
      </w:r>
      <w:r>
        <w:t>outs</w:t>
      </w:r>
      <w:r w:rsidR="003F32EF" w:rsidRPr="00D1045B">
        <w:t xml:space="preserve"> </w:t>
      </w:r>
      <w:r>
        <w:t>so that</w:t>
      </w:r>
      <w:r w:rsidR="003F32EF" w:rsidRPr="00D1045B">
        <w:t xml:space="preserve"> applications </w:t>
      </w:r>
      <w:r>
        <w:t xml:space="preserve">have </w:t>
      </w:r>
      <w:r w:rsidR="00F6439C">
        <w:t xml:space="preserve">sufficient </w:t>
      </w:r>
      <w:r w:rsidR="003F32EF" w:rsidRPr="00D1045B">
        <w:t>time to shut</w:t>
      </w:r>
      <w:r>
        <w:t xml:space="preserve"> </w:t>
      </w:r>
      <w:r w:rsidR="003F32EF" w:rsidRPr="00D1045B">
        <w:t xml:space="preserve">down and </w:t>
      </w:r>
      <w:r>
        <w:t>save</w:t>
      </w:r>
      <w:r w:rsidRPr="00D1045B">
        <w:t xml:space="preserve"> </w:t>
      </w:r>
      <w:r w:rsidR="003F32EF" w:rsidRPr="00D1045B">
        <w:t>user data.</w:t>
      </w:r>
      <w:r>
        <w:t xml:space="preserve"> </w:t>
      </w:r>
      <w:r w:rsidR="00792F2E">
        <w:t>Therefore</w:t>
      </w:r>
      <w:r>
        <w:t>, a</w:t>
      </w:r>
      <w:r w:rsidRPr="00D1045B">
        <w:t xml:space="preserve">pplications can have a significant </w:t>
      </w:r>
      <w:r>
        <w:t>effect</w:t>
      </w:r>
      <w:r w:rsidRPr="00D1045B">
        <w:t xml:space="preserve"> on shutdown performance</w:t>
      </w:r>
      <w:r>
        <w:t>.</w:t>
      </w:r>
    </w:p>
    <w:p w:rsidR="003F32EF" w:rsidRDefault="003F32EF" w:rsidP="003F32EF">
      <w:pPr>
        <w:pStyle w:val="Heading3"/>
      </w:pPr>
      <w:bookmarkStart w:id="175" w:name="_Toc240696494"/>
      <w:r>
        <w:lastRenderedPageBreak/>
        <w:t>UserSession Performance</w:t>
      </w:r>
      <w:r w:rsidR="00D80772">
        <w:t xml:space="preserve"> Analysis</w:t>
      </w:r>
      <w:bookmarkEnd w:id="175"/>
    </w:p>
    <w:p w:rsidR="00892213" w:rsidRDefault="00F805B6" w:rsidP="002B2354">
      <w:pPr>
        <w:pStyle w:val="BodyText"/>
      </w:pPr>
      <w:r>
        <w:t>To analyze the performance of this phase, you can use the</w:t>
      </w:r>
      <w:r w:rsidR="003F32EF">
        <w:t xml:space="preserve"> </w:t>
      </w:r>
      <w:r w:rsidR="00044009">
        <w:t>S</w:t>
      </w:r>
      <w:r w:rsidR="003F32EF">
        <w:t xml:space="preserve">ummary.xml output file that you </w:t>
      </w:r>
      <w:r w:rsidR="00B05475">
        <w:t xml:space="preserve">created </w:t>
      </w:r>
      <w:r>
        <w:t xml:space="preserve">previously </w:t>
      </w:r>
      <w:r w:rsidR="003F32EF">
        <w:t xml:space="preserve">in </w:t>
      </w:r>
      <w:r w:rsidR="00C757FD">
        <w:t>“</w:t>
      </w:r>
      <w:r w:rsidR="003F32EF">
        <w:t>Shutdown Transition: Analyzing Traces</w:t>
      </w:r>
      <w:r w:rsidR="0019000C">
        <w:t>.</w:t>
      </w:r>
      <w:r>
        <w:t>”</w:t>
      </w:r>
    </w:p>
    <w:p w:rsidR="00892213" w:rsidRDefault="003F32EF" w:rsidP="002B2354">
      <w:pPr>
        <w:pStyle w:val="BodyText"/>
      </w:pPr>
      <w:r w:rsidRPr="00D24184">
        <w:t xml:space="preserve">The time </w:t>
      </w:r>
      <w:r>
        <w:t xml:space="preserve">that is </w:t>
      </w:r>
      <w:r w:rsidRPr="00D24184">
        <w:t>required to shut</w:t>
      </w:r>
      <w:r>
        <w:t xml:space="preserve"> </w:t>
      </w:r>
      <w:r w:rsidRPr="00D24184">
        <w:t xml:space="preserve">down an application </w:t>
      </w:r>
      <w:r>
        <w:t>varies</w:t>
      </w:r>
      <w:r w:rsidRPr="00D24184">
        <w:t xml:space="preserve"> </w:t>
      </w:r>
      <w:r>
        <w:t xml:space="preserve">among </w:t>
      </w:r>
      <w:r w:rsidRPr="00D24184">
        <w:t>application</w:t>
      </w:r>
      <w:r>
        <w:t xml:space="preserve">s. </w:t>
      </w:r>
      <w:r w:rsidRPr="00B200A3">
        <w:t xml:space="preserve">Application shutdown timings </w:t>
      </w:r>
      <w:r w:rsidR="00F805B6">
        <w:t>appear</w:t>
      </w:r>
      <w:r w:rsidRPr="00B200A3">
        <w:t xml:space="preserve"> in the </w:t>
      </w:r>
      <w:r w:rsidRPr="00B200A3">
        <w:rPr>
          <w:b/>
          <w:bCs/>
        </w:rPr>
        <w:t xml:space="preserve">sessionShutdown </w:t>
      </w:r>
      <w:r w:rsidRPr="00B200A3">
        <w:t xml:space="preserve">subnode of the </w:t>
      </w:r>
      <w:r w:rsidRPr="00B200A3">
        <w:rPr>
          <w:b/>
          <w:bCs/>
        </w:rPr>
        <w:t xml:space="preserve">perSessionInfo </w:t>
      </w:r>
      <w:r w:rsidRPr="00B200A3">
        <w:t>node</w:t>
      </w:r>
      <w:r>
        <w:t xml:space="preserve"> as </w:t>
      </w:r>
      <w:r w:rsidR="00F838E3">
        <w:t>Figure </w:t>
      </w:r>
      <w:r>
        <w:t>25</w:t>
      </w:r>
      <w:r w:rsidR="00F805B6">
        <w:t xml:space="preserve"> shows</w:t>
      </w:r>
      <w:r>
        <w:t>.</w:t>
      </w:r>
    </w:p>
    <w:p w:rsidR="003F32EF" w:rsidRDefault="003F32EF" w:rsidP="00E440A6">
      <w:pPr>
        <w:pStyle w:val="BodyTextLink"/>
      </w:pPr>
      <w:r>
        <w:t xml:space="preserve">The sessionID attribute in this phase is 1, which </w:t>
      </w:r>
      <w:r w:rsidR="00F805B6">
        <w:t xml:space="preserve">indicates </w:t>
      </w:r>
      <w:r>
        <w:t>the user session.</w:t>
      </w:r>
    </w:p>
    <w:p w:rsidR="0089415D" w:rsidRDefault="0089415D" w:rsidP="002B2354">
      <w:pPr>
        <w:pStyle w:val="BodyText"/>
      </w:pPr>
      <w:r w:rsidRPr="0089415D">
        <w:rPr>
          <w:noProof/>
        </w:rPr>
        <w:drawing>
          <wp:inline distT="0" distB="0" distL="0" distR="0">
            <wp:extent cx="4981575" cy="1514475"/>
            <wp:effectExtent l="19050" t="0" r="9525" b="0"/>
            <wp:docPr id="11" name="Picture 1" descr="C:\Users\somast.REDMOND\Desktop\Cookbook Docs\OnOff Analysis Guide\XML Outputs\UserSession\userS2.JPG"/>
            <wp:cNvGraphicFramePr/>
            <a:graphic xmlns:a="http://schemas.openxmlformats.org/drawingml/2006/main">
              <a:graphicData uri="http://schemas.openxmlformats.org/drawingml/2006/picture">
                <pic:pic xmlns:pic="http://schemas.openxmlformats.org/drawingml/2006/picture">
                  <pic:nvPicPr>
                    <pic:cNvPr id="0" name="Picture 13" descr="C:\Users\somast.REDMOND\Desktop\Cookbook Docs\OnOff Analysis Guide\XML Outputs\UserSession\userS2.JPG"/>
                    <pic:cNvPicPr>
                      <a:picLocks noChangeAspect="1" noChangeArrowheads="1"/>
                    </pic:cNvPicPr>
                  </pic:nvPicPr>
                  <pic:blipFill>
                    <a:blip r:embed="rId35" cstate="print"/>
                    <a:srcRect/>
                    <a:stretch>
                      <a:fillRect/>
                    </a:stretch>
                  </pic:blipFill>
                  <pic:spPr bwMode="auto">
                    <a:xfrm>
                      <a:off x="0" y="0"/>
                      <a:ext cx="4981575" cy="1514475"/>
                    </a:xfrm>
                    <a:prstGeom prst="rect">
                      <a:avLst/>
                    </a:prstGeom>
                    <a:noFill/>
                    <a:ln w="9525">
                      <a:noFill/>
                      <a:miter lim="800000"/>
                      <a:headEnd/>
                      <a:tailEnd/>
                    </a:ln>
                  </pic:spPr>
                </pic:pic>
              </a:graphicData>
            </a:graphic>
          </wp:inline>
        </w:drawing>
      </w:r>
    </w:p>
    <w:p w:rsidR="003F32EF" w:rsidRDefault="00F838E3" w:rsidP="002B2354">
      <w:pPr>
        <w:pStyle w:val="FigCap"/>
      </w:pPr>
      <w:r>
        <w:t>Figure </w:t>
      </w:r>
      <w:r w:rsidR="003F32EF">
        <w:t xml:space="preserve">25. Snippet of the </w:t>
      </w:r>
      <w:r w:rsidR="00044009">
        <w:t>S</w:t>
      </w:r>
      <w:r w:rsidR="003F32EF">
        <w:t xml:space="preserve">ummary.xml file </w:t>
      </w:r>
      <w:r w:rsidR="00792F2E">
        <w:t xml:space="preserve">that shows </w:t>
      </w:r>
      <w:r w:rsidR="003F32EF">
        <w:t>application shutdown times</w:t>
      </w:r>
    </w:p>
    <w:p w:rsidR="003F32EF" w:rsidRPr="000B59FA" w:rsidRDefault="00F805B6" w:rsidP="003F32EF">
      <w:pPr>
        <w:pStyle w:val="BodyText"/>
      </w:pPr>
      <w:r>
        <w:t>To</w:t>
      </w:r>
      <w:r w:rsidR="003F32EF">
        <w:t xml:space="preserve"> </w:t>
      </w:r>
      <w:r w:rsidR="003F32EF" w:rsidRPr="000B59FA">
        <w:t xml:space="preserve">identify the cause of any </w:t>
      </w:r>
      <w:r w:rsidR="003F32EF">
        <w:t>process</w:t>
      </w:r>
      <w:r w:rsidR="003F32EF" w:rsidRPr="000B59FA">
        <w:t xml:space="preserve"> </w:t>
      </w:r>
      <w:r>
        <w:t xml:space="preserve">that </w:t>
      </w:r>
      <w:r w:rsidR="003F32EF" w:rsidRPr="000B59FA">
        <w:t>delay</w:t>
      </w:r>
      <w:r>
        <w:t>s</w:t>
      </w:r>
      <w:r w:rsidR="003F32EF" w:rsidRPr="000B59FA">
        <w:t xml:space="preserve"> shutdown</w:t>
      </w:r>
      <w:r>
        <w:t>, note</w:t>
      </w:r>
      <w:r w:rsidR="003F32EF" w:rsidRPr="000B59FA">
        <w:t xml:space="preserve"> the </w:t>
      </w:r>
      <w:r w:rsidR="003F32EF" w:rsidRPr="000B59FA">
        <w:rPr>
          <w:b/>
        </w:rPr>
        <w:t>shutdownStartTime</w:t>
      </w:r>
      <w:r w:rsidR="003F32EF" w:rsidRPr="000B59FA">
        <w:t xml:space="preserve"> and </w:t>
      </w:r>
      <w:r w:rsidR="003F32EF" w:rsidRPr="000B59FA">
        <w:rPr>
          <w:b/>
        </w:rPr>
        <w:t>shutdownEndTime</w:t>
      </w:r>
      <w:r w:rsidR="003F32EF" w:rsidRPr="000B59FA">
        <w:t xml:space="preserve"> for th</w:t>
      </w:r>
      <w:r w:rsidR="003F32EF">
        <w:t>at</w:t>
      </w:r>
      <w:r w:rsidR="003F32EF" w:rsidRPr="000B59FA">
        <w:t xml:space="preserve"> process in the </w:t>
      </w:r>
      <w:r w:rsidR="003F32EF" w:rsidRPr="000B59FA">
        <w:rPr>
          <w:b/>
        </w:rPr>
        <w:t>shutdownProcess</w:t>
      </w:r>
      <w:r w:rsidR="003F32EF" w:rsidRPr="000B59FA">
        <w:t xml:space="preserve"> subnode and open the trace in </w:t>
      </w:r>
      <w:r w:rsidR="003F32EF">
        <w:t>X</w:t>
      </w:r>
      <w:r w:rsidR="003F32EF" w:rsidRPr="000B59FA">
        <w:t>perf</w:t>
      </w:r>
      <w:r w:rsidR="00137BB0">
        <w:t>v</w:t>
      </w:r>
      <w:r w:rsidR="003F32EF" w:rsidRPr="000B59FA">
        <w:t xml:space="preserve">iew. The CPU Sampling by Process graph </w:t>
      </w:r>
      <w:r>
        <w:t>in Xperf</w:t>
      </w:r>
      <w:r w:rsidR="00137BB0">
        <w:t>v</w:t>
      </w:r>
      <w:r>
        <w:t xml:space="preserve">iew can help you identify </w:t>
      </w:r>
      <w:r w:rsidR="003F32EF" w:rsidRPr="000B59FA">
        <w:t>CPU consumption issues</w:t>
      </w:r>
      <w:r>
        <w:t>.</w:t>
      </w:r>
      <w:r w:rsidR="003F32EF" w:rsidRPr="000B59FA">
        <w:t xml:space="preserve"> </w:t>
      </w:r>
      <w:r>
        <w:t>The</w:t>
      </w:r>
      <w:r w:rsidR="003F32EF" w:rsidRPr="000B59FA">
        <w:t xml:space="preserve"> CPU Scheduling graph show</w:t>
      </w:r>
      <w:r>
        <w:t>s</w:t>
      </w:r>
      <w:r w:rsidR="003F32EF" w:rsidRPr="000B59FA">
        <w:t xml:space="preserve"> wait and ready stacks for each thread in </w:t>
      </w:r>
      <w:r w:rsidR="003F32EF">
        <w:t>the</w:t>
      </w:r>
      <w:r w:rsidR="003F32EF" w:rsidRPr="000B59FA">
        <w:t xml:space="preserve"> process</w:t>
      </w:r>
      <w:r>
        <w:t xml:space="preserve"> and can help you </w:t>
      </w:r>
      <w:r w:rsidRPr="000B59FA">
        <w:t>identify delay issues</w:t>
      </w:r>
      <w:r w:rsidR="003F32EF" w:rsidRPr="000B59FA">
        <w:t>.</w:t>
      </w:r>
    </w:p>
    <w:p w:rsidR="00892213" w:rsidRDefault="00F805B6" w:rsidP="003F32EF">
      <w:pPr>
        <w:pStyle w:val="BodyText"/>
      </w:pPr>
      <w:r>
        <w:t>F</w:t>
      </w:r>
      <w:r w:rsidR="003F32EF" w:rsidRPr="000B59FA">
        <w:t xml:space="preserve">or specific instructions on how to identify applications </w:t>
      </w:r>
      <w:r>
        <w:t xml:space="preserve">that </w:t>
      </w:r>
      <w:r w:rsidR="003F32EF" w:rsidRPr="000B59FA">
        <w:t>delay system shutdown</w:t>
      </w:r>
      <w:r>
        <w:t xml:space="preserve">, see </w:t>
      </w:r>
      <w:r w:rsidR="00A40DD2" w:rsidRPr="00A40DD2">
        <w:rPr>
          <w:bCs/>
        </w:rPr>
        <w:t>Appendix A</w:t>
      </w:r>
      <w:r>
        <w:t>.</w:t>
      </w:r>
    </w:p>
    <w:p w:rsidR="003F32EF" w:rsidRDefault="003F32EF" w:rsidP="00E440A6">
      <w:pPr>
        <w:pStyle w:val="BodyTextLink"/>
      </w:pPr>
      <w:r>
        <w:t xml:space="preserve">Some applications can take a long time to process the shutdown notification and thereby delay other applications from receiving notifications. Application developers should follow these guidelines to reduce </w:t>
      </w:r>
      <w:r w:rsidR="00F805B6">
        <w:t xml:space="preserve">delays in the </w:t>
      </w:r>
      <w:r>
        <w:t>shutdown path:</w:t>
      </w:r>
    </w:p>
    <w:p w:rsidR="003F32EF" w:rsidRPr="00CA4286" w:rsidRDefault="003F32EF" w:rsidP="002B2354">
      <w:pPr>
        <w:pStyle w:val="BulletList"/>
      </w:pPr>
      <w:r w:rsidRPr="00CA4286">
        <w:t xml:space="preserve">Avoid </w:t>
      </w:r>
      <w:r w:rsidR="00C11D2A">
        <w:t>unnecessary</w:t>
      </w:r>
      <w:r w:rsidRPr="00CA4286">
        <w:t xml:space="preserve"> disk flushes at the time of shutdown</w:t>
      </w:r>
      <w:r>
        <w:t xml:space="preserve"> </w:t>
      </w:r>
      <w:r w:rsidR="00660EFC">
        <w:t>by m</w:t>
      </w:r>
      <w:r w:rsidR="00660EFC" w:rsidRPr="00A254E8">
        <w:t xml:space="preserve">inimizing the amount of unsaved data at shutdown. </w:t>
      </w:r>
      <w:r w:rsidR="00660EFC">
        <w:t xml:space="preserve">To do so, </w:t>
      </w:r>
      <w:r w:rsidR="00660EFC" w:rsidRPr="00A254E8">
        <w:t>perform regular disk flushes</w:t>
      </w:r>
      <w:r w:rsidR="00660EFC">
        <w:t xml:space="preserve"> during processing</w:t>
      </w:r>
      <w:r w:rsidR="00660EFC" w:rsidRPr="00A254E8">
        <w:t xml:space="preserve"> (</w:t>
      </w:r>
      <w:r w:rsidR="00660EFC">
        <w:t>that is,</w:t>
      </w:r>
      <w:r w:rsidR="00660EFC" w:rsidRPr="00A254E8">
        <w:t xml:space="preserve"> </w:t>
      </w:r>
      <w:r w:rsidR="00660EFC">
        <w:t xml:space="preserve">regularly and </w:t>
      </w:r>
      <w:r w:rsidR="00660EFC" w:rsidRPr="00A254E8">
        <w:t>automatically sav</w:t>
      </w:r>
      <w:r w:rsidR="00660EFC">
        <w:t>e</w:t>
      </w:r>
      <w:r w:rsidR="00660EFC" w:rsidRPr="00A254E8">
        <w:t xml:space="preserve"> data), keep track of data that is saved to disk, and sav</w:t>
      </w:r>
      <w:r w:rsidR="00660EFC">
        <w:t>e</w:t>
      </w:r>
      <w:r w:rsidR="00660EFC" w:rsidRPr="00A254E8">
        <w:t xml:space="preserve"> only unsaved data at shutdown.</w:t>
      </w:r>
      <w:r w:rsidR="00660EFC">
        <w:t xml:space="preserve"> In addition, avoid explicit flushes </w:t>
      </w:r>
      <w:r>
        <w:t>such as the following two examples:</w:t>
      </w:r>
    </w:p>
    <w:p w:rsidR="00892213" w:rsidRDefault="003F32EF" w:rsidP="002B2354">
      <w:pPr>
        <w:pStyle w:val="BulletList2"/>
      </w:pPr>
      <w:r w:rsidRPr="00CA4286">
        <w:t xml:space="preserve">Disk flushes </w:t>
      </w:r>
      <w:r>
        <w:t xml:space="preserve">that </w:t>
      </w:r>
      <w:r w:rsidRPr="00CA4286">
        <w:t xml:space="preserve">the application </w:t>
      </w:r>
      <w:r>
        <w:t>initiates</w:t>
      </w:r>
      <w:r w:rsidR="00F805B6">
        <w:t xml:space="preserve">, </w:t>
      </w:r>
      <w:r w:rsidRPr="00CA4286">
        <w:t xml:space="preserve">such as calling </w:t>
      </w:r>
      <w:r w:rsidRPr="001A601F">
        <w:rPr>
          <w:b/>
        </w:rPr>
        <w:t>FlushFileBuffers</w:t>
      </w:r>
      <w:r w:rsidR="00C02412">
        <w:t>.</w:t>
      </w:r>
    </w:p>
    <w:p w:rsidR="003F32EF" w:rsidRDefault="003F32EF" w:rsidP="002B2354">
      <w:pPr>
        <w:pStyle w:val="BulletList2"/>
      </w:pPr>
      <w:r w:rsidRPr="00CA4286">
        <w:t>Registry flush on shutdown</w:t>
      </w:r>
      <w:r>
        <w:t>. Avoid calling explicit flushes during shutdown because this increases overall shutdown time.</w:t>
      </w:r>
    </w:p>
    <w:p w:rsidR="00892213" w:rsidRDefault="003F32EF" w:rsidP="002B2354">
      <w:pPr>
        <w:pStyle w:val="BulletList"/>
      </w:pPr>
      <w:r w:rsidRPr="00CA4286">
        <w:t xml:space="preserve">Avoid </w:t>
      </w:r>
      <w:r>
        <w:t>unnecessary</w:t>
      </w:r>
      <w:r w:rsidRPr="00CA4286">
        <w:t xml:space="preserve"> network dependencies during shutdown</w:t>
      </w:r>
      <w:r w:rsidR="00660EFC">
        <w:t>. N</w:t>
      </w:r>
      <w:r w:rsidRPr="00CA4286">
        <w:t>etwork problems can delay the shutdown of applications.</w:t>
      </w:r>
    </w:p>
    <w:p w:rsidR="003F32EF" w:rsidRDefault="003F32EF" w:rsidP="003F32EF">
      <w:pPr>
        <w:pStyle w:val="Heading2"/>
      </w:pPr>
      <w:bookmarkStart w:id="176" w:name="_Toc200787831"/>
      <w:bookmarkStart w:id="177" w:name="_Toc200857869"/>
      <w:bookmarkStart w:id="178" w:name="_Toc240696495"/>
      <w:r>
        <w:lastRenderedPageBreak/>
        <w:t>Shutdown Transition: System</w:t>
      </w:r>
      <w:r w:rsidRPr="00C90DF4">
        <w:t>Session</w:t>
      </w:r>
      <w:r>
        <w:t xml:space="preserve"> </w:t>
      </w:r>
      <w:bookmarkEnd w:id="176"/>
      <w:bookmarkEnd w:id="177"/>
      <w:r>
        <w:t>Phase</w:t>
      </w:r>
      <w:bookmarkEnd w:id="178"/>
    </w:p>
    <w:p w:rsidR="00C8108B" w:rsidRDefault="003F32EF">
      <w:pPr>
        <w:pStyle w:val="Heading3"/>
      </w:pPr>
      <w:bookmarkStart w:id="179" w:name="_Toc240696496"/>
      <w:r w:rsidRPr="001512FB">
        <w:t xml:space="preserve">What </w:t>
      </w:r>
      <w:r w:rsidR="00C529CA">
        <w:t>H</w:t>
      </w:r>
      <w:r w:rsidRPr="001512FB">
        <w:t xml:space="preserve">appens in </w:t>
      </w:r>
      <w:r w:rsidR="00C529CA">
        <w:t>SystemSession</w:t>
      </w:r>
      <w:bookmarkEnd w:id="179"/>
    </w:p>
    <w:p w:rsidR="003F32EF" w:rsidRPr="00C758D8" w:rsidRDefault="003F32EF" w:rsidP="00E440A6">
      <w:pPr>
        <w:pStyle w:val="BodyTextLink"/>
      </w:pPr>
      <w:r>
        <w:t xml:space="preserve">This phase includes </w:t>
      </w:r>
      <w:r w:rsidR="00C11D2A">
        <w:t>two</w:t>
      </w:r>
      <w:r>
        <w:t xml:space="preserve"> subphases:</w:t>
      </w:r>
    </w:p>
    <w:p w:rsidR="003F32EF" w:rsidRDefault="003F32EF" w:rsidP="002B2354">
      <w:pPr>
        <w:pStyle w:val="BulletList"/>
      </w:pPr>
      <w:r>
        <w:rPr>
          <w:b/>
        </w:rPr>
        <w:t xml:space="preserve">Preshutdown notification. </w:t>
      </w:r>
      <w:r>
        <w:t>Windows serially shuts down a</w:t>
      </w:r>
      <w:r w:rsidRPr="00940F89">
        <w:t>ll</w:t>
      </w:r>
      <w:r>
        <w:t xml:space="preserve"> </w:t>
      </w:r>
      <w:r w:rsidRPr="00A11A44">
        <w:t xml:space="preserve">services that registered to receive </w:t>
      </w:r>
      <w:r>
        <w:t>preshutdown notifications. Ordered services—services that have set up the shutdown order of dependent services—are shut down before non-ordered services.</w:t>
      </w:r>
    </w:p>
    <w:p w:rsidR="003F32EF" w:rsidRDefault="003F32EF" w:rsidP="002B2354">
      <w:pPr>
        <w:pStyle w:val="BulletList"/>
      </w:pPr>
      <w:r w:rsidRPr="00940F89">
        <w:rPr>
          <w:b/>
        </w:rPr>
        <w:t xml:space="preserve">Shutdown </w:t>
      </w:r>
      <w:r>
        <w:rPr>
          <w:b/>
        </w:rPr>
        <w:t>n</w:t>
      </w:r>
      <w:r w:rsidRPr="00940F89">
        <w:rPr>
          <w:b/>
        </w:rPr>
        <w:t>otification</w:t>
      </w:r>
      <w:r>
        <w:rPr>
          <w:b/>
        </w:rPr>
        <w:t xml:space="preserve">. </w:t>
      </w:r>
      <w:r>
        <w:t>A</w:t>
      </w:r>
      <w:r w:rsidRPr="00940F89">
        <w:t xml:space="preserve">ll </w:t>
      </w:r>
      <w:r w:rsidRPr="00A11A44">
        <w:t xml:space="preserve">services that registered to receive </w:t>
      </w:r>
      <w:r>
        <w:t>shutdown notifications are shut down in parallel.</w:t>
      </w:r>
    </w:p>
    <w:p w:rsidR="00F838E3" w:rsidRDefault="00F838E3" w:rsidP="00F838E3">
      <w:pPr>
        <w:pStyle w:val="Le"/>
      </w:pPr>
    </w:p>
    <w:p w:rsidR="003F32EF" w:rsidRDefault="003F32EF" w:rsidP="002B2354">
      <w:pPr>
        <w:pStyle w:val="BodyText"/>
      </w:pPr>
      <w:r w:rsidRPr="00F343C2">
        <w:t>If all services have not exited after 20 seconds (in Windows Vista) or 12 seconds (in Windows</w:t>
      </w:r>
      <w:r>
        <w:t> </w:t>
      </w:r>
      <w:r w:rsidRPr="00F343C2">
        <w:t xml:space="preserve">7), the system continues the shutdown. Processes and services that </w:t>
      </w:r>
      <w:r>
        <w:t xml:space="preserve">do not </w:t>
      </w:r>
      <w:r w:rsidRPr="00F343C2">
        <w:t>shut</w:t>
      </w:r>
      <w:r>
        <w:t xml:space="preserve"> </w:t>
      </w:r>
      <w:r w:rsidRPr="00F343C2">
        <w:t>down in a timely manner are left running as the system shuts down.</w:t>
      </w:r>
    </w:p>
    <w:p w:rsidR="003F32EF" w:rsidRDefault="003F32EF" w:rsidP="003F32EF">
      <w:pPr>
        <w:pStyle w:val="Heading3"/>
        <w:spacing w:after="160"/>
      </w:pPr>
      <w:bookmarkStart w:id="180" w:name="_Toc240696497"/>
      <w:r>
        <w:t xml:space="preserve">SystemSession Performance </w:t>
      </w:r>
      <w:r w:rsidRPr="00C90DF4">
        <w:t>Vulnerabilities</w:t>
      </w:r>
      <w:bookmarkEnd w:id="180"/>
    </w:p>
    <w:p w:rsidR="003F32EF" w:rsidRDefault="00293137" w:rsidP="002B2354">
      <w:pPr>
        <w:pStyle w:val="BodyText"/>
      </w:pPr>
      <w:r>
        <w:t>Only s</w:t>
      </w:r>
      <w:r w:rsidR="003F32EF" w:rsidRPr="00BD398C">
        <w:t xml:space="preserve">ervices </w:t>
      </w:r>
      <w:r>
        <w:t xml:space="preserve">that must handle </w:t>
      </w:r>
      <w:r w:rsidR="003F32EF" w:rsidRPr="00BD398C">
        <w:t xml:space="preserve">preshutdown and shutdown notifications </w:t>
      </w:r>
      <w:r>
        <w:t>should opt to receive them</w:t>
      </w:r>
      <w:r w:rsidR="003F32EF">
        <w:t>. In the preshutdown notification subphase, t</w:t>
      </w:r>
      <w:r w:rsidR="003F32EF" w:rsidRPr="00BD398C">
        <w:t>he SCM serializes the waits</w:t>
      </w:r>
      <w:r w:rsidR="003F32EF">
        <w:t>.</w:t>
      </w:r>
      <w:r w:rsidR="003F32EF" w:rsidRPr="00BD398C">
        <w:t xml:space="preserve"> </w:t>
      </w:r>
      <w:r w:rsidR="003F32EF">
        <w:t xml:space="preserve">Therefore, </w:t>
      </w:r>
      <w:r w:rsidR="003F32EF" w:rsidRPr="00BD398C">
        <w:t xml:space="preserve">these services block system shutdown until they exit or </w:t>
      </w:r>
      <w:r w:rsidR="003F32EF">
        <w:t xml:space="preserve">until </w:t>
      </w:r>
      <w:r w:rsidR="003F32EF" w:rsidRPr="00BD398C">
        <w:t xml:space="preserve">the </w:t>
      </w:r>
      <w:r w:rsidR="003F32EF" w:rsidRPr="00BD398C">
        <w:rPr>
          <w:i/>
        </w:rPr>
        <w:t>wait hint</w:t>
      </w:r>
      <w:r w:rsidR="003F32EF" w:rsidRPr="00BD398C">
        <w:t xml:space="preserve"> time</w:t>
      </w:r>
      <w:r w:rsidR="003F32EF">
        <w:t>-</w:t>
      </w:r>
      <w:r w:rsidR="003F32EF" w:rsidRPr="00BD398C">
        <w:t>out expires.</w:t>
      </w:r>
    </w:p>
    <w:p w:rsidR="003F32EF" w:rsidRDefault="003F32EF" w:rsidP="002B2354">
      <w:pPr>
        <w:pStyle w:val="BodyText"/>
      </w:pPr>
      <w:r>
        <w:t>S</w:t>
      </w:r>
      <w:r w:rsidRPr="00BD398C">
        <w:t xml:space="preserve">ervices are not guaranteed to have </w:t>
      </w:r>
      <w:r>
        <w:t xml:space="preserve">enough </w:t>
      </w:r>
      <w:r w:rsidRPr="00BD398C">
        <w:t>time to finish all their work</w:t>
      </w:r>
      <w:r>
        <w:t xml:space="preserve"> in the shutdown notification subphase</w:t>
      </w:r>
      <w:r w:rsidRPr="00BD398C">
        <w:t xml:space="preserve"> before the system</w:t>
      </w:r>
      <w:r>
        <w:t xml:space="preserve"> shuts down.</w:t>
      </w:r>
    </w:p>
    <w:p w:rsidR="003F32EF" w:rsidRPr="00BD398C" w:rsidRDefault="003F32EF" w:rsidP="00F838E3">
      <w:pPr>
        <w:pStyle w:val="BodyTextLink"/>
      </w:pPr>
      <w:r w:rsidRPr="00BD398C">
        <w:t>If a service register</w:t>
      </w:r>
      <w:r w:rsidR="00293137">
        <w:t>s</w:t>
      </w:r>
      <w:r w:rsidRPr="00BD398C">
        <w:t xml:space="preserve"> to receive shutdown notifications through its service control handler, it must respond quickly to notifications from the SCM.</w:t>
      </w:r>
      <w:r>
        <w:t xml:space="preserve"> To </w:t>
      </w:r>
      <w:r w:rsidR="00792F2E">
        <w:t>correctly</w:t>
      </w:r>
      <w:r>
        <w:t xml:space="preserve"> shut down without adversely </w:t>
      </w:r>
      <w:r w:rsidR="00293137">
        <w:t xml:space="preserve">affecting </w:t>
      </w:r>
      <w:r>
        <w:t>shutdown transition time, a service should</w:t>
      </w:r>
      <w:r w:rsidRPr="00BD398C">
        <w:t>:</w:t>
      </w:r>
    </w:p>
    <w:p w:rsidR="003F32EF" w:rsidRPr="00BD398C" w:rsidRDefault="003F32EF" w:rsidP="002B2354">
      <w:pPr>
        <w:pStyle w:val="BulletList"/>
      </w:pPr>
      <w:r>
        <w:t>M</w:t>
      </w:r>
      <w:r w:rsidRPr="00BD398C">
        <w:t xml:space="preserve">ark </w:t>
      </w:r>
      <w:r>
        <w:t xml:space="preserve">itself </w:t>
      </w:r>
      <w:r w:rsidRPr="00BD398C">
        <w:t xml:space="preserve">as STOP_PENDING </w:t>
      </w:r>
      <w:r>
        <w:t xml:space="preserve">immediately </w:t>
      </w:r>
      <w:r w:rsidRPr="00BD398C">
        <w:t>after</w:t>
      </w:r>
      <w:r>
        <w:t xml:space="preserve"> it</w:t>
      </w:r>
      <w:r w:rsidRPr="00BD398C">
        <w:t xml:space="preserve"> receiv</w:t>
      </w:r>
      <w:r>
        <w:t>es</w:t>
      </w:r>
      <w:r w:rsidRPr="00BD398C">
        <w:t xml:space="preserve"> the shutdown notification</w:t>
      </w:r>
      <w:r w:rsidR="00293137">
        <w:t>. This</w:t>
      </w:r>
      <w:r>
        <w:t xml:space="preserve"> </w:t>
      </w:r>
      <w:r w:rsidRPr="00BD398C">
        <w:t>return</w:t>
      </w:r>
      <w:r>
        <w:t>s</w:t>
      </w:r>
      <w:r w:rsidRPr="00BD398C">
        <w:t xml:space="preserve"> control to the SCM</w:t>
      </w:r>
      <w:r>
        <w:t>.</w:t>
      </w:r>
    </w:p>
    <w:p w:rsidR="003F32EF" w:rsidRDefault="003F32EF" w:rsidP="002B2354">
      <w:pPr>
        <w:pStyle w:val="BulletList"/>
      </w:pPr>
      <w:r w:rsidRPr="00BD398C">
        <w:t>Enter the stopped state</w:t>
      </w:r>
      <w:r>
        <w:t xml:space="preserve"> (SERVICE_STOP)</w:t>
      </w:r>
      <w:r w:rsidRPr="00BD398C">
        <w:t xml:space="preserve"> as soon as possible</w:t>
      </w:r>
      <w:r>
        <w:t>.</w:t>
      </w:r>
    </w:p>
    <w:p w:rsidR="00C5339D" w:rsidRPr="00BD398C" w:rsidRDefault="00C5339D" w:rsidP="00C5339D">
      <w:pPr>
        <w:pStyle w:val="Le"/>
      </w:pPr>
    </w:p>
    <w:p w:rsidR="003F32EF" w:rsidRDefault="003F32EF" w:rsidP="002B2354">
      <w:pPr>
        <w:pStyle w:val="BodyText"/>
      </w:pPr>
      <w:r>
        <w:t>For s</w:t>
      </w:r>
      <w:r w:rsidRPr="00BD398C">
        <w:t xml:space="preserve">pecific guidelines on </w:t>
      </w:r>
      <w:r w:rsidR="00792F2E">
        <w:t>how to write</w:t>
      </w:r>
      <w:r w:rsidR="00792F2E" w:rsidRPr="00BD398C">
        <w:t xml:space="preserve"> </w:t>
      </w:r>
      <w:r w:rsidRPr="00BD398C">
        <w:t>service control handler functions</w:t>
      </w:r>
      <w:r>
        <w:t>, see</w:t>
      </w:r>
      <w:r w:rsidRPr="00BD398C">
        <w:t xml:space="preserve"> </w:t>
      </w:r>
      <w:r>
        <w:t>“Service Control Handler Function” on MSDN.</w:t>
      </w:r>
    </w:p>
    <w:p w:rsidR="003F32EF" w:rsidRDefault="003F32EF" w:rsidP="003F32EF">
      <w:pPr>
        <w:pStyle w:val="Heading3"/>
        <w:spacing w:after="160"/>
      </w:pPr>
      <w:bookmarkStart w:id="181" w:name="_Toc240696498"/>
      <w:r>
        <w:lastRenderedPageBreak/>
        <w:t>SystemSession Performance</w:t>
      </w:r>
      <w:r w:rsidR="00D80772">
        <w:t xml:space="preserve"> </w:t>
      </w:r>
      <w:r w:rsidR="00984561">
        <w:t>Analysis</w:t>
      </w:r>
      <w:bookmarkEnd w:id="181"/>
    </w:p>
    <w:p w:rsidR="003F32EF" w:rsidRDefault="00293137" w:rsidP="003F32EF">
      <w:pPr>
        <w:pStyle w:val="BodyTextLink"/>
      </w:pPr>
      <w:r>
        <w:t>By l</w:t>
      </w:r>
      <w:r w:rsidR="003F32EF">
        <w:t xml:space="preserve">ooking at the </w:t>
      </w:r>
      <w:r w:rsidR="00044009">
        <w:t>S</w:t>
      </w:r>
      <w:r w:rsidR="003F32EF">
        <w:t xml:space="preserve">ummary.xml output file that you generated in </w:t>
      </w:r>
      <w:r w:rsidR="00D80772">
        <w:t>“</w:t>
      </w:r>
      <w:r w:rsidR="003F32EF">
        <w:t xml:space="preserve">Shutdown Transition: Analyzing </w:t>
      </w:r>
      <w:r>
        <w:t>Traces</w:t>
      </w:r>
      <w:r w:rsidR="00044009">
        <w:t>,</w:t>
      </w:r>
      <w:r>
        <w:t>”</w:t>
      </w:r>
      <w:r w:rsidR="003F32EF">
        <w:t xml:space="preserve"> you can see the total time for this phase in the </w:t>
      </w:r>
      <w:r w:rsidR="003F32EF" w:rsidRPr="006F429C">
        <w:rPr>
          <w:b/>
        </w:rPr>
        <w:t>servicesShutdownDuration</w:t>
      </w:r>
      <w:r w:rsidR="003F32EF">
        <w:t xml:space="preserve"> attribute of the </w:t>
      </w:r>
      <w:r w:rsidR="003F32EF" w:rsidRPr="006F429C">
        <w:rPr>
          <w:b/>
        </w:rPr>
        <w:t>timing</w:t>
      </w:r>
      <w:r w:rsidR="003F32EF">
        <w:t xml:space="preserve"> node</w:t>
      </w:r>
      <w:r>
        <w:t>. This value appears in the third line in</w:t>
      </w:r>
      <w:r w:rsidR="00CA5B8D">
        <w:t xml:space="preserve"> </w:t>
      </w:r>
      <w:r w:rsidR="00F838E3">
        <w:t>Figure </w:t>
      </w:r>
      <w:r w:rsidR="003F32EF">
        <w:t>26.</w:t>
      </w:r>
    </w:p>
    <w:p w:rsidR="00CA5B8D" w:rsidRPr="00CA5B8D" w:rsidRDefault="00CA5B8D" w:rsidP="00CA5B8D">
      <w:pPr>
        <w:pStyle w:val="BodyText"/>
      </w:pPr>
      <w:r w:rsidRPr="00CA5B8D">
        <w:rPr>
          <w:noProof/>
        </w:rPr>
        <w:drawing>
          <wp:inline distT="0" distB="0" distL="0" distR="0">
            <wp:extent cx="4876800" cy="2238375"/>
            <wp:effectExtent l="19050" t="0" r="0" b="0"/>
            <wp:docPr id="1" name="Picture 1" descr="C:\Users\somast.REDMOND\Desktop\Cookbook Docs\OnOff Analysis Guide\XML Outputs\SystemSession\systemS2.JPG"/>
            <wp:cNvGraphicFramePr/>
            <a:graphic xmlns:a="http://schemas.openxmlformats.org/drawingml/2006/main">
              <a:graphicData uri="http://schemas.openxmlformats.org/drawingml/2006/picture">
                <pic:pic xmlns:pic="http://schemas.openxmlformats.org/drawingml/2006/picture">
                  <pic:nvPicPr>
                    <pic:cNvPr id="0" name="Picture 14" descr="C:\Users\somast.REDMOND\Desktop\Cookbook Docs\OnOff Analysis Guide\XML Outputs\SystemSession\systemS2.JPG"/>
                    <pic:cNvPicPr>
                      <a:picLocks noChangeAspect="1" noChangeArrowheads="1"/>
                    </pic:cNvPicPr>
                  </pic:nvPicPr>
                  <pic:blipFill>
                    <a:blip r:embed="rId36" cstate="print"/>
                    <a:srcRect/>
                    <a:stretch>
                      <a:fillRect/>
                    </a:stretch>
                  </pic:blipFill>
                  <pic:spPr bwMode="auto">
                    <a:xfrm>
                      <a:off x="0" y="0"/>
                      <a:ext cx="4876800" cy="2238375"/>
                    </a:xfrm>
                    <a:prstGeom prst="rect">
                      <a:avLst/>
                    </a:prstGeom>
                    <a:noFill/>
                    <a:ln w="9525">
                      <a:noFill/>
                      <a:miter lim="800000"/>
                      <a:headEnd/>
                      <a:tailEnd/>
                    </a:ln>
                  </pic:spPr>
                </pic:pic>
              </a:graphicData>
            </a:graphic>
          </wp:inline>
        </w:drawing>
      </w:r>
    </w:p>
    <w:p w:rsidR="00892213" w:rsidRDefault="00F838E3" w:rsidP="00293137">
      <w:pPr>
        <w:pStyle w:val="FigCap"/>
      </w:pPr>
      <w:r>
        <w:t>Figure </w:t>
      </w:r>
      <w:r w:rsidR="003F32EF">
        <w:t>26</w:t>
      </w:r>
      <w:r w:rsidR="003F32EF" w:rsidRPr="006F429C">
        <w:t xml:space="preserve">. Snippet of the </w:t>
      </w:r>
      <w:r w:rsidR="00044009">
        <w:t>S</w:t>
      </w:r>
      <w:r w:rsidR="003F32EF" w:rsidRPr="006F429C">
        <w:t xml:space="preserve">ummary.xml file </w:t>
      </w:r>
      <w:r w:rsidR="00792F2E">
        <w:t>that shows</w:t>
      </w:r>
      <w:r w:rsidR="00792F2E" w:rsidRPr="006F429C">
        <w:t xml:space="preserve"> </w:t>
      </w:r>
      <w:r w:rsidR="003F32EF" w:rsidRPr="006F429C">
        <w:t>service shutdown times</w:t>
      </w:r>
    </w:p>
    <w:p w:rsidR="003F32EF" w:rsidRDefault="003F32EF" w:rsidP="003F32EF">
      <w:pPr>
        <w:pStyle w:val="BodyText"/>
      </w:pPr>
      <w:r w:rsidRPr="00B200A3">
        <w:t xml:space="preserve">Services that do not perform the SCM handshake correctly and </w:t>
      </w:r>
      <w:r>
        <w:t>therefore</w:t>
      </w:r>
      <w:r w:rsidRPr="00B200A3">
        <w:t xml:space="preserve"> delay shutdown are identified in the </w:t>
      </w:r>
      <w:r w:rsidRPr="00350145">
        <w:rPr>
          <w:b/>
        </w:rPr>
        <w:t>unresponsiveServices</w:t>
      </w:r>
      <w:r w:rsidRPr="00B200A3">
        <w:t xml:space="preserve"> node</w:t>
      </w:r>
      <w:r>
        <w:t xml:space="preserve">. Service developers must ensure that their services respond quickly to notifications from SCM </w:t>
      </w:r>
      <w:r w:rsidR="00293137">
        <w:t xml:space="preserve">because </w:t>
      </w:r>
      <w:r>
        <w:t xml:space="preserve">unresponsive services can delay shutdown by 12 seconds (in </w:t>
      </w:r>
      <w:r w:rsidR="00586226">
        <w:t>Windows </w:t>
      </w:r>
      <w:r>
        <w:t xml:space="preserve">7) or </w:t>
      </w:r>
      <w:r w:rsidR="00586226">
        <w:t>20 </w:t>
      </w:r>
      <w:r>
        <w:t>seconds (in Windows Vista).</w:t>
      </w:r>
      <w:r w:rsidR="00293137">
        <w:t xml:space="preserve"> The sample output in </w:t>
      </w:r>
      <w:r w:rsidR="00F838E3">
        <w:t>Figure </w:t>
      </w:r>
      <w:r w:rsidR="00293137">
        <w:t>26 shows no unresponsive services.</w:t>
      </w:r>
    </w:p>
    <w:p w:rsidR="00892213" w:rsidRDefault="00293137" w:rsidP="003F32EF">
      <w:pPr>
        <w:pStyle w:val="BodyText"/>
      </w:pPr>
      <w:r>
        <w:t xml:space="preserve">Following the </w:t>
      </w:r>
      <w:r w:rsidRPr="00350145">
        <w:rPr>
          <w:b/>
        </w:rPr>
        <w:t>unresponsiveServices</w:t>
      </w:r>
      <w:r w:rsidRPr="00B200A3">
        <w:t xml:space="preserve"> node</w:t>
      </w:r>
      <w:r>
        <w:t xml:space="preserve">, the </w:t>
      </w:r>
      <w:r w:rsidRPr="006F429C">
        <w:rPr>
          <w:b/>
        </w:rPr>
        <w:t>services</w:t>
      </w:r>
      <w:r>
        <w:t xml:space="preserve"> node lists i</w:t>
      </w:r>
      <w:r w:rsidR="003F32EF">
        <w:t>ndividual service names, start time</w:t>
      </w:r>
      <w:r>
        <w:t>s</w:t>
      </w:r>
      <w:r w:rsidR="003F32EF">
        <w:t>, end time</w:t>
      </w:r>
      <w:r>
        <w:t>s,</w:t>
      </w:r>
      <w:r w:rsidR="003F32EF">
        <w:t xml:space="preserve"> and total duration</w:t>
      </w:r>
      <w:r>
        <w:t>s</w:t>
      </w:r>
      <w:r w:rsidR="003F32EF">
        <w:t>.</w:t>
      </w:r>
      <w:r w:rsidR="00586226">
        <w:t xml:space="preserve"> The start time indicates the time at which the service </w:t>
      </w:r>
      <w:r w:rsidR="00930FD7">
        <w:t xml:space="preserve">began </w:t>
      </w:r>
      <w:r w:rsidR="00586226">
        <w:t>to process the shutdown notification.</w:t>
      </w:r>
    </w:p>
    <w:p w:rsidR="003F32EF" w:rsidRDefault="00293137" w:rsidP="00F838E3">
      <w:pPr>
        <w:pStyle w:val="BodyTextLink"/>
      </w:pPr>
      <w:r>
        <w:lastRenderedPageBreak/>
        <w:t>You can also use the</w:t>
      </w:r>
      <w:r w:rsidR="003F32EF">
        <w:t xml:space="preserve"> </w:t>
      </w:r>
      <w:r w:rsidR="00930FD7">
        <w:t>X</w:t>
      </w:r>
      <w:r w:rsidR="003F32EF">
        <w:t xml:space="preserve">perfview tool to see services that delay shutdown. </w:t>
      </w:r>
      <w:r>
        <w:t>Open</w:t>
      </w:r>
      <w:r w:rsidR="003F32EF">
        <w:t xml:space="preserve"> the trace file </w:t>
      </w:r>
      <w:r>
        <w:t xml:space="preserve">by </w:t>
      </w:r>
      <w:r w:rsidR="003F32EF">
        <w:t xml:space="preserve">using </w:t>
      </w:r>
      <w:r w:rsidR="00930FD7">
        <w:t>X</w:t>
      </w:r>
      <w:r w:rsidR="003F32EF">
        <w:t>perfview.exe</w:t>
      </w:r>
      <w:r w:rsidR="0099728E">
        <w:t>,</w:t>
      </w:r>
      <w:r w:rsidR="003F32EF">
        <w:t xml:space="preserve"> and then </w:t>
      </w:r>
      <w:r>
        <w:t>check</w:t>
      </w:r>
      <w:r w:rsidR="003F32EF">
        <w:t xml:space="preserve"> the </w:t>
      </w:r>
      <w:r w:rsidR="00BD03AA" w:rsidRPr="00BD03AA">
        <w:rPr>
          <w:b/>
        </w:rPr>
        <w:t>Services</w:t>
      </w:r>
      <w:r w:rsidR="003F32EF">
        <w:t xml:space="preserve"> </w:t>
      </w:r>
      <w:r>
        <w:t>box in</w:t>
      </w:r>
      <w:r w:rsidR="003F32EF">
        <w:t xml:space="preserve"> the </w:t>
      </w:r>
      <w:r w:rsidR="00BD03AA" w:rsidRPr="00BD03AA">
        <w:rPr>
          <w:b/>
        </w:rPr>
        <w:t>Frame List</w:t>
      </w:r>
      <w:r w:rsidR="003F32EF">
        <w:t xml:space="preserve"> on the left</w:t>
      </w:r>
      <w:r>
        <w:t xml:space="preserve">, </w:t>
      </w:r>
      <w:r w:rsidR="003F32EF">
        <w:t xml:space="preserve">as shown in </w:t>
      </w:r>
      <w:r w:rsidR="00F838E3">
        <w:t>Figure </w:t>
      </w:r>
      <w:r w:rsidR="003F32EF">
        <w:t>27.</w:t>
      </w:r>
    </w:p>
    <w:p w:rsidR="00293137" w:rsidRDefault="00293137" w:rsidP="003F32EF">
      <w:pPr>
        <w:pStyle w:val="BodyText"/>
      </w:pPr>
      <w:r w:rsidRPr="00293137">
        <w:rPr>
          <w:noProof/>
        </w:rPr>
        <w:drawing>
          <wp:inline distT="0" distB="0" distL="0" distR="0">
            <wp:extent cx="4876800" cy="2971800"/>
            <wp:effectExtent l="19050" t="0" r="0" b="0"/>
            <wp:docPr id="26" name="Picture 1" descr="C:\Users\somast.REDMOND\Desktop\Cookbook Docs\OnOff Analysis Guide\XML Outputs\SystemSession\serviceSlow_xperfview2.JPG"/>
            <wp:cNvGraphicFramePr/>
            <a:graphic xmlns:a="http://schemas.openxmlformats.org/drawingml/2006/main">
              <a:graphicData uri="http://schemas.openxmlformats.org/drawingml/2006/picture">
                <pic:pic xmlns:pic="http://schemas.openxmlformats.org/drawingml/2006/picture">
                  <pic:nvPicPr>
                    <pic:cNvPr id="0" name="Picture 15" descr="C:\Users\somast.REDMOND\Desktop\Cookbook Docs\OnOff Analysis Guide\XML Outputs\SystemSession\serviceSlow_xperfview2.JPG"/>
                    <pic:cNvPicPr>
                      <a:picLocks noChangeAspect="1" noChangeArrowheads="1"/>
                    </pic:cNvPicPr>
                  </pic:nvPicPr>
                  <pic:blipFill>
                    <a:blip r:embed="rId37" cstate="print"/>
                    <a:srcRect/>
                    <a:stretch>
                      <a:fillRect/>
                    </a:stretch>
                  </pic:blipFill>
                  <pic:spPr bwMode="auto">
                    <a:xfrm>
                      <a:off x="0" y="0"/>
                      <a:ext cx="4876800" cy="2971800"/>
                    </a:xfrm>
                    <a:prstGeom prst="rect">
                      <a:avLst/>
                    </a:prstGeom>
                    <a:noFill/>
                    <a:ln w="9525">
                      <a:noFill/>
                      <a:miter lim="800000"/>
                      <a:headEnd/>
                      <a:tailEnd/>
                    </a:ln>
                  </pic:spPr>
                </pic:pic>
              </a:graphicData>
            </a:graphic>
          </wp:inline>
        </w:drawing>
      </w:r>
    </w:p>
    <w:p w:rsidR="003F32EF" w:rsidRDefault="00F838E3" w:rsidP="002B2354">
      <w:pPr>
        <w:pStyle w:val="FigCap"/>
      </w:pPr>
      <w:r>
        <w:t>Figure </w:t>
      </w:r>
      <w:r w:rsidR="003F32EF">
        <w:t xml:space="preserve">27. A sample trace file in </w:t>
      </w:r>
      <w:r w:rsidR="00930FD7">
        <w:t>X</w:t>
      </w:r>
      <w:r w:rsidR="003F32EF">
        <w:t xml:space="preserve">perfview </w:t>
      </w:r>
      <w:r w:rsidR="00792F2E">
        <w:t xml:space="preserve">that shows </w:t>
      </w:r>
      <w:r w:rsidR="003F32EF">
        <w:t>service shutdown times</w:t>
      </w:r>
    </w:p>
    <w:p w:rsidR="003F32EF" w:rsidRDefault="003F32EF" w:rsidP="003F32EF">
      <w:pPr>
        <w:pStyle w:val="Heading2"/>
      </w:pPr>
      <w:bookmarkStart w:id="182" w:name="_Toc200787832"/>
      <w:bookmarkStart w:id="183" w:name="_Toc200857870"/>
      <w:bookmarkStart w:id="184" w:name="_Toc240696499"/>
      <w:bookmarkStart w:id="185" w:name="_Toc198653736"/>
      <w:r>
        <w:t>Shutdown Transition: Kernel</w:t>
      </w:r>
      <w:r w:rsidRPr="00C90DF4">
        <w:t>Shutdown</w:t>
      </w:r>
      <w:bookmarkEnd w:id="182"/>
      <w:bookmarkEnd w:id="183"/>
      <w:r>
        <w:t xml:space="preserve"> Phase</w:t>
      </w:r>
      <w:bookmarkEnd w:id="184"/>
    </w:p>
    <w:p w:rsidR="00C8108B" w:rsidRDefault="003F32EF">
      <w:pPr>
        <w:pStyle w:val="Heading3"/>
      </w:pPr>
      <w:bookmarkStart w:id="186" w:name="_Toc240696500"/>
      <w:r w:rsidRPr="001512FB">
        <w:t xml:space="preserve">What </w:t>
      </w:r>
      <w:r w:rsidR="00C529CA">
        <w:t>H</w:t>
      </w:r>
      <w:r w:rsidRPr="001512FB">
        <w:t xml:space="preserve">appens in </w:t>
      </w:r>
      <w:r w:rsidR="00C529CA">
        <w:t>KernelShutdown</w:t>
      </w:r>
      <w:bookmarkEnd w:id="186"/>
    </w:p>
    <w:p w:rsidR="003F32EF" w:rsidRDefault="003F32EF" w:rsidP="003F32EF">
      <w:pPr>
        <w:pStyle w:val="BodyText"/>
      </w:pPr>
      <w:r>
        <w:t xml:space="preserve">In the </w:t>
      </w:r>
      <w:r w:rsidR="00930FD7">
        <w:t>K</w:t>
      </w:r>
      <w:r>
        <w:t>ernel</w:t>
      </w:r>
      <w:r w:rsidR="00930FD7">
        <w:t>S</w:t>
      </w:r>
      <w:r>
        <w:t xml:space="preserve">hutdown phase, the rest of the system, </w:t>
      </w:r>
      <w:r w:rsidR="00293137">
        <w:t>including</w:t>
      </w:r>
      <w:r>
        <w:t xml:space="preserve"> all devices and drivers, is shut down.</w:t>
      </w:r>
    </w:p>
    <w:p w:rsidR="00CA5B8D" w:rsidRDefault="008B0ED6">
      <w:pPr>
        <w:pStyle w:val="Procedure"/>
      </w:pPr>
      <w:r>
        <w:t xml:space="preserve">To </w:t>
      </w:r>
      <w:r w:rsidR="003F32EF">
        <w:t xml:space="preserve">calculate the time spent in </w:t>
      </w:r>
      <w:r w:rsidR="00930FD7">
        <w:t>K</w:t>
      </w:r>
      <w:r>
        <w:t>ernel</w:t>
      </w:r>
      <w:r w:rsidR="00930FD7">
        <w:t>S</w:t>
      </w:r>
      <w:r>
        <w:t>hutdown</w:t>
      </w:r>
    </w:p>
    <w:p w:rsidR="003F32EF" w:rsidRDefault="003F32EF" w:rsidP="003F32EF">
      <w:pPr>
        <w:pStyle w:val="List"/>
      </w:pPr>
      <w:r>
        <w:t>1.</w:t>
      </w:r>
      <w:r>
        <w:tab/>
      </w:r>
      <w:r w:rsidR="00293137">
        <w:t xml:space="preserve">In </w:t>
      </w:r>
      <w:r>
        <w:t>the XML trace file, locate the overall shutdown time</w:t>
      </w:r>
      <w:r w:rsidR="00293137">
        <w:t>. For</w:t>
      </w:r>
      <w:r>
        <w:t xml:space="preserve"> example:</w:t>
      </w:r>
    </w:p>
    <w:p w:rsidR="003F32EF" w:rsidRPr="00431561" w:rsidRDefault="003F32EF" w:rsidP="003F32EF">
      <w:pPr>
        <w:pStyle w:val="BodyTextIndent"/>
      </w:pPr>
      <w:r w:rsidRPr="00431561">
        <w:t>&lt;</w:t>
      </w:r>
      <w:r w:rsidR="00A40DD2" w:rsidRPr="00A40DD2">
        <w:rPr>
          <w:b/>
        </w:rPr>
        <w:t>results</w:t>
      </w:r>
      <w:r w:rsidRPr="00431561">
        <w:t xml:space="preserve"> </w:t>
      </w:r>
      <w:r w:rsidR="00A40DD2" w:rsidRPr="00A40DD2">
        <w:rPr>
          <w:b/>
        </w:rPr>
        <w:t>timeFormat</w:t>
      </w:r>
      <w:r w:rsidRPr="00431561">
        <w:t>="msec"&gt;</w:t>
      </w:r>
    </w:p>
    <w:p w:rsidR="003F32EF" w:rsidRPr="00431561" w:rsidRDefault="00AA45F4" w:rsidP="00AA45F4">
      <w:pPr>
        <w:pStyle w:val="BodyTextIndent"/>
      </w:pPr>
      <w:r>
        <w:t xml:space="preserve">  </w:t>
      </w:r>
      <w:r w:rsidR="003F32EF" w:rsidRPr="00431561">
        <w:t>&lt;</w:t>
      </w:r>
      <w:r w:rsidR="00A40DD2" w:rsidRPr="00A40DD2">
        <w:rPr>
          <w:b/>
        </w:rPr>
        <w:t>shutdown</w:t>
      </w:r>
      <w:r w:rsidR="003F32EF" w:rsidRPr="00431561">
        <w:t>&gt;</w:t>
      </w:r>
    </w:p>
    <w:p w:rsidR="003F32EF" w:rsidRDefault="00AA45F4" w:rsidP="003F32EF">
      <w:pPr>
        <w:pStyle w:val="BodyTextIndent"/>
      </w:pPr>
      <w:r>
        <w:t xml:space="preserve">    </w:t>
      </w:r>
      <w:r w:rsidR="003F32EF" w:rsidRPr="00431561">
        <w:t>&lt;</w:t>
      </w:r>
      <w:r w:rsidR="00A40DD2" w:rsidRPr="00A40DD2">
        <w:rPr>
          <w:b/>
        </w:rPr>
        <w:t>timing shutdownTime</w:t>
      </w:r>
      <w:r w:rsidR="003F32EF" w:rsidRPr="00431561">
        <w:t>="</w:t>
      </w:r>
      <w:r>
        <w:t>13066</w:t>
      </w:r>
      <w:r w:rsidR="003F32EF" w:rsidRPr="00431561">
        <w:t xml:space="preserve">" </w:t>
      </w:r>
      <w:r w:rsidR="00A40DD2" w:rsidRPr="00A40DD2">
        <w:rPr>
          <w:b/>
        </w:rPr>
        <w:t>servicesShutdownDuration</w:t>
      </w:r>
      <w:r w:rsidR="003F32EF" w:rsidRPr="00431561">
        <w:t>="</w:t>
      </w:r>
      <w:r>
        <w:t>2675</w:t>
      </w:r>
      <w:r w:rsidR="003F32EF" w:rsidRPr="00431561">
        <w:t>"&gt;</w:t>
      </w:r>
    </w:p>
    <w:p w:rsidR="00AA45F4" w:rsidRDefault="00AA45F4" w:rsidP="003F32EF">
      <w:pPr>
        <w:pStyle w:val="BodyTextIndent"/>
      </w:pPr>
      <w:r>
        <w:t xml:space="preserve">      &lt;</w:t>
      </w:r>
      <w:r w:rsidRPr="00F65C76">
        <w:rPr>
          <w:b/>
        </w:rPr>
        <w:t>perSessionInfo</w:t>
      </w:r>
      <w:r>
        <w:t>&gt;</w:t>
      </w:r>
    </w:p>
    <w:p w:rsidR="00AA45F4" w:rsidRDefault="00AA45F4" w:rsidP="003F32EF">
      <w:pPr>
        <w:pStyle w:val="BodyTextIndent"/>
      </w:pPr>
    </w:p>
    <w:p w:rsidR="00892213" w:rsidRDefault="00AA45F4" w:rsidP="00F65C76">
      <w:pPr>
        <w:pStyle w:val="BodyTextIndent"/>
        <w:spacing w:after="0"/>
      </w:pPr>
      <w:r>
        <w:t xml:space="preserve">        &lt;</w:t>
      </w:r>
      <w:r w:rsidRPr="00F65C76">
        <w:rPr>
          <w:b/>
        </w:rPr>
        <w:t>sessionShutdown</w:t>
      </w:r>
      <w:r>
        <w:t xml:space="preserve"> </w:t>
      </w:r>
      <w:r w:rsidRPr="00F65C76">
        <w:rPr>
          <w:b/>
        </w:rPr>
        <w:t>sessionID</w:t>
      </w:r>
      <w:r>
        <w:t xml:space="preserve">=”1” </w:t>
      </w:r>
      <w:r w:rsidRPr="00F65C76">
        <w:rPr>
          <w:b/>
        </w:rPr>
        <w:t>startTime</w:t>
      </w:r>
      <w:r>
        <w:t xml:space="preserve">=”448” </w:t>
      </w:r>
      <w:r w:rsidRPr="00F65C76">
        <w:rPr>
          <w:b/>
        </w:rPr>
        <w:t>endTime</w:t>
      </w:r>
      <w:r>
        <w:t>=”7091”</w:t>
      </w:r>
    </w:p>
    <w:p w:rsidR="00AA45F4" w:rsidRDefault="00AA45F4" w:rsidP="00F65C76">
      <w:pPr>
        <w:pStyle w:val="BodyTextIndent"/>
      </w:pPr>
      <w:r>
        <w:t xml:space="preserve">           </w:t>
      </w:r>
      <w:r w:rsidRPr="00F65C76">
        <w:rPr>
          <w:b/>
        </w:rPr>
        <w:t>duration</w:t>
      </w:r>
      <w:r>
        <w:t>=”6642”&gt;</w:t>
      </w:r>
    </w:p>
    <w:p w:rsidR="00892213" w:rsidRDefault="00AA45F4" w:rsidP="00F65C76">
      <w:pPr>
        <w:pStyle w:val="BodyTextIndent"/>
        <w:spacing w:after="0"/>
      </w:pPr>
      <w:r>
        <w:t xml:space="preserve">        &lt;</w:t>
      </w:r>
      <w:r w:rsidRPr="00F65C76">
        <w:rPr>
          <w:b/>
        </w:rPr>
        <w:t>sessionShutdown</w:t>
      </w:r>
      <w:r>
        <w:t xml:space="preserve"> </w:t>
      </w:r>
      <w:r w:rsidRPr="00F65C76">
        <w:rPr>
          <w:b/>
        </w:rPr>
        <w:t>sessionID</w:t>
      </w:r>
      <w:r>
        <w:t xml:space="preserve">=”0” </w:t>
      </w:r>
      <w:r w:rsidRPr="00F65C76">
        <w:rPr>
          <w:b/>
        </w:rPr>
        <w:t>startTime</w:t>
      </w:r>
      <w:r>
        <w:t>=”</w:t>
      </w:r>
      <w:r w:rsidR="00F65C76">
        <w:t>8335</w:t>
      </w:r>
      <w:r>
        <w:t xml:space="preserve">” </w:t>
      </w:r>
      <w:r w:rsidRPr="00F65C76">
        <w:rPr>
          <w:b/>
        </w:rPr>
        <w:t>endTime</w:t>
      </w:r>
      <w:r>
        <w:t>=”</w:t>
      </w:r>
      <w:r w:rsidR="00F65C76">
        <w:t>11010</w:t>
      </w:r>
      <w:r>
        <w:t>”</w:t>
      </w:r>
    </w:p>
    <w:p w:rsidR="00AA45F4" w:rsidRDefault="00AA45F4" w:rsidP="00F65C76">
      <w:pPr>
        <w:pStyle w:val="BodyTextIndent"/>
        <w:spacing w:after="0"/>
      </w:pPr>
      <w:r>
        <w:t xml:space="preserve">           </w:t>
      </w:r>
      <w:r w:rsidRPr="00F65C76">
        <w:rPr>
          <w:b/>
        </w:rPr>
        <w:t>duration</w:t>
      </w:r>
      <w:r>
        <w:t>=”</w:t>
      </w:r>
      <w:r w:rsidR="00F65C76">
        <w:t>2675</w:t>
      </w:r>
      <w:r>
        <w:t>”&gt;</w:t>
      </w:r>
    </w:p>
    <w:p w:rsidR="00AA45F4" w:rsidRDefault="00AA45F4" w:rsidP="003F32EF">
      <w:pPr>
        <w:pStyle w:val="BodyTextIndent"/>
      </w:pPr>
    </w:p>
    <w:p w:rsidR="003F32EF" w:rsidRDefault="003F32EF" w:rsidP="003F32EF">
      <w:pPr>
        <w:pStyle w:val="List"/>
      </w:pPr>
      <w:r>
        <w:t>2.</w:t>
      </w:r>
      <w:r>
        <w:tab/>
        <w:t xml:space="preserve">Subtract the time that is required to shut down the system and user sessions from </w:t>
      </w:r>
      <w:r w:rsidRPr="00431561">
        <w:rPr>
          <w:b/>
        </w:rPr>
        <w:t>shutdownTime</w:t>
      </w:r>
      <w:r>
        <w:t xml:space="preserve">. In this example, the </w:t>
      </w:r>
      <w:r w:rsidR="00930FD7">
        <w:t>K</w:t>
      </w:r>
      <w:r>
        <w:t>ernel</w:t>
      </w:r>
      <w:r w:rsidR="00930FD7">
        <w:t>S</w:t>
      </w:r>
      <w:r>
        <w:t xml:space="preserve">hutdown phase </w:t>
      </w:r>
      <w:r w:rsidR="00F65C76">
        <w:t>is calculated as 13066 – 6642 – 2675 = 3</w:t>
      </w:r>
      <w:r>
        <w:t>,7</w:t>
      </w:r>
      <w:r w:rsidR="00F65C76">
        <w:t>49</w:t>
      </w:r>
      <w:r>
        <w:t xml:space="preserve"> milliseconds.</w:t>
      </w:r>
    </w:p>
    <w:p w:rsidR="003F32EF" w:rsidRPr="00C90DF4" w:rsidRDefault="002141A5" w:rsidP="003F32EF">
      <w:pPr>
        <w:pStyle w:val="Heading2"/>
      </w:pPr>
      <w:bookmarkStart w:id="187" w:name="_Toc200787833"/>
      <w:bookmarkStart w:id="188" w:name="_Toc200857871"/>
      <w:bookmarkStart w:id="189" w:name="_Toc240696501"/>
      <w:r>
        <w:lastRenderedPageBreak/>
        <w:t xml:space="preserve">Shutdown Transition: </w:t>
      </w:r>
      <w:r w:rsidR="003F32EF">
        <w:t>Summary</w:t>
      </w:r>
      <w:bookmarkEnd w:id="185"/>
      <w:bookmarkEnd w:id="187"/>
      <w:bookmarkEnd w:id="188"/>
      <w:bookmarkEnd w:id="189"/>
    </w:p>
    <w:p w:rsidR="00892213" w:rsidRDefault="003F32EF" w:rsidP="003F32EF">
      <w:pPr>
        <w:pStyle w:val="BodyTextLink"/>
      </w:pPr>
      <w:r>
        <w:t xml:space="preserve">The following is a list of important </w:t>
      </w:r>
      <w:r w:rsidR="008B0ED6">
        <w:t>considerations to help</w:t>
      </w:r>
      <w:r>
        <w:t xml:space="preserve"> you improve shutdown performance</w:t>
      </w:r>
      <w:r w:rsidR="008B0ED6">
        <w:t>. For details about these recommendations, see “</w:t>
      </w:r>
      <w:r>
        <w:t>Windows On/Off Transitions Solutions Guide</w:t>
      </w:r>
      <w:r w:rsidR="008B0ED6">
        <w:t>”</w:t>
      </w:r>
      <w:r w:rsidR="0099728E">
        <w:t xml:space="preserve"> on the WHDC Web site</w:t>
      </w:r>
      <w:r w:rsidR="008B0ED6">
        <w:t>.</w:t>
      </w:r>
    </w:p>
    <w:p w:rsidR="003F32EF" w:rsidRDefault="003F32EF" w:rsidP="002B2354">
      <w:pPr>
        <w:pStyle w:val="Checklist"/>
      </w:pPr>
      <w:r w:rsidRPr="00BD398C">
        <w:t xml:space="preserve">Use the WPT to measure the performance of </w:t>
      </w:r>
      <w:r>
        <w:t xml:space="preserve">drivers, applications, and </w:t>
      </w:r>
      <w:r w:rsidRPr="00BD398C">
        <w:t>services during all on/off transitions</w:t>
      </w:r>
      <w:r>
        <w:t>.</w:t>
      </w:r>
    </w:p>
    <w:p w:rsidR="003F32EF" w:rsidRDefault="003F32EF" w:rsidP="002B2354">
      <w:pPr>
        <w:pStyle w:val="Checklist"/>
      </w:pPr>
      <w:r w:rsidRPr="00BD398C">
        <w:t xml:space="preserve">Ensure that services do not opt to receive preshutdown and shutdown notifications (SERVICE_CONTROL_PRESHUTDOWN and SERVICE_CONTROL_SHUTDOWN control codes) unless </w:t>
      </w:r>
      <w:r w:rsidR="003F3B16">
        <w:t xml:space="preserve">they are </w:t>
      </w:r>
      <w:r w:rsidRPr="00BD398C">
        <w:t>absolutely required</w:t>
      </w:r>
      <w:r>
        <w:t>.</w:t>
      </w:r>
    </w:p>
    <w:p w:rsidR="003F32EF" w:rsidRDefault="003F32EF" w:rsidP="002B2354">
      <w:pPr>
        <w:pStyle w:val="Checklist"/>
      </w:pPr>
      <w:r w:rsidRPr="00BD398C">
        <w:t xml:space="preserve">Ensure that all services that </w:t>
      </w:r>
      <w:r w:rsidR="00C757FD">
        <w:t>opt</w:t>
      </w:r>
      <w:r w:rsidRPr="00BD398C">
        <w:t xml:space="preserve"> to receive shutdown notifications respond quickly to the SCM</w:t>
      </w:r>
      <w:r>
        <w:t>.</w:t>
      </w:r>
    </w:p>
    <w:p w:rsidR="003F32EF" w:rsidRDefault="003F32EF" w:rsidP="002B2354">
      <w:pPr>
        <w:pStyle w:val="Checklist"/>
      </w:pPr>
      <w:r w:rsidRPr="000C4651">
        <w:t>Ensure that all applications respond quickly to shutdown notifications (WM_QUERYENDSESSION and W</w:t>
      </w:r>
      <w:r>
        <w:t>M_ENDSESSION messages).</w:t>
      </w:r>
    </w:p>
    <w:p w:rsidR="003F32EF" w:rsidRDefault="003F32EF" w:rsidP="002B2354">
      <w:pPr>
        <w:pStyle w:val="Checklist"/>
      </w:pPr>
      <w:r w:rsidRPr="000C4651">
        <w:t xml:space="preserve">Reduce delays in the shutdown path of services and applications by minimizing CPU, </w:t>
      </w:r>
      <w:r>
        <w:t>d</w:t>
      </w:r>
      <w:r w:rsidRPr="000C4651">
        <w:t>isk</w:t>
      </w:r>
      <w:r>
        <w:t>,</w:t>
      </w:r>
      <w:r w:rsidRPr="000C4651">
        <w:t xml:space="preserve"> and </w:t>
      </w:r>
      <w:r>
        <w:t>n</w:t>
      </w:r>
      <w:r w:rsidRPr="000C4651">
        <w:t>etwork activity in response to shutdown notifications</w:t>
      </w:r>
      <w:r>
        <w:t>.</w:t>
      </w:r>
    </w:p>
    <w:p w:rsidR="003F32EF" w:rsidRPr="00C90DF4" w:rsidRDefault="003F32EF" w:rsidP="002B2354">
      <w:pPr>
        <w:pStyle w:val="Checklist"/>
      </w:pPr>
      <w:r w:rsidRPr="00C90DF4">
        <w:t xml:space="preserve">Use the </w:t>
      </w:r>
      <w:r w:rsidRPr="00350145">
        <w:rPr>
          <w:b/>
        </w:rPr>
        <w:t>perSessionInfo</w:t>
      </w:r>
      <w:r w:rsidRPr="00C90DF4">
        <w:t xml:space="preserve"> and </w:t>
      </w:r>
      <w:r w:rsidRPr="00350145">
        <w:rPr>
          <w:b/>
        </w:rPr>
        <w:t>sessionShutdown</w:t>
      </w:r>
      <w:r w:rsidRPr="00C90DF4">
        <w:t xml:space="preserve"> nodes </w:t>
      </w:r>
      <w:r>
        <w:t>to see</w:t>
      </w:r>
      <w:r w:rsidRPr="00C90DF4">
        <w:t xml:space="preserve"> </w:t>
      </w:r>
      <w:r>
        <w:t xml:space="preserve">timing for each </w:t>
      </w:r>
      <w:r w:rsidRPr="00C90DF4">
        <w:t>application</w:t>
      </w:r>
      <w:r>
        <w:t>.</w:t>
      </w:r>
    </w:p>
    <w:p w:rsidR="003F32EF" w:rsidRDefault="003F32EF" w:rsidP="002B2354">
      <w:pPr>
        <w:pStyle w:val="Checklist"/>
      </w:pPr>
      <w:r>
        <w:t xml:space="preserve">Perform testing in a controlled way, and make comparisons against a valid baseline. Obtain a baseline measurement on a system </w:t>
      </w:r>
      <w:r w:rsidR="008B0ED6">
        <w:t xml:space="preserve">that has </w:t>
      </w:r>
      <w:r>
        <w:t>as few system extensions as possible. Add devices, applications, and services one at a time, and test for unaccep</w:t>
      </w:r>
      <w:r w:rsidR="0099728E">
        <w:t>t</w:t>
      </w:r>
      <w:r w:rsidR="00F838E3">
        <w:t>able </w:t>
      </w:r>
      <w:r>
        <w:t>regressions in on/off transition times.</w:t>
      </w:r>
    </w:p>
    <w:p w:rsidR="003F32EF" w:rsidRDefault="003F32EF" w:rsidP="003F32EF">
      <w:pPr>
        <w:pStyle w:val="Heading1"/>
      </w:pPr>
      <w:bookmarkStart w:id="190" w:name="_Toc198653737"/>
      <w:bookmarkStart w:id="191" w:name="_Toc200787834"/>
      <w:bookmarkStart w:id="192" w:name="_Toc200857872"/>
      <w:bookmarkStart w:id="193" w:name="_Toc240696502"/>
      <w:r>
        <w:t>Conclusions</w:t>
      </w:r>
      <w:bookmarkEnd w:id="190"/>
      <w:bookmarkEnd w:id="191"/>
      <w:bookmarkEnd w:id="192"/>
      <w:bookmarkEnd w:id="193"/>
    </w:p>
    <w:p w:rsidR="003F32EF" w:rsidRPr="00880D14" w:rsidRDefault="003F32EF" w:rsidP="003F32EF">
      <w:pPr>
        <w:pStyle w:val="BodyText"/>
      </w:pPr>
      <w:r>
        <w:t xml:space="preserve">You can identify and solve most </w:t>
      </w:r>
      <w:r w:rsidRPr="00454AA9">
        <w:t xml:space="preserve">on/off </w:t>
      </w:r>
      <w:r>
        <w:t xml:space="preserve">transition </w:t>
      </w:r>
      <w:r w:rsidRPr="00454AA9">
        <w:t xml:space="preserve">performance problems </w:t>
      </w:r>
      <w:r>
        <w:t xml:space="preserve">by using </w:t>
      </w:r>
      <w:r w:rsidRPr="00454AA9">
        <w:t>t</w:t>
      </w:r>
      <w:r>
        <w:t>he</w:t>
      </w:r>
      <w:r w:rsidRPr="00454AA9">
        <w:t xml:space="preserve"> tools</w:t>
      </w:r>
      <w:r>
        <w:t xml:space="preserve"> and techniques in this paper. For example, system integrators can i</w:t>
      </w:r>
      <w:r w:rsidRPr="00880D14">
        <w:t>ncorporat</w:t>
      </w:r>
      <w:r>
        <w:t>e</w:t>
      </w:r>
      <w:r w:rsidRPr="00880D14">
        <w:t xml:space="preserve"> on/off testing </w:t>
      </w:r>
      <w:r>
        <w:t xml:space="preserve">by </w:t>
      </w:r>
      <w:r w:rsidRPr="00880D14">
        <w:t xml:space="preserve">using </w:t>
      </w:r>
      <w:r w:rsidR="00693A5B">
        <w:t>Xb</w:t>
      </w:r>
      <w:r w:rsidRPr="00880D14">
        <w:t xml:space="preserve">ootmgr.exe, </w:t>
      </w:r>
      <w:r w:rsidR="001A4E4D">
        <w:t>X</w:t>
      </w:r>
      <w:r w:rsidRPr="00880D14">
        <w:t xml:space="preserve">perf.exe, and </w:t>
      </w:r>
      <w:r w:rsidR="001A4E4D">
        <w:t>X</w:t>
      </w:r>
      <w:r>
        <w:t xml:space="preserve">perfview </w:t>
      </w:r>
      <w:r w:rsidR="008B0ED6">
        <w:t xml:space="preserve">during </w:t>
      </w:r>
      <w:r>
        <w:t xml:space="preserve">the </w:t>
      </w:r>
      <w:r w:rsidRPr="00880D14">
        <w:t>preinstall</w:t>
      </w:r>
      <w:r>
        <w:t>ation</w:t>
      </w:r>
      <w:r w:rsidRPr="00880D14">
        <w:t xml:space="preserve"> image validation</w:t>
      </w:r>
      <w:r>
        <w:t xml:space="preserve"> procedure</w:t>
      </w:r>
      <w:r w:rsidR="008B0ED6">
        <w:t>. Such testing</w:t>
      </w:r>
      <w:r w:rsidRPr="00880D14">
        <w:t xml:space="preserve"> </w:t>
      </w:r>
      <w:r>
        <w:t>can</w:t>
      </w:r>
      <w:r w:rsidRPr="00880D14">
        <w:t xml:space="preserve"> provide significant value to </w:t>
      </w:r>
      <w:r>
        <w:t>users.</w:t>
      </w:r>
    </w:p>
    <w:p w:rsidR="003F32EF" w:rsidRDefault="003F32EF" w:rsidP="003F32EF">
      <w:pPr>
        <w:pStyle w:val="BodyText"/>
      </w:pPr>
      <w:r>
        <w:t>Furthermore, by u</w:t>
      </w:r>
      <w:r w:rsidRPr="00880D14">
        <w:t xml:space="preserve">sing these tools during </w:t>
      </w:r>
      <w:r w:rsidR="008B0ED6">
        <w:t xml:space="preserve">hardware and application </w:t>
      </w:r>
      <w:r w:rsidRPr="00880D14">
        <w:t>development</w:t>
      </w:r>
      <w:r>
        <w:t>, you can</w:t>
      </w:r>
      <w:r w:rsidRPr="00880D14">
        <w:t xml:space="preserve"> </w:t>
      </w:r>
      <w:r>
        <w:t>dis</w:t>
      </w:r>
      <w:r w:rsidRPr="00880D14">
        <w:t>cover hardware</w:t>
      </w:r>
      <w:r w:rsidR="008B0ED6">
        <w:t xml:space="preserve"> and software</w:t>
      </w:r>
      <w:r w:rsidRPr="00880D14">
        <w:t xml:space="preserve"> issues that </w:t>
      </w:r>
      <w:r>
        <w:t>might</w:t>
      </w:r>
      <w:r w:rsidRPr="00880D14">
        <w:t xml:space="preserve"> otherwise go unnoticed</w:t>
      </w:r>
      <w:r>
        <w:t>.</w:t>
      </w:r>
    </w:p>
    <w:p w:rsidR="00C8108B" w:rsidRDefault="003F32EF">
      <w:pPr>
        <w:pStyle w:val="Heading1"/>
        <w:pageBreakBefore/>
      </w:pPr>
      <w:bookmarkStart w:id="194" w:name="_Toc198653738"/>
      <w:bookmarkStart w:id="195" w:name="_Toc200787835"/>
      <w:bookmarkStart w:id="196" w:name="_Toc200857873"/>
      <w:bookmarkStart w:id="197" w:name="_Toc240696503"/>
      <w:r>
        <w:lastRenderedPageBreak/>
        <w:t>Resources</w:t>
      </w:r>
      <w:bookmarkEnd w:id="194"/>
      <w:bookmarkEnd w:id="195"/>
      <w:bookmarkEnd w:id="196"/>
      <w:bookmarkEnd w:id="197"/>
    </w:p>
    <w:p w:rsidR="00CA5B8D" w:rsidRDefault="00094352">
      <w:pPr>
        <w:pStyle w:val="Heading4"/>
      </w:pPr>
      <w:bookmarkStart w:id="198" w:name="_Toc200857874"/>
      <w:bookmarkStart w:id="199" w:name="_Toc200787836"/>
      <w:r>
        <w:t xml:space="preserve">White Papers on </w:t>
      </w:r>
      <w:r w:rsidR="003F3B16">
        <w:t xml:space="preserve">the </w:t>
      </w:r>
      <w:r>
        <w:t>WHDC Web Site</w:t>
      </w:r>
    </w:p>
    <w:p w:rsidR="00CA5B8D" w:rsidRDefault="003F32EF">
      <w:pPr>
        <w:pStyle w:val="DT"/>
      </w:pPr>
      <w:r>
        <w:t>Windows On/Off Transitions Solutions Guide</w:t>
      </w:r>
    </w:p>
    <w:p w:rsidR="003F32EF" w:rsidRPr="00231DD7" w:rsidRDefault="005D35E4" w:rsidP="006466F5">
      <w:pPr>
        <w:pStyle w:val="DL"/>
        <w:rPr>
          <w:b/>
        </w:rPr>
      </w:pPr>
      <w:hyperlink r:id="rId38" w:history="1">
        <w:r w:rsidR="006466F5">
          <w:rPr>
            <w:rStyle w:val="Hyperlink"/>
          </w:rPr>
          <w:t>http://msdn.microsoft.com/en-us/windows/hardware/gg463230.aspx</w:t>
        </w:r>
      </w:hyperlink>
    </w:p>
    <w:p w:rsidR="00892213" w:rsidRDefault="003F32EF">
      <w:pPr>
        <w:pStyle w:val="DT"/>
      </w:pPr>
      <w:r w:rsidRPr="00FC590C">
        <w:t xml:space="preserve">Performance </w:t>
      </w:r>
      <w:r w:rsidR="00012AAF">
        <w:t>Testing Guide for</w:t>
      </w:r>
      <w:r w:rsidRPr="00FC590C">
        <w:t xml:space="preserve"> Windows</w:t>
      </w:r>
    </w:p>
    <w:p w:rsidR="003F32EF" w:rsidRPr="00D83CA5" w:rsidRDefault="005D35E4" w:rsidP="00D83CA5">
      <w:pPr>
        <w:pStyle w:val="DL"/>
        <w:rPr>
          <w:rStyle w:val="Hyperlink"/>
        </w:rPr>
      </w:pPr>
      <w:hyperlink r:id="rId39" w:history="1">
        <w:r w:rsidR="006466F5" w:rsidRPr="00D83CA5">
          <w:rPr>
            <w:rStyle w:val="Hyperlink"/>
          </w:rPr>
          <w:t>http://msdn.microsoft.com/en-us/windows/hardware/gg463399.aspx</w:t>
        </w:r>
      </w:hyperlink>
    </w:p>
    <w:p w:rsidR="00CA5B8D" w:rsidRDefault="003F32EF">
      <w:pPr>
        <w:pStyle w:val="DT"/>
        <w:rPr>
          <w:rFonts w:cstheme="minorHAnsi"/>
        </w:rPr>
      </w:pPr>
      <w:r w:rsidRPr="00FC590C">
        <w:t>Mobile Battery Solutions</w:t>
      </w:r>
      <w:r w:rsidR="00AA329B">
        <w:t xml:space="preserve"> </w:t>
      </w:r>
      <w:r w:rsidRPr="00FC590C">
        <w:t xml:space="preserve">Guide for </w:t>
      </w:r>
      <w:r w:rsidR="00AA329B">
        <w:t>Windows Vista</w:t>
      </w:r>
    </w:p>
    <w:p w:rsidR="003F32EF" w:rsidRPr="00D83CA5" w:rsidRDefault="005D35E4" w:rsidP="00D83CA5">
      <w:pPr>
        <w:pStyle w:val="DL"/>
        <w:rPr>
          <w:rStyle w:val="Hyperlink"/>
        </w:rPr>
      </w:pPr>
      <w:hyperlink r:id="rId40" w:history="1">
        <w:r w:rsidR="003F25FD" w:rsidRPr="00D83CA5">
          <w:rPr>
            <w:rStyle w:val="Hyperlink"/>
          </w:rPr>
          <w:t>http://msdn.microsoft.com/en-us/windows/hardware/gg487544.aspx</w:t>
        </w:r>
      </w:hyperlink>
    </w:p>
    <w:p w:rsidR="00C11D2A" w:rsidRDefault="00C11D2A" w:rsidP="00C11D2A">
      <w:pPr>
        <w:pStyle w:val="DT"/>
      </w:pPr>
      <w:r>
        <w:t>Mobile Battery Life Solutions for Windows 7: A Guide for Portable Platform Professionals</w:t>
      </w:r>
    </w:p>
    <w:p w:rsidR="00C11D2A" w:rsidRPr="00C11D2A" w:rsidRDefault="005D35E4" w:rsidP="00C11D2A">
      <w:pPr>
        <w:pStyle w:val="DL"/>
      </w:pPr>
      <w:hyperlink r:id="rId41" w:history="1">
        <w:r w:rsidR="003F25FD">
          <w:rPr>
            <w:rStyle w:val="Hyperlink"/>
          </w:rPr>
          <w:t>http://msdn.microsoft.com/en-us/windows/hardware/gg487547.aspx</w:t>
        </w:r>
      </w:hyperlink>
    </w:p>
    <w:p w:rsidR="00CA5B8D" w:rsidRDefault="003F32EF">
      <w:pPr>
        <w:pStyle w:val="DT"/>
      </w:pPr>
      <w:r w:rsidRPr="00FC590C">
        <w:t>Application Power Management Best Practices for Windows Vista</w:t>
      </w:r>
    </w:p>
    <w:p w:rsidR="003F25FD" w:rsidRDefault="005D35E4" w:rsidP="003F25FD">
      <w:pPr>
        <w:pStyle w:val="DL"/>
      </w:pPr>
      <w:hyperlink r:id="rId42" w:history="1">
        <w:r w:rsidR="003F25FD" w:rsidRPr="000150D8">
          <w:rPr>
            <w:rStyle w:val="Hyperlink"/>
          </w:rPr>
          <w:t>http://msdn.microsoft.com/en-us/windows/hardware/gg463247</w:t>
        </w:r>
      </w:hyperlink>
    </w:p>
    <w:p w:rsidR="00CA5B8D" w:rsidRDefault="003F32EF">
      <w:pPr>
        <w:pStyle w:val="DT"/>
      </w:pPr>
      <w:r w:rsidRPr="00E07CC4">
        <w:t>Handling IRPs: What Every Driver Writer Needs to Know</w:t>
      </w:r>
    </w:p>
    <w:p w:rsidR="003F32EF" w:rsidRPr="00D83CA5" w:rsidRDefault="005D35E4" w:rsidP="00D83CA5">
      <w:pPr>
        <w:pStyle w:val="DL"/>
        <w:rPr>
          <w:rStyle w:val="Hyperlink"/>
        </w:rPr>
      </w:pPr>
      <w:hyperlink r:id="rId43" w:history="1">
        <w:r w:rsidR="003F25FD" w:rsidRPr="00D83CA5">
          <w:rPr>
            <w:rStyle w:val="Hyperlink"/>
          </w:rPr>
          <w:t>http://msdn.microsoft.com/en-us/windows/hardware/gg487398.aspx</w:t>
        </w:r>
      </w:hyperlink>
    </w:p>
    <w:p w:rsidR="00CA5B8D" w:rsidRDefault="003F32EF">
      <w:pPr>
        <w:pStyle w:val="DT"/>
        <w:rPr>
          <w:rFonts w:cstheme="minorHAnsi"/>
        </w:rPr>
      </w:pPr>
      <w:r>
        <w:t>Developing Efficient Background Processes for Windows</w:t>
      </w:r>
    </w:p>
    <w:p w:rsidR="00CA5B8D" w:rsidRDefault="005D35E4">
      <w:pPr>
        <w:pStyle w:val="DL"/>
      </w:pPr>
      <w:hyperlink r:id="rId44" w:history="1">
        <w:r w:rsidR="003F25FD" w:rsidRPr="000150D8">
          <w:rPr>
            <w:rStyle w:val="Hyperlink"/>
          </w:rPr>
          <w:t>http://msdn.microsoft.com/en-us/windows/hardware/gg463211.aspx</w:t>
        </w:r>
      </w:hyperlink>
    </w:p>
    <w:p w:rsidR="00CA5B8D" w:rsidRDefault="00094352">
      <w:pPr>
        <w:pStyle w:val="Heading4"/>
      </w:pPr>
      <w:r>
        <w:t>Documentation on MSDN</w:t>
      </w:r>
    </w:p>
    <w:p w:rsidR="00CA5B8D" w:rsidRDefault="003F32EF">
      <w:pPr>
        <w:pStyle w:val="DT"/>
      </w:pPr>
      <w:r w:rsidRPr="00FA4CDF">
        <w:t>QUERY_SERVICE_CONFIG Structure</w:t>
      </w:r>
    </w:p>
    <w:p w:rsidR="003F32EF" w:rsidRPr="00D83CA5" w:rsidRDefault="005D35E4" w:rsidP="00D83CA5">
      <w:pPr>
        <w:pStyle w:val="DL"/>
        <w:rPr>
          <w:rStyle w:val="Hyperlink"/>
        </w:rPr>
      </w:pPr>
      <w:hyperlink r:id="rId45" w:history="1">
        <w:r w:rsidR="00D83CA5" w:rsidRPr="00D83CA5">
          <w:rPr>
            <w:rStyle w:val="Hyperlink"/>
          </w:rPr>
          <w:t>http://msdn.microsoft.com/en-us/library/ms684950(VS.85).aspx</w:t>
        </w:r>
      </w:hyperlink>
    </w:p>
    <w:p w:rsidR="00CA5B8D" w:rsidRDefault="003F32EF">
      <w:pPr>
        <w:pStyle w:val="DT"/>
      </w:pPr>
      <w:r w:rsidRPr="00FA4CDF">
        <w:t>SetProcessShutdownParameters Function</w:t>
      </w:r>
    </w:p>
    <w:p w:rsidR="003F32EF" w:rsidRPr="00D83CA5" w:rsidRDefault="005D35E4" w:rsidP="00D83CA5">
      <w:pPr>
        <w:pStyle w:val="DL"/>
        <w:rPr>
          <w:rStyle w:val="Hyperlink"/>
        </w:rPr>
      </w:pPr>
      <w:hyperlink r:id="rId46" w:history="1">
        <w:r w:rsidR="003F32EF" w:rsidRPr="00D83CA5">
          <w:rPr>
            <w:rStyle w:val="Hyperlink"/>
          </w:rPr>
          <w:t>http://msdn.microsoft.com/en-us/library/ms686227(VS.85).aspx</w:t>
        </w:r>
      </w:hyperlink>
    </w:p>
    <w:p w:rsidR="00CA5B8D" w:rsidRDefault="004F0E63">
      <w:pPr>
        <w:pStyle w:val="DT"/>
      </w:pPr>
      <w:r>
        <w:t xml:space="preserve">On/Off Transition Trace Capture </w:t>
      </w:r>
      <w:r w:rsidR="005D2F2E">
        <w:t>t</w:t>
      </w:r>
      <w:r>
        <w:t>ool</w:t>
      </w:r>
      <w:r w:rsidR="005D2F2E">
        <w:t>:</w:t>
      </w:r>
      <w:r>
        <w:t xml:space="preserve"> Reference</w:t>
      </w:r>
    </w:p>
    <w:p w:rsidR="00CA5B8D" w:rsidRPr="00D83CA5" w:rsidRDefault="005D35E4">
      <w:pPr>
        <w:pStyle w:val="DL"/>
        <w:rPr>
          <w:rStyle w:val="Hyperlink"/>
        </w:rPr>
      </w:pPr>
      <w:hyperlink r:id="rId47" w:history="1">
        <w:r w:rsidR="00D83CA5" w:rsidRPr="00D83CA5">
          <w:rPr>
            <w:rStyle w:val="Hyperlink"/>
          </w:rPr>
          <w:t>http://msdn.microsoft.com/en-us/library/ff191001(VS.85).aspx</w:t>
        </w:r>
      </w:hyperlink>
    </w:p>
    <w:p w:rsidR="00094352" w:rsidRDefault="00094352" w:rsidP="00094352">
      <w:pPr>
        <w:pStyle w:val="DT"/>
      </w:pPr>
      <w:r>
        <w:t>Windows Performance Tool</w:t>
      </w:r>
      <w:r w:rsidR="005D2F2E">
        <w:t>k</w:t>
      </w:r>
      <w:r>
        <w:t>it</w:t>
      </w:r>
    </w:p>
    <w:p w:rsidR="00094352" w:rsidRPr="00D83CA5" w:rsidRDefault="005D35E4" w:rsidP="00D83CA5">
      <w:pPr>
        <w:pStyle w:val="DL"/>
        <w:rPr>
          <w:rStyle w:val="Hyperlink"/>
        </w:rPr>
      </w:pPr>
      <w:hyperlink r:id="rId48" w:history="1">
        <w:r w:rsidR="009E1E4D" w:rsidRPr="00D83CA5">
          <w:rPr>
            <w:rStyle w:val="Hyperlink"/>
          </w:rPr>
          <w:t>http://msdn.microsoft.com/en-us/performance/cc825801.aspx</w:t>
        </w:r>
      </w:hyperlink>
    </w:p>
    <w:p w:rsidR="00CA5B8D" w:rsidRDefault="00094352">
      <w:pPr>
        <w:pStyle w:val="DT"/>
      </w:pPr>
      <w:r>
        <w:t>Windows Performance Analyzer Command Line Reference</w:t>
      </w:r>
    </w:p>
    <w:p w:rsidR="00CA5B8D" w:rsidRPr="00D83CA5" w:rsidRDefault="005D35E4">
      <w:pPr>
        <w:pStyle w:val="DL"/>
        <w:rPr>
          <w:rStyle w:val="Hyperlink"/>
        </w:rPr>
      </w:pPr>
      <w:hyperlink r:id="rId49" w:history="1">
        <w:r w:rsidR="00D83CA5" w:rsidRPr="00D83CA5">
          <w:rPr>
            <w:rStyle w:val="Hyperlink"/>
          </w:rPr>
          <w:t>http://msdn.microsoft.com/en-us/library/ff190873(VS.85).aspx</w:t>
        </w:r>
      </w:hyperlink>
    </w:p>
    <w:p w:rsidR="00CA5B8D" w:rsidRDefault="005D2F2E">
      <w:pPr>
        <w:pStyle w:val="DT"/>
      </w:pPr>
      <w:r>
        <w:t xml:space="preserve">Windows Performance Analyzer </w:t>
      </w:r>
      <w:r w:rsidR="00061BD0">
        <w:t>Symbol Support</w:t>
      </w:r>
    </w:p>
    <w:p w:rsidR="00CA5B8D" w:rsidRPr="00D83CA5" w:rsidRDefault="005D35E4">
      <w:pPr>
        <w:pStyle w:val="DL"/>
        <w:rPr>
          <w:rStyle w:val="Hyperlink"/>
        </w:rPr>
      </w:pPr>
      <w:hyperlink r:id="rId50" w:history="1">
        <w:r w:rsidR="00D83CA5" w:rsidRPr="00D83CA5">
          <w:rPr>
            <w:rStyle w:val="Hyperlink"/>
          </w:rPr>
          <w:t>http://msdn.microsoft.com/en-us/library/ff191023(VS.85).aspx</w:t>
        </w:r>
      </w:hyperlink>
    </w:p>
    <w:p w:rsidR="00584BA0" w:rsidRDefault="00584BA0" w:rsidP="00584BA0">
      <w:pPr>
        <w:pStyle w:val="Heading4"/>
      </w:pPr>
      <w:r>
        <w:t>Software Development Kits</w:t>
      </w:r>
    </w:p>
    <w:p w:rsidR="00584BA0" w:rsidRDefault="00C92EE3">
      <w:pPr>
        <w:pStyle w:val="DT"/>
      </w:pPr>
      <w:r>
        <w:t>Microsoft Windows SDK for Windows 7 and .NET Framework 3.5 SP1</w:t>
      </w:r>
    </w:p>
    <w:p w:rsidR="00584BA0" w:rsidRDefault="005D35E4">
      <w:pPr>
        <w:pStyle w:val="DL"/>
      </w:pPr>
      <w:hyperlink r:id="rId51" w:history="1">
        <w:r w:rsidR="009E1E4D" w:rsidRPr="00C43527">
          <w:rPr>
            <w:rStyle w:val="Hyperlink"/>
          </w:rPr>
          <w:t>http://www.microsoft.com/downloads/details.aspx?FamilyID=c17ba869-9671-4330-a63e-1fd44e0e2505&amp;displaylang=en</w:t>
        </w:r>
      </w:hyperlink>
    </w:p>
    <w:p w:rsidR="00584BA0" w:rsidRDefault="00584BA0" w:rsidP="00584BA0">
      <w:pPr>
        <w:pStyle w:val="DT"/>
      </w:pPr>
      <w:r>
        <w:t>Windows Driver Kit</w:t>
      </w:r>
    </w:p>
    <w:p w:rsidR="00584BA0" w:rsidRPr="00D83CA5" w:rsidRDefault="005D35E4" w:rsidP="00D83CA5">
      <w:pPr>
        <w:pStyle w:val="DL"/>
        <w:rPr>
          <w:rStyle w:val="Hyperlink"/>
        </w:rPr>
      </w:pPr>
      <w:hyperlink r:id="rId52" w:history="1">
        <w:r w:rsidR="00D83CA5" w:rsidRPr="00D83CA5">
          <w:rPr>
            <w:rStyle w:val="Hyperlink"/>
          </w:rPr>
          <w:t>http://msdn.microsoft.com/en-us/windows/hardware/gg487428.aspx</w:t>
        </w:r>
      </w:hyperlink>
    </w:p>
    <w:p w:rsidR="00892213" w:rsidRDefault="003F32EF" w:rsidP="003F32EF">
      <w:pPr>
        <w:pStyle w:val="Heading1"/>
        <w:pageBreakBefore/>
      </w:pPr>
      <w:bookmarkStart w:id="200" w:name="_Toc240696504"/>
      <w:r>
        <w:lastRenderedPageBreak/>
        <w:t xml:space="preserve">Appendix A: Identifying On/Off Performance Issues </w:t>
      </w:r>
      <w:r w:rsidR="008B0ED6">
        <w:t xml:space="preserve">by Using </w:t>
      </w:r>
      <w:r>
        <w:t>Xperf</w:t>
      </w:r>
      <w:bookmarkEnd w:id="200"/>
    </w:p>
    <w:p w:rsidR="00892213" w:rsidRDefault="003F32EF" w:rsidP="003F32EF">
      <w:pPr>
        <w:pStyle w:val="BodyText"/>
      </w:pPr>
      <w:r>
        <w:t>This appendix contains several examples of potential performance issues</w:t>
      </w:r>
      <w:r w:rsidR="00012AAF">
        <w:t xml:space="preserve"> that can occur</w:t>
      </w:r>
      <w:r>
        <w:t xml:space="preserve"> during on/off transitions</w:t>
      </w:r>
      <w:r w:rsidR="00012AAF">
        <w:t xml:space="preserve"> and provides specific instructions on how to use the WPT to identify these issues. The examples involve</w:t>
      </w:r>
      <w:r w:rsidR="008B0ED6">
        <w:t xml:space="preserve"> </w:t>
      </w:r>
      <w:r>
        <w:t>simulated applications, services, and drivers.</w:t>
      </w:r>
    </w:p>
    <w:p w:rsidR="008B0ED6" w:rsidRDefault="008B0ED6" w:rsidP="003F32EF">
      <w:pPr>
        <w:pStyle w:val="BodyText"/>
      </w:pPr>
      <w:r>
        <w:t>Each section describes a sequence of tasks that you should follow to diagnose issues in a particular phase.</w:t>
      </w:r>
    </w:p>
    <w:p w:rsidR="003F32EF" w:rsidRDefault="003F32EF" w:rsidP="003F32EF">
      <w:pPr>
        <w:pStyle w:val="Heading2"/>
      </w:pPr>
      <w:bookmarkStart w:id="201" w:name="_Toc240696505"/>
      <w:r>
        <w:t xml:space="preserve">Boot: Identifying Boot and System </w:t>
      </w:r>
      <w:r w:rsidR="003F3B16">
        <w:t xml:space="preserve">Plug and Play </w:t>
      </w:r>
      <w:r>
        <w:t>Issues</w:t>
      </w:r>
      <w:bookmarkEnd w:id="201"/>
    </w:p>
    <w:p w:rsidR="00CA5B8D" w:rsidRDefault="00A40DD2">
      <w:pPr>
        <w:pStyle w:val="Heading4"/>
      </w:pPr>
      <w:r w:rsidRPr="00A40DD2">
        <w:t xml:space="preserve">Task 1: Observe device </w:t>
      </w:r>
      <w:r w:rsidR="00111E43">
        <w:t>and</w:t>
      </w:r>
      <w:r w:rsidRPr="00A40DD2">
        <w:t xml:space="preserve"> driver start and init</w:t>
      </w:r>
      <w:r w:rsidR="00111E43">
        <w:t>ialization</w:t>
      </w:r>
      <w:r w:rsidRPr="00A40DD2">
        <w:t xml:space="preserve"> times in a baseline </w:t>
      </w:r>
      <w:r w:rsidR="00B50A82">
        <w:t>S</w:t>
      </w:r>
      <w:r w:rsidRPr="00A40DD2">
        <w:t>ummary</w:t>
      </w:r>
      <w:r w:rsidR="00B50A82">
        <w:t>.xml</w:t>
      </w:r>
      <w:r w:rsidRPr="00A40DD2">
        <w:t xml:space="preserve"> file</w:t>
      </w:r>
    </w:p>
    <w:p w:rsidR="00892213" w:rsidRDefault="003F32EF" w:rsidP="003F32EF">
      <w:pPr>
        <w:pStyle w:val="BodyText"/>
      </w:pPr>
      <w:r>
        <w:t xml:space="preserve">If you suspect performance issues with a driver </w:t>
      </w:r>
      <w:r w:rsidR="008B0ED6">
        <w:t xml:space="preserve">that is </w:t>
      </w:r>
      <w:r>
        <w:t xml:space="preserve">loaded and initialized at boot, you can </w:t>
      </w:r>
      <w:r w:rsidR="008B0ED6">
        <w:t>inspect</w:t>
      </w:r>
      <w:r>
        <w:t xml:space="preserve"> the </w:t>
      </w:r>
      <w:r w:rsidR="00111E43">
        <w:t xml:space="preserve">Plug and Play </w:t>
      </w:r>
      <w:r>
        <w:t>data</w:t>
      </w:r>
      <w:r w:rsidR="00012AAF">
        <w:t xml:space="preserve"> for the driver</w:t>
      </w:r>
      <w:r>
        <w:t xml:space="preserve">. In your </w:t>
      </w:r>
      <w:r w:rsidR="00B50A82">
        <w:t>S</w:t>
      </w:r>
      <w:r>
        <w:t xml:space="preserve">ummary.xml file, expand the </w:t>
      </w:r>
      <w:r w:rsidR="00A40DD2" w:rsidRPr="00A40DD2">
        <w:rPr>
          <w:b/>
        </w:rPr>
        <w:t>pnp</w:t>
      </w:r>
      <w:r w:rsidR="00111E43">
        <w:t xml:space="preserve"> </w:t>
      </w:r>
      <w:r>
        <w:t xml:space="preserve">node. You should see three </w:t>
      </w:r>
      <w:r w:rsidRPr="001512FB">
        <w:rPr>
          <w:b/>
        </w:rPr>
        <w:t>phase</w:t>
      </w:r>
      <w:r>
        <w:t xml:space="preserve"> nodes under </w:t>
      </w:r>
      <w:r w:rsidRPr="001512FB">
        <w:rPr>
          <w:b/>
        </w:rPr>
        <w:t>pnp</w:t>
      </w:r>
      <w:r>
        <w:t xml:space="preserve">, </w:t>
      </w:r>
      <w:r w:rsidR="00111E43">
        <w:t xml:space="preserve">as </w:t>
      </w:r>
      <w:r w:rsidR="00F838E3">
        <w:t>Figure </w:t>
      </w:r>
      <w:r w:rsidR="003F3B16">
        <w:t>A</w:t>
      </w:r>
      <w:r w:rsidR="003F3B16">
        <w:noBreakHyphen/>
        <w:t>1</w:t>
      </w:r>
      <w:r w:rsidR="00111E43">
        <w:t xml:space="preserve"> shows</w:t>
      </w:r>
      <w:r>
        <w:t xml:space="preserve">. Note that the start time of the </w:t>
      </w:r>
      <w:r w:rsidR="00A40DD2" w:rsidRPr="00A40DD2">
        <w:rPr>
          <w:b/>
        </w:rPr>
        <w:t>bootStart</w:t>
      </w:r>
      <w:r>
        <w:t xml:space="preserve"> </w:t>
      </w:r>
      <w:r w:rsidR="003F3B16">
        <w:t xml:space="preserve">Plug and Play </w:t>
      </w:r>
      <w:r>
        <w:t xml:space="preserve">phase </w:t>
      </w:r>
      <w:r w:rsidR="00111E43">
        <w:t>is 32</w:t>
      </w:r>
      <w:r w:rsidR="003F3B16">
        <w:t> ms</w:t>
      </w:r>
      <w:r w:rsidR="00111E43">
        <w:t xml:space="preserve">, which is </w:t>
      </w:r>
      <w:r>
        <w:t xml:space="preserve">near the beginning of the trace (time 0). </w:t>
      </w:r>
      <w:r w:rsidR="00111E43">
        <w:t>By e</w:t>
      </w:r>
      <w:r>
        <w:t xml:space="preserve">xpanding the </w:t>
      </w:r>
      <w:r w:rsidR="00A40DD2" w:rsidRPr="00A40DD2">
        <w:rPr>
          <w:b/>
        </w:rPr>
        <w:t>boot</w:t>
      </w:r>
      <w:r w:rsidR="00111E43">
        <w:rPr>
          <w:b/>
        </w:rPr>
        <w:t>S</w:t>
      </w:r>
      <w:r w:rsidR="00A40DD2" w:rsidRPr="00A40DD2">
        <w:rPr>
          <w:b/>
        </w:rPr>
        <w:t>tart</w:t>
      </w:r>
      <w:r>
        <w:t xml:space="preserve"> node</w:t>
      </w:r>
      <w:r w:rsidR="00111E43">
        <w:t>, you can</w:t>
      </w:r>
      <w:r>
        <w:t xml:space="preserve"> see all </w:t>
      </w:r>
      <w:r w:rsidR="00111E43">
        <w:t xml:space="preserve">Plug and Play </w:t>
      </w:r>
      <w:r>
        <w:t>activity on a driver</w:t>
      </w:r>
      <w:r w:rsidR="00111E43">
        <w:t>-</w:t>
      </w:r>
      <w:r>
        <w:t>by</w:t>
      </w:r>
      <w:r w:rsidR="00111E43">
        <w:t>-</w:t>
      </w:r>
      <w:r>
        <w:t xml:space="preserve">driver basis, including the duration of each </w:t>
      </w:r>
      <w:r w:rsidR="00111E43">
        <w:t xml:space="preserve">Plug and Play </w:t>
      </w:r>
      <w:r>
        <w:t>operation for each driver.</w:t>
      </w:r>
    </w:p>
    <w:p w:rsidR="003F32EF" w:rsidRDefault="003F32EF" w:rsidP="003F32EF">
      <w:pPr>
        <w:pStyle w:val="BodyText"/>
      </w:pPr>
      <w:r>
        <w:rPr>
          <w:noProof/>
        </w:rPr>
        <w:drawing>
          <wp:inline distT="0" distB="0" distL="0" distR="0">
            <wp:extent cx="4876800" cy="2821870"/>
            <wp:effectExtent l="19050" t="0" r="0" b="0"/>
            <wp:docPr id="74" name="Picture 48" descr="\\scratch2\scratch\marobben\snips\pn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atch2\scratch\marobben\snips\pnp.PNG"/>
                    <pic:cNvPicPr>
                      <a:picLocks noChangeAspect="1" noChangeArrowheads="1"/>
                    </pic:cNvPicPr>
                  </pic:nvPicPr>
                  <pic:blipFill>
                    <a:blip r:embed="rId53" cstate="print"/>
                    <a:srcRect/>
                    <a:stretch>
                      <a:fillRect/>
                    </a:stretch>
                  </pic:blipFill>
                  <pic:spPr bwMode="auto">
                    <a:xfrm>
                      <a:off x="0" y="0"/>
                      <a:ext cx="4876800" cy="2821870"/>
                    </a:xfrm>
                    <a:prstGeom prst="rect">
                      <a:avLst/>
                    </a:prstGeom>
                    <a:noFill/>
                    <a:ln w="9525">
                      <a:noFill/>
                      <a:miter lim="800000"/>
                      <a:headEnd/>
                      <a:tailEnd/>
                    </a:ln>
                  </pic:spPr>
                </pic:pic>
              </a:graphicData>
            </a:graphic>
          </wp:inline>
        </w:drawing>
      </w:r>
    </w:p>
    <w:p w:rsidR="00CA5B8D" w:rsidRDefault="00F838E3">
      <w:pPr>
        <w:pStyle w:val="FigCap"/>
      </w:pPr>
      <w:r>
        <w:t>Figure </w:t>
      </w:r>
      <w:r w:rsidR="003F3B16">
        <w:t>A-1</w:t>
      </w:r>
      <w:r w:rsidR="00111E43">
        <w:t xml:space="preserve">. The </w:t>
      </w:r>
      <w:r w:rsidR="00111E43" w:rsidRPr="00111E43">
        <w:t>pnp</w:t>
      </w:r>
      <w:r w:rsidR="00111E43">
        <w:t xml:space="preserve"> node in a </w:t>
      </w:r>
      <w:r w:rsidR="00B50A82">
        <w:t>S</w:t>
      </w:r>
      <w:r w:rsidR="00111E43">
        <w:t>ummary.xml file</w:t>
      </w:r>
    </w:p>
    <w:p w:rsidR="00892213" w:rsidRDefault="00111E43" w:rsidP="003F32EF">
      <w:pPr>
        <w:pStyle w:val="BodyText"/>
      </w:pPr>
      <w:r>
        <w:t xml:space="preserve">Another </w:t>
      </w:r>
      <w:r w:rsidR="003F32EF">
        <w:t xml:space="preserve">way to find </w:t>
      </w:r>
      <w:r>
        <w:t>Plug and Play</w:t>
      </w:r>
      <w:r w:rsidR="003F32EF">
        <w:t xml:space="preserve"> data for BOOT_START drivers is to </w:t>
      </w:r>
      <w:r w:rsidR="007A0B42">
        <w:t xml:space="preserve">generate </w:t>
      </w:r>
      <w:r w:rsidR="005F2CE2">
        <w:t xml:space="preserve">a </w:t>
      </w:r>
      <w:r w:rsidR="00B50A82">
        <w:t>S</w:t>
      </w:r>
      <w:r w:rsidR="005F2CE2">
        <w:t xml:space="preserve">ummary.csv file, as described in Appendix C. To </w:t>
      </w:r>
      <w:r w:rsidR="007A0B42">
        <w:t xml:space="preserve">review </w:t>
      </w:r>
      <w:r w:rsidR="005F2CE2">
        <w:t xml:space="preserve">the </w:t>
      </w:r>
      <w:r w:rsidR="003F32EF">
        <w:t>summary</w:t>
      </w:r>
      <w:r w:rsidR="007A0B42">
        <w:t xml:space="preserve"> </w:t>
      </w:r>
      <w:r w:rsidR="005F2CE2">
        <w:t>file, l</w:t>
      </w:r>
      <w:r w:rsidR="003F32EF">
        <w:t xml:space="preserve">oad the .csv </w:t>
      </w:r>
      <w:r w:rsidR="0019000C">
        <w:t xml:space="preserve">file </w:t>
      </w:r>
      <w:r w:rsidR="003F32EF">
        <w:t xml:space="preserve">into Excel and sort the </w:t>
      </w:r>
      <w:r w:rsidR="003F32EF" w:rsidRPr="002F75F5">
        <w:rPr>
          <w:b/>
        </w:rPr>
        <w:t>PrePendInitTime</w:t>
      </w:r>
      <w:r w:rsidR="003F32EF">
        <w:t xml:space="preserve"> and </w:t>
      </w:r>
      <w:r w:rsidR="003F32EF" w:rsidRPr="002F75F5">
        <w:rPr>
          <w:b/>
        </w:rPr>
        <w:t>PostPendInitTime</w:t>
      </w:r>
      <w:r w:rsidR="003F32EF">
        <w:t xml:space="preserve"> columns from largest to smallest. The phase nodes </w:t>
      </w:r>
      <w:r w:rsidR="003F3B16">
        <w:t xml:space="preserve">that are </w:t>
      </w:r>
      <w:r w:rsidR="003F32EF">
        <w:t xml:space="preserve">named </w:t>
      </w:r>
      <w:r w:rsidR="003F32EF" w:rsidRPr="001512FB">
        <w:rPr>
          <w:b/>
        </w:rPr>
        <w:t>bootStart</w:t>
      </w:r>
      <w:r w:rsidR="003F32EF">
        <w:t xml:space="preserve"> and </w:t>
      </w:r>
      <w:r w:rsidR="003F32EF" w:rsidRPr="001512FB">
        <w:rPr>
          <w:b/>
        </w:rPr>
        <w:t>systemStart</w:t>
      </w:r>
      <w:r w:rsidR="003F32EF">
        <w:t xml:space="preserve"> under the </w:t>
      </w:r>
      <w:r w:rsidR="003F32EF" w:rsidRPr="001512FB">
        <w:rPr>
          <w:b/>
        </w:rPr>
        <w:t>pnp</w:t>
      </w:r>
      <w:r w:rsidR="003F32EF">
        <w:t xml:space="preserve"> node contain </w:t>
      </w:r>
      <w:r w:rsidR="001B49E9">
        <w:t>Plug and Play</w:t>
      </w:r>
      <w:r w:rsidR="003F32EF">
        <w:t xml:space="preserve"> performance data in XML format. You can expand these nodes to investigate </w:t>
      </w:r>
      <w:r w:rsidR="001B49E9">
        <w:t xml:space="preserve">Plug and Play </w:t>
      </w:r>
      <w:r w:rsidR="003F32EF">
        <w:t>performance</w:t>
      </w:r>
      <w:r w:rsidR="001B49E9">
        <w:t xml:space="preserve">, such as </w:t>
      </w:r>
      <w:r w:rsidR="003F32EF">
        <w:t xml:space="preserve">how pending the IRPs </w:t>
      </w:r>
      <w:r w:rsidR="003F3B16">
        <w:t xml:space="preserve">that are </w:t>
      </w:r>
      <w:r w:rsidR="003F32EF">
        <w:t>sent during device/driver initialization affects boot times.</w:t>
      </w:r>
      <w:r w:rsidR="004A21B4">
        <w:t xml:space="preserve"> </w:t>
      </w:r>
      <w:r w:rsidR="003F32EF">
        <w:t>We</w:t>
      </w:r>
      <w:r w:rsidR="001B49E9">
        <w:t xml:space="preserve"> </w:t>
      </w:r>
      <w:r w:rsidR="003F32EF">
        <w:t xml:space="preserve">created a sample driver </w:t>
      </w:r>
      <w:r w:rsidR="00F24FD5">
        <w:t xml:space="preserve">that is named </w:t>
      </w:r>
      <w:r w:rsidR="001B49E9">
        <w:t>Ramdisk</w:t>
      </w:r>
      <w:r w:rsidR="003F32EF">
        <w:t xml:space="preserve">.sys and performed </w:t>
      </w:r>
      <w:r w:rsidR="001B49E9">
        <w:t xml:space="preserve">two </w:t>
      </w:r>
      <w:r w:rsidR="003F32EF">
        <w:t>test runs</w:t>
      </w:r>
      <w:r w:rsidR="001B49E9">
        <w:t xml:space="preserve">. In </w:t>
      </w:r>
      <w:r w:rsidR="001B49E9">
        <w:lastRenderedPageBreak/>
        <w:t>one</w:t>
      </w:r>
      <w:r w:rsidR="003F32EF">
        <w:t xml:space="preserve"> </w:t>
      </w:r>
      <w:r w:rsidR="001B49E9">
        <w:t xml:space="preserve">test </w:t>
      </w:r>
      <w:r w:rsidR="003F3B16">
        <w:t>R</w:t>
      </w:r>
      <w:r w:rsidR="003F32EF">
        <w:t xml:space="preserve">amdisk.sys </w:t>
      </w:r>
      <w:r w:rsidR="001B49E9">
        <w:t>returns STATUS_PENDING for these IRPs</w:t>
      </w:r>
      <w:r w:rsidR="003F3B16">
        <w:t>,</w:t>
      </w:r>
      <w:r w:rsidR="001B49E9">
        <w:t xml:space="preserve"> and in the other Ramdisk.sys completed the IRPs before </w:t>
      </w:r>
      <w:r w:rsidR="00F24FD5">
        <w:t>it returned</w:t>
      </w:r>
      <w:r w:rsidR="003F32EF">
        <w:t>.</w:t>
      </w:r>
    </w:p>
    <w:p w:rsidR="00892213" w:rsidRDefault="00F838E3" w:rsidP="00F838E3">
      <w:pPr>
        <w:pStyle w:val="BodyTextLink"/>
      </w:pPr>
      <w:r>
        <w:t>Figure </w:t>
      </w:r>
      <w:r w:rsidR="003F3B16">
        <w:t>A-2</w:t>
      </w:r>
      <w:r w:rsidR="001B49E9">
        <w:t xml:space="preserve"> shows</w:t>
      </w:r>
      <w:r w:rsidR="003F32EF">
        <w:t xml:space="preserve"> the </w:t>
      </w:r>
      <w:r w:rsidR="00B50A82">
        <w:t>B</w:t>
      </w:r>
      <w:r w:rsidR="003F32EF">
        <w:t xml:space="preserve">oot.xml file for the poorly performing </w:t>
      </w:r>
      <w:r w:rsidR="003F3B16">
        <w:t>R</w:t>
      </w:r>
      <w:r w:rsidR="003F32EF">
        <w:t>amdisk</w:t>
      </w:r>
      <w:r w:rsidR="003F3B16">
        <w:t>.sys</w:t>
      </w:r>
      <w:r w:rsidR="003F32EF">
        <w:t>, which does</w:t>
      </w:r>
      <w:r w:rsidR="001B49E9">
        <w:t xml:space="preserve"> not</w:t>
      </w:r>
      <w:r w:rsidR="003F32EF">
        <w:t xml:space="preserve"> pend the </w:t>
      </w:r>
      <w:r w:rsidR="004A21B4">
        <w:t>start or enumeration IRPs</w:t>
      </w:r>
      <w:r w:rsidR="003F32EF">
        <w:t>.</w:t>
      </w:r>
    </w:p>
    <w:p w:rsidR="003F32EF" w:rsidRDefault="003F32EF" w:rsidP="003F32EF">
      <w:pPr>
        <w:pStyle w:val="BodyText"/>
      </w:pPr>
      <w:r>
        <w:rPr>
          <w:noProof/>
        </w:rPr>
        <w:drawing>
          <wp:inline distT="0" distB="0" distL="0" distR="0">
            <wp:extent cx="4876800" cy="4292483"/>
            <wp:effectExtent l="19050" t="0" r="0" b="0"/>
            <wp:docPr id="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srcRect/>
                    <a:stretch>
                      <a:fillRect/>
                    </a:stretch>
                  </pic:blipFill>
                  <pic:spPr bwMode="auto">
                    <a:xfrm>
                      <a:off x="0" y="0"/>
                      <a:ext cx="4876800" cy="4292483"/>
                    </a:xfrm>
                    <a:prstGeom prst="rect">
                      <a:avLst/>
                    </a:prstGeom>
                    <a:noFill/>
                    <a:ln w="9525">
                      <a:noFill/>
                      <a:miter lim="800000"/>
                      <a:headEnd/>
                      <a:tailEnd/>
                    </a:ln>
                  </pic:spPr>
                </pic:pic>
              </a:graphicData>
            </a:graphic>
          </wp:inline>
        </w:drawing>
      </w:r>
    </w:p>
    <w:p w:rsidR="00892213" w:rsidRDefault="00F838E3">
      <w:pPr>
        <w:pStyle w:val="FigCap"/>
      </w:pPr>
      <w:r>
        <w:t>Figure </w:t>
      </w:r>
      <w:r w:rsidR="003F3B16">
        <w:t>A-2</w:t>
      </w:r>
      <w:r w:rsidR="001B49E9">
        <w:t>. Detailed Plug and Play data for poorly performing Ramdisk.sys</w:t>
      </w:r>
    </w:p>
    <w:p w:rsidR="003F32EF" w:rsidRDefault="003F32EF" w:rsidP="003F32EF">
      <w:pPr>
        <w:pStyle w:val="BodyText"/>
      </w:pPr>
      <w:r>
        <w:t xml:space="preserve">Note </w:t>
      </w:r>
      <w:r w:rsidR="00F24FD5">
        <w:t>several</w:t>
      </w:r>
      <w:r>
        <w:t xml:space="preserve"> data points in this XML output. Total boot time on this poorly performing system was 54.9 seconds. Approximately 26.6 seconds were spent in the PreSMSS phase, and the </w:t>
      </w:r>
      <w:r w:rsidRPr="00CA5B8D">
        <w:rPr>
          <w:b/>
        </w:rPr>
        <w:t>systemStart</w:t>
      </w:r>
      <w:r>
        <w:t xml:space="preserve"> </w:t>
      </w:r>
      <w:r w:rsidR="003F3B16">
        <w:t xml:space="preserve">Plug and Play </w:t>
      </w:r>
      <w:r>
        <w:t xml:space="preserve">time duration was </w:t>
      </w:r>
      <w:r w:rsidR="003F3B16">
        <w:t xml:space="preserve">approximately </w:t>
      </w:r>
      <w:r>
        <w:t xml:space="preserve">20.8 seconds. </w:t>
      </w:r>
      <w:r w:rsidR="001B49E9">
        <w:t>T</w:t>
      </w:r>
      <w:r>
        <w:t xml:space="preserve">he first three </w:t>
      </w:r>
      <w:r w:rsidR="00A40DD2" w:rsidRPr="00A40DD2">
        <w:rPr>
          <w:b/>
        </w:rPr>
        <w:t>pnpObject</w:t>
      </w:r>
      <w:r w:rsidR="001B49E9">
        <w:t xml:space="preserve"> </w:t>
      </w:r>
      <w:r>
        <w:t xml:space="preserve">entries </w:t>
      </w:r>
      <w:r w:rsidR="001B49E9">
        <w:t>show that</w:t>
      </w:r>
      <w:r w:rsidR="0019000C">
        <w:t xml:space="preserve"> the duration of both the start and enumeration operations for </w:t>
      </w:r>
      <w:r>
        <w:t xml:space="preserve">Ramdisk </w:t>
      </w:r>
      <w:r w:rsidR="0019000C">
        <w:t>was</w:t>
      </w:r>
      <w:r>
        <w:t xml:space="preserve"> </w:t>
      </w:r>
      <w:r w:rsidR="003F3B16">
        <w:t>3 </w:t>
      </w:r>
      <w:r>
        <w:t>second</w:t>
      </w:r>
      <w:r w:rsidR="0019000C">
        <w:t>s.</w:t>
      </w:r>
      <w:r>
        <w:t xml:space="preserve"> The </w:t>
      </w:r>
      <w:r w:rsidR="00A40DD2" w:rsidRPr="00A40DD2">
        <w:rPr>
          <w:b/>
        </w:rPr>
        <w:t>PrePendTime</w:t>
      </w:r>
      <w:r>
        <w:t xml:space="preserve"> in each instance is equal to the duration.</w:t>
      </w:r>
      <w:r w:rsidR="00012AAF">
        <w:t xml:space="preserve"> The</w:t>
      </w:r>
      <w:r>
        <w:t xml:space="preserve"> </w:t>
      </w:r>
      <w:r w:rsidR="00A40DD2" w:rsidRPr="00A40DD2">
        <w:rPr>
          <w:b/>
        </w:rPr>
        <w:t>prePendTime</w:t>
      </w:r>
      <w:r>
        <w:t xml:space="preserve"> </w:t>
      </w:r>
      <w:r w:rsidR="001B49E9">
        <w:t>indicates</w:t>
      </w:r>
      <w:r>
        <w:t xml:space="preserve"> how long </w:t>
      </w:r>
      <w:r w:rsidR="001B49E9">
        <w:t>the driver processed the IRP in its</w:t>
      </w:r>
      <w:r>
        <w:t xml:space="preserve"> start or </w:t>
      </w:r>
      <w:r w:rsidR="004A21B4">
        <w:t>enumeration</w:t>
      </w:r>
      <w:r w:rsidR="00012AAF">
        <w:t xml:space="preserve"> </w:t>
      </w:r>
      <w:r w:rsidR="001B49E9">
        <w:t xml:space="preserve">dispatch </w:t>
      </w:r>
      <w:r>
        <w:t xml:space="preserve">routine before </w:t>
      </w:r>
      <w:r w:rsidR="001B49E9">
        <w:t xml:space="preserve">it </w:t>
      </w:r>
      <w:r>
        <w:t>return</w:t>
      </w:r>
      <w:r w:rsidR="001B49E9">
        <w:t>ed</w:t>
      </w:r>
      <w:r w:rsidR="0019000C">
        <w:t xml:space="preserve"> </w:t>
      </w:r>
      <w:r>
        <w:t>STATUS_PENDING</w:t>
      </w:r>
      <w:r w:rsidR="001B49E9">
        <w:t>. This</w:t>
      </w:r>
      <w:r>
        <w:t xml:space="preserve"> value should be as close to 0 as possible. If it equals the duration, the driver </w:t>
      </w:r>
      <w:r w:rsidR="00012AAF">
        <w:t>did not pend</w:t>
      </w:r>
      <w:r>
        <w:t xml:space="preserve"> the IRP.</w:t>
      </w:r>
    </w:p>
    <w:p w:rsidR="00CA5B8D" w:rsidRDefault="00A40DD2">
      <w:pPr>
        <w:pStyle w:val="Heading4"/>
      </w:pPr>
      <w:r w:rsidRPr="00A40DD2">
        <w:lastRenderedPageBreak/>
        <w:t xml:space="preserve">Task 2: Observe device </w:t>
      </w:r>
      <w:r w:rsidR="001B49E9">
        <w:t xml:space="preserve">and </w:t>
      </w:r>
      <w:r w:rsidRPr="00A40DD2">
        <w:t>driver start and init</w:t>
      </w:r>
      <w:r w:rsidR="008E7890">
        <w:t>ialization</w:t>
      </w:r>
      <w:r w:rsidRPr="00A40DD2">
        <w:t xml:space="preserve"> times after system modification</w:t>
      </w:r>
    </w:p>
    <w:p w:rsidR="003F32EF" w:rsidRDefault="001B49E9" w:rsidP="00F838E3">
      <w:pPr>
        <w:pStyle w:val="BodyTextLink"/>
      </w:pPr>
      <w:r>
        <w:t xml:space="preserve">For </w:t>
      </w:r>
      <w:r w:rsidR="0019000C">
        <w:t xml:space="preserve">comparison, </w:t>
      </w:r>
      <w:r w:rsidR="00F838E3">
        <w:t>Figure </w:t>
      </w:r>
      <w:r w:rsidR="003F3B16">
        <w:t xml:space="preserve">A-3 </w:t>
      </w:r>
      <w:r w:rsidR="0019000C">
        <w:t>shows the</w:t>
      </w:r>
      <w:r w:rsidR="003F32EF">
        <w:t xml:space="preserve"> XML output from a system </w:t>
      </w:r>
      <w:r>
        <w:t>that uses</w:t>
      </w:r>
      <w:r w:rsidR="003F32EF">
        <w:t xml:space="preserve"> a </w:t>
      </w:r>
      <w:r w:rsidR="00F24FD5">
        <w:t>correctly</w:t>
      </w:r>
      <w:r w:rsidR="003F32EF">
        <w:t xml:space="preserve"> written Ramdisk.sys</w:t>
      </w:r>
      <w:r>
        <w:t xml:space="preserve">, which returns STATUS_PENDING </w:t>
      </w:r>
      <w:r w:rsidR="0019000C">
        <w:t>for both</w:t>
      </w:r>
      <w:r w:rsidR="003F32EF">
        <w:t xml:space="preserve"> operations.</w:t>
      </w:r>
    </w:p>
    <w:p w:rsidR="003F32EF" w:rsidRDefault="003F32EF" w:rsidP="003F32EF">
      <w:pPr>
        <w:pStyle w:val="BodyText"/>
      </w:pPr>
      <w:r>
        <w:rPr>
          <w:noProof/>
        </w:rPr>
        <w:drawing>
          <wp:inline distT="0" distB="0" distL="0" distR="0">
            <wp:extent cx="4876800" cy="4270707"/>
            <wp:effectExtent l="19050" t="0" r="0" b="0"/>
            <wp:docPr id="7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4876800" cy="4270707"/>
                    </a:xfrm>
                    <a:prstGeom prst="rect">
                      <a:avLst/>
                    </a:prstGeom>
                    <a:noFill/>
                    <a:ln w="9525">
                      <a:noFill/>
                      <a:miter lim="800000"/>
                      <a:headEnd/>
                      <a:tailEnd/>
                    </a:ln>
                  </pic:spPr>
                </pic:pic>
              </a:graphicData>
            </a:graphic>
          </wp:inline>
        </w:drawing>
      </w:r>
    </w:p>
    <w:p w:rsidR="00892213" w:rsidRDefault="00F838E3" w:rsidP="001B49E9">
      <w:pPr>
        <w:pStyle w:val="FigCap"/>
      </w:pPr>
      <w:r>
        <w:t>Figure </w:t>
      </w:r>
      <w:r w:rsidR="003F3B16">
        <w:t>A-3</w:t>
      </w:r>
      <w:r w:rsidR="001B49E9">
        <w:t>. Detai</w:t>
      </w:r>
      <w:r w:rsidR="00204287">
        <w:t>led Plug and Play data for well-</w:t>
      </w:r>
      <w:r w:rsidR="001B49E9">
        <w:t>performing Ramdisk.sys</w:t>
      </w:r>
    </w:p>
    <w:p w:rsidR="003F32EF" w:rsidRDefault="003F32EF" w:rsidP="003F32EF">
      <w:pPr>
        <w:pStyle w:val="BodyText"/>
      </w:pPr>
      <w:r>
        <w:t>From this output, we see</w:t>
      </w:r>
      <w:r w:rsidR="007A0B42">
        <w:t xml:space="preserve"> in the </w:t>
      </w:r>
      <w:r w:rsidR="007A0B42">
        <w:rPr>
          <w:b/>
        </w:rPr>
        <w:t>timing</w:t>
      </w:r>
      <w:r w:rsidR="007A0B42">
        <w:t xml:space="preserve"> node</w:t>
      </w:r>
      <w:r>
        <w:t xml:space="preserve"> that boot time has </w:t>
      </w:r>
      <w:r w:rsidR="003F3B16">
        <w:t xml:space="preserve">decreased </w:t>
      </w:r>
      <w:r>
        <w:t xml:space="preserve">to 45.4 seconds. </w:t>
      </w:r>
      <w:r w:rsidR="00A40DD2" w:rsidRPr="00A40DD2">
        <w:rPr>
          <w:b/>
        </w:rPr>
        <w:t>PreSMSS</w:t>
      </w:r>
      <w:r>
        <w:t xml:space="preserve"> is only 17.3 seconds, and the </w:t>
      </w:r>
      <w:r w:rsidR="00A40DD2" w:rsidRPr="00A40DD2">
        <w:rPr>
          <w:b/>
        </w:rPr>
        <w:t>systemStart</w:t>
      </w:r>
      <w:r>
        <w:t xml:space="preserve"> </w:t>
      </w:r>
      <w:r w:rsidR="003F3B16">
        <w:t xml:space="preserve">Plug and Play </w:t>
      </w:r>
      <w:r>
        <w:t xml:space="preserve">time is </w:t>
      </w:r>
      <w:r w:rsidR="000B1561">
        <w:t xml:space="preserve">decreased </w:t>
      </w:r>
      <w:r>
        <w:t xml:space="preserve">to 12.3 seconds. </w:t>
      </w:r>
      <w:r w:rsidR="007A0B42">
        <w:t xml:space="preserve">Glancing further down in the output to the </w:t>
      </w:r>
      <w:r w:rsidR="007A0B42" w:rsidRPr="007A0B42">
        <w:rPr>
          <w:b/>
        </w:rPr>
        <w:t>pnpObject</w:t>
      </w:r>
      <w:r w:rsidR="007A0B42">
        <w:rPr>
          <w:b/>
        </w:rPr>
        <w:t xml:space="preserve"> </w:t>
      </w:r>
      <w:r w:rsidR="007A0B42">
        <w:t>entries, t</w:t>
      </w:r>
      <w:r w:rsidRPr="007A0B42">
        <w:t>he</w:t>
      </w:r>
      <w:r>
        <w:t xml:space="preserve"> start and enum</w:t>
      </w:r>
      <w:r w:rsidR="004A21B4">
        <w:t>eration</w:t>
      </w:r>
      <w:r>
        <w:t xml:space="preserve"> durations for Ramdisk</w:t>
      </w:r>
      <w:r w:rsidR="000B1561">
        <w:t>.sys</w:t>
      </w:r>
      <w:r>
        <w:t xml:space="preserve"> were still 3 seconds, but the </w:t>
      </w:r>
      <w:r w:rsidR="00A40DD2" w:rsidRPr="00A40DD2">
        <w:rPr>
          <w:b/>
        </w:rPr>
        <w:t>prePendTime</w:t>
      </w:r>
      <w:r>
        <w:t xml:space="preserve"> is 0 for each item. </w:t>
      </w:r>
      <w:r w:rsidR="00E17572">
        <w:t xml:space="preserve">Because </w:t>
      </w:r>
      <w:r>
        <w:t>the</w:t>
      </w:r>
      <w:r w:rsidR="007A0B42">
        <w:t xml:space="preserve"> </w:t>
      </w:r>
      <w:r w:rsidR="007A0B42" w:rsidRPr="007A0B42">
        <w:rPr>
          <w:b/>
        </w:rPr>
        <w:t>pnpObject</w:t>
      </w:r>
      <w:r>
        <w:t xml:space="preserve"> entries </w:t>
      </w:r>
      <w:r w:rsidR="00296EC1">
        <w:t>appear in order of</w:t>
      </w:r>
      <w:r>
        <w:t xml:space="preserve"> magnitude, we can presume that pending </w:t>
      </w:r>
      <w:r w:rsidR="00E17572">
        <w:t xml:space="preserve">the IRPs eliminated </w:t>
      </w:r>
      <w:r>
        <w:t>the more than 9</w:t>
      </w:r>
      <w:r w:rsidR="004A21B4">
        <w:noBreakHyphen/>
      </w:r>
      <w:r>
        <w:t xml:space="preserve">second delay </w:t>
      </w:r>
      <w:r w:rsidR="00E17572">
        <w:t xml:space="preserve">that occurred </w:t>
      </w:r>
      <w:r w:rsidR="0019000C">
        <w:t>in the</w:t>
      </w:r>
      <w:r>
        <w:t xml:space="preserve"> poorly written Ramdisk</w:t>
      </w:r>
      <w:r w:rsidR="000B1561">
        <w:t>.sys</w:t>
      </w:r>
      <w:r>
        <w:t>.</w:t>
      </w:r>
    </w:p>
    <w:p w:rsidR="00CA5B8D" w:rsidRDefault="00A40DD2">
      <w:pPr>
        <w:pStyle w:val="Heading4"/>
      </w:pPr>
      <w:r w:rsidRPr="00A40DD2">
        <w:lastRenderedPageBreak/>
        <w:t>Task 3: Compare data from multiple runs</w:t>
      </w:r>
    </w:p>
    <w:p w:rsidR="00892213" w:rsidRDefault="00F838E3" w:rsidP="00F838E3">
      <w:pPr>
        <w:pStyle w:val="BodyTextLink"/>
      </w:pPr>
      <w:r>
        <w:t>Table </w:t>
      </w:r>
      <w:r w:rsidR="000B1561">
        <w:t xml:space="preserve">A-1 </w:t>
      </w:r>
      <w:r w:rsidR="004A21B4">
        <w:t>shows</w:t>
      </w:r>
      <w:r w:rsidR="003F32EF">
        <w:t xml:space="preserve"> the data</w:t>
      </w:r>
      <w:r w:rsidR="007A0B42">
        <w:t>. For demonstration, we added data from a third</w:t>
      </w:r>
      <w:r w:rsidR="003F32EF">
        <w:t xml:space="preserve"> test</w:t>
      </w:r>
      <w:r w:rsidR="007A0B42">
        <w:t xml:space="preserve"> case</w:t>
      </w:r>
      <w:r w:rsidR="003F32EF">
        <w:t xml:space="preserve"> </w:t>
      </w:r>
      <w:r w:rsidR="00F24FD5">
        <w:t xml:space="preserve">in which </w:t>
      </w:r>
      <w:r w:rsidR="003F32EF">
        <w:t xml:space="preserve">we pended the start IRP but not the </w:t>
      </w:r>
      <w:r w:rsidR="004A21B4">
        <w:t>enumeration</w:t>
      </w:r>
      <w:r w:rsidR="003F32EF">
        <w:t xml:space="preserve"> IRP.</w:t>
      </w:r>
    </w:p>
    <w:p w:rsidR="00CA5B8D" w:rsidRDefault="00F838E3">
      <w:pPr>
        <w:pStyle w:val="TableHead"/>
      </w:pPr>
      <w:r>
        <w:t>Table </w:t>
      </w:r>
      <w:r w:rsidR="000B1561">
        <w:t>A-1</w:t>
      </w:r>
      <w:r w:rsidR="00E17572">
        <w:t>. Pending IRP Data for Ramdisk sample</w:t>
      </w:r>
    </w:p>
    <w:tbl>
      <w:tblPr>
        <w:tblStyle w:val="Tablerowcell"/>
        <w:tblW w:w="0" w:type="auto"/>
        <w:tblLook w:val="04A0" w:firstRow="1" w:lastRow="0" w:firstColumn="1" w:lastColumn="0" w:noHBand="0" w:noVBand="1"/>
      </w:tblPr>
      <w:tblGrid>
        <w:gridCol w:w="1998"/>
        <w:gridCol w:w="969"/>
        <w:gridCol w:w="898"/>
        <w:gridCol w:w="923"/>
        <w:gridCol w:w="1298"/>
        <w:gridCol w:w="723"/>
        <w:gridCol w:w="1045"/>
      </w:tblGrid>
      <w:tr w:rsidR="003F32EF" w:rsidTr="000B1561">
        <w:trPr>
          <w:cnfStyle w:val="100000000000" w:firstRow="1" w:lastRow="0" w:firstColumn="0" w:lastColumn="0" w:oddVBand="0" w:evenVBand="0" w:oddHBand="0" w:evenHBand="0" w:firstRowFirstColumn="0" w:firstRowLastColumn="0" w:lastRowFirstColumn="0" w:lastRowLastColumn="0"/>
        </w:trPr>
        <w:tc>
          <w:tcPr>
            <w:tcW w:w="1998" w:type="dxa"/>
          </w:tcPr>
          <w:p w:rsidR="00CA5B8D" w:rsidRDefault="003F32EF" w:rsidP="000B1561">
            <w:pPr>
              <w:keepNext/>
              <w:rPr>
                <w:b w:val="0"/>
                <w:sz w:val="22"/>
              </w:rPr>
            </w:pPr>
            <w:r>
              <w:t>System</w:t>
            </w:r>
          </w:p>
        </w:tc>
        <w:tc>
          <w:tcPr>
            <w:tcW w:w="969" w:type="dxa"/>
          </w:tcPr>
          <w:p w:rsidR="00CA5B8D" w:rsidRDefault="003F32EF" w:rsidP="000B1561">
            <w:pPr>
              <w:keepNext/>
              <w:rPr>
                <w:b w:val="0"/>
                <w:sz w:val="22"/>
              </w:rPr>
            </w:pPr>
            <w:r>
              <w:t>PreSMSS time</w:t>
            </w:r>
          </w:p>
        </w:tc>
        <w:tc>
          <w:tcPr>
            <w:tcW w:w="898" w:type="dxa"/>
          </w:tcPr>
          <w:p w:rsidR="00CA5B8D" w:rsidRDefault="003F32EF" w:rsidP="000B1561">
            <w:pPr>
              <w:keepNext/>
              <w:rPr>
                <w:b w:val="0"/>
                <w:sz w:val="22"/>
              </w:rPr>
            </w:pPr>
            <w:r>
              <w:t>P</w:t>
            </w:r>
            <w:r w:rsidR="000B1561">
              <w:t>lug and Play</w:t>
            </w:r>
            <w:r>
              <w:t xml:space="preserve"> </w:t>
            </w:r>
            <w:r w:rsidR="000B1561">
              <w:t>s</w:t>
            </w:r>
            <w:r>
              <w:t>ystem start time</w:t>
            </w:r>
          </w:p>
        </w:tc>
        <w:tc>
          <w:tcPr>
            <w:tcW w:w="923" w:type="dxa"/>
          </w:tcPr>
          <w:p w:rsidR="00CA5B8D" w:rsidRDefault="003F32EF" w:rsidP="000B1561">
            <w:pPr>
              <w:keepNext/>
              <w:rPr>
                <w:b w:val="0"/>
                <w:sz w:val="22"/>
              </w:rPr>
            </w:pPr>
            <w:r>
              <w:t xml:space="preserve">Ramdisk </w:t>
            </w:r>
            <w:r w:rsidR="000B1561">
              <w:t>s</w:t>
            </w:r>
            <w:r>
              <w:t xml:space="preserve">tart </w:t>
            </w:r>
            <w:r w:rsidR="000B1561">
              <w:t>t</w:t>
            </w:r>
            <w:r>
              <w:t>ime</w:t>
            </w:r>
          </w:p>
        </w:tc>
        <w:tc>
          <w:tcPr>
            <w:tcW w:w="1167" w:type="dxa"/>
          </w:tcPr>
          <w:p w:rsidR="00CA5B8D" w:rsidRDefault="003F32EF" w:rsidP="000B1561">
            <w:pPr>
              <w:keepNext/>
              <w:rPr>
                <w:b w:val="0"/>
                <w:sz w:val="22"/>
              </w:rPr>
            </w:pPr>
            <w:r>
              <w:t xml:space="preserve">Ramdisk </w:t>
            </w:r>
            <w:r w:rsidR="000B1561">
              <w:t>e</w:t>
            </w:r>
            <w:r w:rsidR="004A21B4">
              <w:t>numera</w:t>
            </w:r>
            <w:r w:rsidR="000B1561">
              <w:t>t</w:t>
            </w:r>
            <w:r w:rsidR="004A21B4">
              <w:t>ion</w:t>
            </w:r>
            <w:r>
              <w:t xml:space="preserve"> </w:t>
            </w:r>
            <w:r w:rsidR="000B1561">
              <w:t>t</w:t>
            </w:r>
            <w:r>
              <w:t>ime</w:t>
            </w:r>
          </w:p>
        </w:tc>
        <w:tc>
          <w:tcPr>
            <w:tcW w:w="723" w:type="dxa"/>
          </w:tcPr>
          <w:p w:rsidR="00CA5B8D" w:rsidRDefault="003F32EF" w:rsidP="000B1561">
            <w:pPr>
              <w:keepNext/>
              <w:rPr>
                <w:b w:val="0"/>
                <w:sz w:val="22"/>
              </w:rPr>
            </w:pPr>
            <w:r>
              <w:t xml:space="preserve">Total </w:t>
            </w:r>
            <w:r w:rsidR="000B1561">
              <w:t>b</w:t>
            </w:r>
            <w:r>
              <w:t xml:space="preserve">oot </w:t>
            </w:r>
            <w:r w:rsidR="000B1561">
              <w:t>t</w:t>
            </w:r>
            <w:r>
              <w:t>ime</w:t>
            </w:r>
          </w:p>
        </w:tc>
        <w:tc>
          <w:tcPr>
            <w:tcW w:w="878" w:type="dxa"/>
          </w:tcPr>
          <w:p w:rsidR="00CA5B8D" w:rsidRDefault="003F32EF" w:rsidP="000B1561">
            <w:pPr>
              <w:keepNext/>
              <w:rPr>
                <w:b w:val="0"/>
                <w:sz w:val="22"/>
              </w:rPr>
            </w:pPr>
            <w:r>
              <w:t xml:space="preserve">Boot </w:t>
            </w:r>
            <w:r w:rsidR="000B1561">
              <w:t>t</w:t>
            </w:r>
            <w:r>
              <w:t xml:space="preserve">ime </w:t>
            </w:r>
            <w:r w:rsidR="000B1561">
              <w:t>r</w:t>
            </w:r>
            <w:r>
              <w:t>educ</w:t>
            </w:r>
            <w:r w:rsidR="000B1561">
              <w:softHyphen/>
            </w:r>
            <w:r>
              <w:t>tion</w:t>
            </w:r>
          </w:p>
        </w:tc>
      </w:tr>
      <w:tr w:rsidR="003F32EF" w:rsidTr="000B1561">
        <w:tc>
          <w:tcPr>
            <w:tcW w:w="1998" w:type="dxa"/>
          </w:tcPr>
          <w:p w:rsidR="00CA5B8D" w:rsidRDefault="003F32EF" w:rsidP="000B1561">
            <w:pPr>
              <w:keepNext/>
              <w:rPr>
                <w:sz w:val="22"/>
              </w:rPr>
            </w:pPr>
            <w:r>
              <w:t>No Pends</w:t>
            </w:r>
          </w:p>
        </w:tc>
        <w:tc>
          <w:tcPr>
            <w:tcW w:w="969" w:type="dxa"/>
          </w:tcPr>
          <w:p w:rsidR="00CA5B8D" w:rsidRDefault="003F32EF" w:rsidP="000B1561">
            <w:pPr>
              <w:keepNext/>
              <w:rPr>
                <w:sz w:val="22"/>
              </w:rPr>
            </w:pPr>
            <w:r>
              <w:t>26636</w:t>
            </w:r>
          </w:p>
        </w:tc>
        <w:tc>
          <w:tcPr>
            <w:tcW w:w="898" w:type="dxa"/>
          </w:tcPr>
          <w:p w:rsidR="00CA5B8D" w:rsidRDefault="003F32EF" w:rsidP="000B1561">
            <w:pPr>
              <w:keepNext/>
              <w:rPr>
                <w:sz w:val="22"/>
              </w:rPr>
            </w:pPr>
            <w:r>
              <w:t>20813</w:t>
            </w:r>
          </w:p>
        </w:tc>
        <w:tc>
          <w:tcPr>
            <w:tcW w:w="923" w:type="dxa"/>
          </w:tcPr>
          <w:p w:rsidR="00CA5B8D" w:rsidRDefault="003F32EF" w:rsidP="000B1561">
            <w:pPr>
              <w:keepNext/>
              <w:rPr>
                <w:sz w:val="22"/>
              </w:rPr>
            </w:pPr>
            <w:r>
              <w:t>3000</w:t>
            </w:r>
          </w:p>
        </w:tc>
        <w:tc>
          <w:tcPr>
            <w:tcW w:w="1167" w:type="dxa"/>
          </w:tcPr>
          <w:p w:rsidR="00CA5B8D" w:rsidRDefault="003F32EF" w:rsidP="000B1561">
            <w:pPr>
              <w:keepNext/>
              <w:rPr>
                <w:sz w:val="22"/>
              </w:rPr>
            </w:pPr>
            <w:r>
              <w:t>3000</w:t>
            </w:r>
          </w:p>
        </w:tc>
        <w:tc>
          <w:tcPr>
            <w:tcW w:w="723" w:type="dxa"/>
          </w:tcPr>
          <w:p w:rsidR="00CA5B8D" w:rsidRDefault="003F32EF" w:rsidP="000B1561">
            <w:pPr>
              <w:keepNext/>
              <w:rPr>
                <w:sz w:val="22"/>
              </w:rPr>
            </w:pPr>
            <w:r>
              <w:t>54923</w:t>
            </w:r>
          </w:p>
        </w:tc>
        <w:tc>
          <w:tcPr>
            <w:tcW w:w="878" w:type="dxa"/>
          </w:tcPr>
          <w:p w:rsidR="00CA5B8D" w:rsidRDefault="00F24FD5" w:rsidP="00E42E1B">
            <w:pPr>
              <w:keepNext/>
              <w:rPr>
                <w:sz w:val="22"/>
              </w:rPr>
            </w:pPr>
            <w:r>
              <w:t xml:space="preserve">Not </w:t>
            </w:r>
            <w:r w:rsidR="00E42E1B">
              <w:t>applicable</w:t>
            </w:r>
          </w:p>
        </w:tc>
      </w:tr>
      <w:tr w:rsidR="003F32EF" w:rsidTr="000B1561">
        <w:tc>
          <w:tcPr>
            <w:tcW w:w="1998" w:type="dxa"/>
          </w:tcPr>
          <w:p w:rsidR="00CA5B8D" w:rsidRDefault="003F32EF" w:rsidP="000B1561">
            <w:pPr>
              <w:keepNext/>
              <w:rPr>
                <w:sz w:val="22"/>
              </w:rPr>
            </w:pPr>
            <w:r>
              <w:t>Pend Start, no</w:t>
            </w:r>
            <w:r w:rsidR="00984561">
              <w:t>t</w:t>
            </w:r>
            <w:r>
              <w:t xml:space="preserve"> </w:t>
            </w:r>
            <w:r w:rsidR="004A21B4">
              <w:t>Enumeration</w:t>
            </w:r>
          </w:p>
        </w:tc>
        <w:tc>
          <w:tcPr>
            <w:tcW w:w="969" w:type="dxa"/>
          </w:tcPr>
          <w:p w:rsidR="00CA5B8D" w:rsidRDefault="003F32EF" w:rsidP="000B1561">
            <w:pPr>
              <w:keepNext/>
              <w:rPr>
                <w:sz w:val="22"/>
              </w:rPr>
            </w:pPr>
            <w:r>
              <w:t>17919</w:t>
            </w:r>
          </w:p>
        </w:tc>
        <w:tc>
          <w:tcPr>
            <w:tcW w:w="898" w:type="dxa"/>
          </w:tcPr>
          <w:p w:rsidR="00CA5B8D" w:rsidRDefault="003F32EF" w:rsidP="000B1561">
            <w:pPr>
              <w:keepNext/>
              <w:rPr>
                <w:sz w:val="22"/>
              </w:rPr>
            </w:pPr>
            <w:r>
              <w:t>13007</w:t>
            </w:r>
          </w:p>
        </w:tc>
        <w:tc>
          <w:tcPr>
            <w:tcW w:w="923" w:type="dxa"/>
          </w:tcPr>
          <w:p w:rsidR="00CA5B8D" w:rsidRDefault="003F32EF" w:rsidP="000B1561">
            <w:pPr>
              <w:keepNext/>
              <w:rPr>
                <w:sz w:val="22"/>
              </w:rPr>
            </w:pPr>
            <w:r>
              <w:t>3000</w:t>
            </w:r>
          </w:p>
        </w:tc>
        <w:tc>
          <w:tcPr>
            <w:tcW w:w="1167" w:type="dxa"/>
          </w:tcPr>
          <w:p w:rsidR="00CA5B8D" w:rsidRDefault="003F32EF" w:rsidP="000B1561">
            <w:pPr>
              <w:keepNext/>
              <w:rPr>
                <w:sz w:val="22"/>
              </w:rPr>
            </w:pPr>
            <w:r>
              <w:t>3000</w:t>
            </w:r>
          </w:p>
        </w:tc>
        <w:tc>
          <w:tcPr>
            <w:tcW w:w="723" w:type="dxa"/>
          </w:tcPr>
          <w:p w:rsidR="00CA5B8D" w:rsidRDefault="003F32EF" w:rsidP="000B1561">
            <w:pPr>
              <w:keepNext/>
              <w:rPr>
                <w:sz w:val="22"/>
              </w:rPr>
            </w:pPr>
            <w:r>
              <w:t>46839</w:t>
            </w:r>
          </w:p>
        </w:tc>
        <w:tc>
          <w:tcPr>
            <w:tcW w:w="878" w:type="dxa"/>
          </w:tcPr>
          <w:p w:rsidR="00CA5B8D" w:rsidRDefault="003F32EF" w:rsidP="000B1561">
            <w:pPr>
              <w:keepNext/>
              <w:rPr>
                <w:sz w:val="22"/>
              </w:rPr>
            </w:pPr>
            <w:r>
              <w:t>8084</w:t>
            </w:r>
          </w:p>
        </w:tc>
      </w:tr>
      <w:tr w:rsidR="003F32EF" w:rsidTr="000B1561">
        <w:tc>
          <w:tcPr>
            <w:tcW w:w="1998" w:type="dxa"/>
          </w:tcPr>
          <w:p w:rsidR="00CA5B8D" w:rsidRDefault="003F32EF">
            <w:pPr>
              <w:rPr>
                <w:sz w:val="22"/>
              </w:rPr>
            </w:pPr>
            <w:r>
              <w:t xml:space="preserve">Pend Start and </w:t>
            </w:r>
            <w:r w:rsidR="004A21B4">
              <w:t>Enumeration</w:t>
            </w:r>
          </w:p>
        </w:tc>
        <w:tc>
          <w:tcPr>
            <w:tcW w:w="969" w:type="dxa"/>
          </w:tcPr>
          <w:p w:rsidR="00CA5B8D" w:rsidRDefault="003F32EF">
            <w:pPr>
              <w:rPr>
                <w:sz w:val="22"/>
              </w:rPr>
            </w:pPr>
            <w:r>
              <w:t>17294</w:t>
            </w:r>
          </w:p>
        </w:tc>
        <w:tc>
          <w:tcPr>
            <w:tcW w:w="898" w:type="dxa"/>
          </w:tcPr>
          <w:p w:rsidR="00CA5B8D" w:rsidRDefault="003F32EF">
            <w:pPr>
              <w:rPr>
                <w:sz w:val="22"/>
              </w:rPr>
            </w:pPr>
            <w:r>
              <w:t>12343</w:t>
            </w:r>
          </w:p>
        </w:tc>
        <w:tc>
          <w:tcPr>
            <w:tcW w:w="923" w:type="dxa"/>
          </w:tcPr>
          <w:p w:rsidR="00CA5B8D" w:rsidRDefault="003F32EF">
            <w:pPr>
              <w:rPr>
                <w:sz w:val="22"/>
              </w:rPr>
            </w:pPr>
            <w:r>
              <w:t>3000</w:t>
            </w:r>
          </w:p>
        </w:tc>
        <w:tc>
          <w:tcPr>
            <w:tcW w:w="1167" w:type="dxa"/>
          </w:tcPr>
          <w:p w:rsidR="00CA5B8D" w:rsidRDefault="003F32EF">
            <w:pPr>
              <w:rPr>
                <w:sz w:val="22"/>
              </w:rPr>
            </w:pPr>
            <w:r>
              <w:t>3000</w:t>
            </w:r>
          </w:p>
        </w:tc>
        <w:tc>
          <w:tcPr>
            <w:tcW w:w="723" w:type="dxa"/>
          </w:tcPr>
          <w:p w:rsidR="00CA5B8D" w:rsidRDefault="003F32EF">
            <w:pPr>
              <w:rPr>
                <w:sz w:val="22"/>
              </w:rPr>
            </w:pPr>
            <w:r>
              <w:t>45409</w:t>
            </w:r>
          </w:p>
        </w:tc>
        <w:tc>
          <w:tcPr>
            <w:tcW w:w="878" w:type="dxa"/>
          </w:tcPr>
          <w:p w:rsidR="00CA5B8D" w:rsidRDefault="003F32EF">
            <w:pPr>
              <w:rPr>
                <w:sz w:val="22"/>
              </w:rPr>
            </w:pPr>
            <w:r>
              <w:t>9514</w:t>
            </w:r>
          </w:p>
        </w:tc>
      </w:tr>
    </w:tbl>
    <w:p w:rsidR="00CA5B8D" w:rsidRDefault="00CA5B8D" w:rsidP="00CA5B8D">
      <w:pPr>
        <w:pStyle w:val="Le"/>
      </w:pPr>
    </w:p>
    <w:p w:rsidR="003F32EF" w:rsidRDefault="00E17572" w:rsidP="003F32EF">
      <w:pPr>
        <w:pStyle w:val="BodyText"/>
      </w:pPr>
      <w:r>
        <w:t>Although</w:t>
      </w:r>
      <w:r w:rsidR="003F32EF">
        <w:t xml:space="preserve"> the Ramdisk start and </w:t>
      </w:r>
      <w:r w:rsidR="004A21B4">
        <w:t>enumeration</w:t>
      </w:r>
      <w:r w:rsidR="003F32EF">
        <w:t xml:space="preserve"> time</w:t>
      </w:r>
      <w:r w:rsidR="004A21B4">
        <w:t>s</w:t>
      </w:r>
      <w:r w:rsidR="003F32EF">
        <w:t xml:space="preserve"> in the </w:t>
      </w:r>
      <w:r w:rsidR="00806BEF">
        <w:t>t</w:t>
      </w:r>
      <w:r w:rsidR="00F838E3">
        <w:t>able </w:t>
      </w:r>
      <w:r w:rsidR="004A21B4">
        <w:t xml:space="preserve">are </w:t>
      </w:r>
      <w:r>
        <w:t>the same for each test</w:t>
      </w:r>
      <w:r w:rsidR="003F32EF">
        <w:t xml:space="preserve">, </w:t>
      </w:r>
      <w:r>
        <w:t xml:space="preserve">the total </w:t>
      </w:r>
      <w:r w:rsidR="003F32EF">
        <w:t xml:space="preserve">boot time </w:t>
      </w:r>
      <w:r>
        <w:t>decreased</w:t>
      </w:r>
      <w:r w:rsidR="003F32EF">
        <w:t xml:space="preserve"> in each run. Pending </w:t>
      </w:r>
      <w:r w:rsidR="00F24FD5">
        <w:t xml:space="preserve">lets </w:t>
      </w:r>
      <w:r w:rsidR="003F32EF">
        <w:t xml:space="preserve">the PnP manager start other drivers in the device tree while the </w:t>
      </w:r>
      <w:r w:rsidR="004A21B4">
        <w:t xml:space="preserve">Ramdisk </w:t>
      </w:r>
      <w:r w:rsidR="003F32EF">
        <w:t xml:space="preserve">driver continues its own processing. This is a </w:t>
      </w:r>
      <w:r w:rsidR="000B1561">
        <w:t xml:space="preserve">good </w:t>
      </w:r>
      <w:r w:rsidR="003F32EF">
        <w:t xml:space="preserve">example of how </w:t>
      </w:r>
      <w:r w:rsidR="004A21B4">
        <w:t xml:space="preserve">greater </w:t>
      </w:r>
      <w:r w:rsidR="003F32EF">
        <w:t xml:space="preserve">parallelism </w:t>
      </w:r>
      <w:r>
        <w:t xml:space="preserve">enables </w:t>
      </w:r>
      <w:r w:rsidR="00F24FD5">
        <w:t>more</w:t>
      </w:r>
      <w:r>
        <w:t xml:space="preserve"> </w:t>
      </w:r>
      <w:r w:rsidR="00F24FD5">
        <w:t>use</w:t>
      </w:r>
      <w:r>
        <w:t xml:space="preserve"> of </w:t>
      </w:r>
      <w:r w:rsidR="003F32EF">
        <w:t xml:space="preserve">system resources </w:t>
      </w:r>
      <w:r>
        <w:t>and therefore</w:t>
      </w:r>
      <w:r w:rsidR="003F32EF">
        <w:t xml:space="preserve"> reduc</w:t>
      </w:r>
      <w:r>
        <w:t>es</w:t>
      </w:r>
      <w:r w:rsidR="003F32EF">
        <w:t xml:space="preserve"> boot times.</w:t>
      </w:r>
    </w:p>
    <w:p w:rsidR="003F32EF" w:rsidRDefault="003F32EF" w:rsidP="003F32EF">
      <w:pPr>
        <w:pStyle w:val="Heading2"/>
      </w:pPr>
      <w:bookmarkStart w:id="202" w:name="_Toc240696506"/>
      <w:r>
        <w:lastRenderedPageBreak/>
        <w:t>Boot: Identifying Service Start Time Issues</w:t>
      </w:r>
      <w:bookmarkEnd w:id="202"/>
    </w:p>
    <w:p w:rsidR="00CA5B8D" w:rsidRDefault="00A40DD2">
      <w:pPr>
        <w:pStyle w:val="Heading4"/>
      </w:pPr>
      <w:r w:rsidRPr="00A40DD2">
        <w:t xml:space="preserve">Task 1: Observe service start times in the </w:t>
      </w:r>
      <w:r w:rsidR="00B50A82">
        <w:t>S</w:t>
      </w:r>
      <w:r w:rsidR="000B1561">
        <w:t>ummary.xml</w:t>
      </w:r>
      <w:r w:rsidRPr="00A40DD2">
        <w:t xml:space="preserve"> file</w:t>
      </w:r>
    </w:p>
    <w:p w:rsidR="00892213" w:rsidRDefault="003F32EF" w:rsidP="00F838E3">
      <w:pPr>
        <w:pStyle w:val="BodyTextLink"/>
      </w:pPr>
      <w:r>
        <w:t xml:space="preserve">The </w:t>
      </w:r>
      <w:r w:rsidRPr="003133DC">
        <w:rPr>
          <w:b/>
        </w:rPr>
        <w:t>services</w:t>
      </w:r>
      <w:r>
        <w:t xml:space="preserve"> node in the </w:t>
      </w:r>
      <w:r w:rsidR="00E42E1B">
        <w:t>S</w:t>
      </w:r>
      <w:r>
        <w:t xml:space="preserve">ummary.xml </w:t>
      </w:r>
      <w:r w:rsidR="0019000C">
        <w:t xml:space="preserve">file, </w:t>
      </w:r>
      <w:r w:rsidR="004A21B4">
        <w:t xml:space="preserve">which is </w:t>
      </w:r>
      <w:r w:rsidR="0019000C">
        <w:t>highlighted</w:t>
      </w:r>
      <w:r>
        <w:t xml:space="preserve"> in </w:t>
      </w:r>
      <w:r w:rsidR="00F838E3">
        <w:t>Figure </w:t>
      </w:r>
      <w:r w:rsidR="000B1561">
        <w:t>A</w:t>
      </w:r>
      <w:r w:rsidR="000B1561">
        <w:noBreakHyphen/>
        <w:t>4</w:t>
      </w:r>
      <w:r w:rsidR="00D91F63">
        <w:t>,</w:t>
      </w:r>
      <w:r>
        <w:t xml:space="preserve"> contains the performance data for individual services that </w:t>
      </w:r>
      <w:r w:rsidR="004A21B4">
        <w:t xml:space="preserve">start </w:t>
      </w:r>
      <w:r>
        <w:t>during boot.</w:t>
      </w:r>
    </w:p>
    <w:p w:rsidR="003F32EF" w:rsidRDefault="00CA5B8D" w:rsidP="00D80258">
      <w:pPr>
        <w:pStyle w:val="BodyText"/>
      </w:pPr>
      <w:r>
        <w:rPr>
          <w:noProof/>
        </w:rPr>
        <w:drawing>
          <wp:inline distT="0" distB="0" distL="0" distR="0">
            <wp:extent cx="4876800" cy="4106779"/>
            <wp:effectExtent l="19050" t="0" r="0" b="0"/>
            <wp:docPr id="7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srcRect/>
                    <a:stretch>
                      <a:fillRect/>
                    </a:stretch>
                  </pic:blipFill>
                  <pic:spPr bwMode="auto">
                    <a:xfrm>
                      <a:off x="0" y="0"/>
                      <a:ext cx="4876800" cy="4106779"/>
                    </a:xfrm>
                    <a:prstGeom prst="rect">
                      <a:avLst/>
                    </a:prstGeom>
                    <a:noFill/>
                    <a:ln w="9525">
                      <a:noFill/>
                      <a:miter lim="800000"/>
                      <a:headEnd/>
                      <a:tailEnd/>
                    </a:ln>
                  </pic:spPr>
                </pic:pic>
              </a:graphicData>
            </a:graphic>
          </wp:inline>
        </w:drawing>
      </w:r>
    </w:p>
    <w:p w:rsidR="00CA5B8D" w:rsidRDefault="00F838E3">
      <w:pPr>
        <w:pStyle w:val="FigCap"/>
      </w:pPr>
      <w:r>
        <w:t>Figure </w:t>
      </w:r>
      <w:r w:rsidR="000B1561">
        <w:t>A-4</w:t>
      </w:r>
      <w:r w:rsidR="00D91F63">
        <w:t xml:space="preserve">. The </w:t>
      </w:r>
      <w:r w:rsidR="00D91F63" w:rsidRPr="00D91F63">
        <w:t>services</w:t>
      </w:r>
      <w:r w:rsidR="00D91F63">
        <w:t xml:space="preserve"> node in the </w:t>
      </w:r>
      <w:r w:rsidR="00B50A82">
        <w:t>S</w:t>
      </w:r>
      <w:r w:rsidR="00D91F63">
        <w:t>ummary.xml file</w:t>
      </w:r>
    </w:p>
    <w:p w:rsidR="00892213" w:rsidRDefault="003F32EF" w:rsidP="003F32EF">
      <w:pPr>
        <w:pStyle w:val="BodyText"/>
      </w:pPr>
      <w:r>
        <w:t xml:space="preserve">You can </w:t>
      </w:r>
      <w:r w:rsidR="004A21B4">
        <w:t xml:space="preserve">find </w:t>
      </w:r>
      <w:r>
        <w:t>s</w:t>
      </w:r>
      <w:r w:rsidRPr="002910E2">
        <w:t xml:space="preserve">ervice </w:t>
      </w:r>
      <w:r>
        <w:t>start timing</w:t>
      </w:r>
      <w:r w:rsidRPr="002910E2">
        <w:t xml:space="preserve"> i</w:t>
      </w:r>
      <w:r>
        <w:t xml:space="preserve">nformation by examining the </w:t>
      </w:r>
      <w:r w:rsidRPr="002910E2">
        <w:rPr>
          <w:b/>
        </w:rPr>
        <w:t>services</w:t>
      </w:r>
      <w:r w:rsidRPr="002910E2">
        <w:t xml:space="preserve"> node in the XML summary</w:t>
      </w:r>
      <w:r>
        <w:t xml:space="preserve">. </w:t>
      </w:r>
      <w:r w:rsidRPr="002910E2">
        <w:t>Every service has its own subnode</w:t>
      </w:r>
      <w:r>
        <w:t xml:space="preserve">, and the </w:t>
      </w:r>
      <w:r w:rsidRPr="002910E2">
        <w:t xml:space="preserve">time </w:t>
      </w:r>
      <w:r>
        <w:t xml:space="preserve">that is </w:t>
      </w:r>
      <w:r w:rsidRPr="002910E2">
        <w:t xml:space="preserve">required for the service to </w:t>
      </w:r>
      <w:r>
        <w:t>begin</w:t>
      </w:r>
      <w:r w:rsidRPr="002910E2">
        <w:t xml:space="preserve"> </w:t>
      </w:r>
      <w:r w:rsidR="004A21B4">
        <w:t>appears</w:t>
      </w:r>
      <w:r w:rsidR="004A21B4" w:rsidRPr="002910E2">
        <w:t xml:space="preserve"> </w:t>
      </w:r>
      <w:r w:rsidRPr="002910E2">
        <w:t xml:space="preserve">in the </w:t>
      </w:r>
      <w:r w:rsidRPr="002910E2">
        <w:rPr>
          <w:b/>
        </w:rPr>
        <w:t>totalTransitionTimeDelta</w:t>
      </w:r>
      <w:r w:rsidRPr="002910E2">
        <w:t xml:space="preserve"> attribute</w:t>
      </w:r>
      <w:r>
        <w:t xml:space="preserve">. </w:t>
      </w:r>
      <w:r w:rsidR="00F24FD5">
        <w:t>Or,</w:t>
      </w:r>
      <w:r>
        <w:t xml:space="preserve"> you can use the </w:t>
      </w:r>
      <w:r w:rsidRPr="000C0463">
        <w:rPr>
          <w:b/>
        </w:rPr>
        <w:t>xperf –a services</w:t>
      </w:r>
      <w:r>
        <w:t xml:space="preserve"> command or the </w:t>
      </w:r>
      <w:r w:rsidR="00902FB8">
        <w:t>X</w:t>
      </w:r>
      <w:r>
        <w:t xml:space="preserve">perfview visualization tool to identify services </w:t>
      </w:r>
      <w:r w:rsidR="00A355B7">
        <w:t xml:space="preserve">that have </w:t>
      </w:r>
      <w:r>
        <w:t>long start delays.</w:t>
      </w:r>
    </w:p>
    <w:p w:rsidR="003F32EF" w:rsidRDefault="00A355B7" w:rsidP="00A355B7">
      <w:pPr>
        <w:pStyle w:val="BodyText"/>
      </w:pPr>
      <w:r>
        <w:t xml:space="preserve">This </w:t>
      </w:r>
      <w:r w:rsidR="00350C24">
        <w:t>section</w:t>
      </w:r>
      <w:r>
        <w:t xml:space="preserve"> </w:t>
      </w:r>
      <w:r w:rsidR="00F24FD5">
        <w:t>discusses</w:t>
      </w:r>
      <w:r w:rsidR="003F32EF">
        <w:t xml:space="preserve"> the </w:t>
      </w:r>
      <w:r w:rsidR="00902FB8">
        <w:t>X</w:t>
      </w:r>
      <w:r w:rsidR="003F32EF">
        <w:t xml:space="preserve">perfview </w:t>
      </w:r>
      <w:r w:rsidR="00350C24">
        <w:t>method</w:t>
      </w:r>
      <w:r w:rsidR="004A21B4">
        <w:t xml:space="preserve"> to inspect a</w:t>
      </w:r>
      <w:r w:rsidR="003F32EF">
        <w:t xml:space="preserve"> service </w:t>
      </w:r>
      <w:r>
        <w:t xml:space="preserve">that has </w:t>
      </w:r>
      <w:r w:rsidR="003F32EF">
        <w:t xml:space="preserve">a long start time </w:t>
      </w:r>
      <w:r>
        <w:t xml:space="preserve">and </w:t>
      </w:r>
      <w:r w:rsidR="003F32EF">
        <w:t xml:space="preserve">is assigned to an early load order group. The service is called </w:t>
      </w:r>
      <w:r>
        <w:t>Slowsvc</w:t>
      </w:r>
      <w:r w:rsidR="003F32EF">
        <w:t>, and its execu</w:t>
      </w:r>
      <w:r w:rsidR="000B1561">
        <w:t>t</w:t>
      </w:r>
      <w:r w:rsidR="00F838E3">
        <w:t>able </w:t>
      </w:r>
      <w:r w:rsidR="003F32EF">
        <w:t xml:space="preserve">name is </w:t>
      </w:r>
      <w:r>
        <w:t>Delayservice</w:t>
      </w:r>
      <w:r w:rsidR="003F32EF">
        <w:t>.exe.</w:t>
      </w:r>
    </w:p>
    <w:p w:rsidR="00CA5B8D" w:rsidRDefault="00A40DD2">
      <w:pPr>
        <w:pStyle w:val="Heading4"/>
      </w:pPr>
      <w:r w:rsidRPr="00A40DD2">
        <w:lastRenderedPageBreak/>
        <w:t>Task 2: Locate the service start time interval in the Services graph of Xperfview.exe</w:t>
      </w:r>
    </w:p>
    <w:p w:rsidR="00892213" w:rsidRDefault="00A355B7" w:rsidP="00F838E3">
      <w:pPr>
        <w:pStyle w:val="BodyTextLink"/>
      </w:pPr>
      <w:r>
        <w:t>O</w:t>
      </w:r>
      <w:r w:rsidR="003F32EF">
        <w:t xml:space="preserve">pen the trace </w:t>
      </w:r>
      <w:r w:rsidR="000B1561">
        <w:t xml:space="preserve">by </w:t>
      </w:r>
      <w:r w:rsidR="003F32EF">
        <w:t xml:space="preserve">using </w:t>
      </w:r>
      <w:r w:rsidR="004D486D">
        <w:t>X</w:t>
      </w:r>
      <w:r w:rsidR="003F32EF">
        <w:t>perfview</w:t>
      </w:r>
      <w:r w:rsidR="000B1561">
        <w:t xml:space="preserve">, which </w:t>
      </w:r>
      <w:r w:rsidR="003F32EF">
        <w:t>is a GUI</w:t>
      </w:r>
      <w:r w:rsidR="00061BD0">
        <w:t>-</w:t>
      </w:r>
      <w:r w:rsidR="003F32EF">
        <w:t xml:space="preserve">based tool that </w:t>
      </w:r>
      <w:r w:rsidR="00F24FD5">
        <w:t xml:space="preserve">lets </w:t>
      </w:r>
      <w:r w:rsidR="003F32EF">
        <w:t xml:space="preserve">you visualize trace data </w:t>
      </w:r>
      <w:r w:rsidR="00CB39FA">
        <w:t xml:space="preserve">by showing </w:t>
      </w:r>
      <w:r w:rsidR="003F32EF">
        <w:t xml:space="preserve">time </w:t>
      </w:r>
      <w:r w:rsidR="00CB39FA">
        <w:t xml:space="preserve">along </w:t>
      </w:r>
      <w:r w:rsidR="003F32EF">
        <w:t xml:space="preserve">the X-axis. </w:t>
      </w:r>
      <w:r w:rsidR="00F838E3">
        <w:t>Figure </w:t>
      </w:r>
      <w:r w:rsidR="000B1561">
        <w:t>A-5</w:t>
      </w:r>
      <w:r>
        <w:t xml:space="preserve"> shows</w:t>
      </w:r>
      <w:r w:rsidR="003F32EF">
        <w:t xml:space="preserve"> </w:t>
      </w:r>
      <w:r w:rsidR="00CB39FA">
        <w:t xml:space="preserve">the Services graph in </w:t>
      </w:r>
      <w:r w:rsidR="003F32EF">
        <w:t>Xperfview.</w:t>
      </w:r>
    </w:p>
    <w:p w:rsidR="003F32EF" w:rsidRDefault="003F32EF" w:rsidP="003F32EF">
      <w:pPr>
        <w:pStyle w:val="BodyText"/>
      </w:pPr>
      <w:r>
        <w:rPr>
          <w:noProof/>
        </w:rPr>
        <w:drawing>
          <wp:inline distT="0" distB="0" distL="0" distR="0">
            <wp:extent cx="4876800" cy="4052699"/>
            <wp:effectExtent l="19050" t="0" r="0" b="0"/>
            <wp:docPr id="76" name="Picture 24" descr="E:\Users\marobben\Pictures\boot_ss\walkthru\ser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Users\marobben\Pictures\boot_ss\walkthru\service.JPG"/>
                    <pic:cNvPicPr>
                      <a:picLocks noChangeAspect="1" noChangeArrowheads="1"/>
                    </pic:cNvPicPr>
                  </pic:nvPicPr>
                  <pic:blipFill>
                    <a:blip r:embed="rId57" cstate="print"/>
                    <a:srcRect/>
                    <a:stretch>
                      <a:fillRect/>
                    </a:stretch>
                  </pic:blipFill>
                  <pic:spPr bwMode="auto">
                    <a:xfrm>
                      <a:off x="0" y="0"/>
                      <a:ext cx="4876800" cy="4052699"/>
                    </a:xfrm>
                    <a:prstGeom prst="rect">
                      <a:avLst/>
                    </a:prstGeom>
                    <a:noFill/>
                    <a:ln w="9525">
                      <a:noFill/>
                      <a:miter lim="800000"/>
                      <a:headEnd/>
                      <a:tailEnd/>
                    </a:ln>
                  </pic:spPr>
                </pic:pic>
              </a:graphicData>
            </a:graphic>
          </wp:inline>
        </w:drawing>
      </w:r>
    </w:p>
    <w:p w:rsidR="00CA5B8D" w:rsidRDefault="00F838E3">
      <w:pPr>
        <w:pStyle w:val="FigCap"/>
      </w:pPr>
      <w:r>
        <w:t>Figure </w:t>
      </w:r>
      <w:r w:rsidR="000B1561">
        <w:t>A-5</w:t>
      </w:r>
      <w:r w:rsidR="00A355B7">
        <w:t>. Xperfview Services graph</w:t>
      </w:r>
    </w:p>
    <w:p w:rsidR="00892213" w:rsidRDefault="00CB39FA" w:rsidP="003F32EF">
      <w:pPr>
        <w:pStyle w:val="BodyText"/>
      </w:pPr>
      <w:r>
        <w:t>In t</w:t>
      </w:r>
      <w:r w:rsidR="008F3EAC">
        <w:t>he</w:t>
      </w:r>
      <w:r w:rsidR="00A355B7">
        <w:t xml:space="preserve"> figure</w:t>
      </w:r>
      <w:r>
        <w:t>,</w:t>
      </w:r>
      <w:r w:rsidR="00A355B7">
        <w:t xml:space="preserve"> </w:t>
      </w:r>
      <w:r>
        <w:t>a horizontal bar represents the load time for each</w:t>
      </w:r>
      <w:r w:rsidR="00984561">
        <w:t xml:space="preserve"> </w:t>
      </w:r>
      <w:r w:rsidR="003F32EF">
        <w:t>service</w:t>
      </w:r>
      <w:r>
        <w:t>.</w:t>
      </w:r>
    </w:p>
    <w:p w:rsidR="003F32EF" w:rsidRDefault="003F32EF" w:rsidP="003F32EF">
      <w:pPr>
        <w:pStyle w:val="BodyText"/>
      </w:pPr>
      <w:r>
        <w:t xml:space="preserve">Slowsvc clearly took longer than any other service on the system. </w:t>
      </w:r>
      <w:r w:rsidR="001F0D4A">
        <w:t xml:space="preserve">We can infer from the length and overlap of the “Group AudioGroup” bar </w:t>
      </w:r>
      <w:r w:rsidR="008F3EAC">
        <w:t>that</w:t>
      </w:r>
      <w:r>
        <w:t xml:space="preserve"> slowsvc </w:t>
      </w:r>
      <w:r w:rsidR="0019000C">
        <w:t>is</w:t>
      </w:r>
      <w:r>
        <w:t xml:space="preserve"> part of the AudioGroup. Note that until slowsvc </w:t>
      </w:r>
      <w:r w:rsidR="004D486D">
        <w:t xml:space="preserve">was </w:t>
      </w:r>
      <w:r w:rsidR="006863E9">
        <w:t xml:space="preserve">finished </w:t>
      </w:r>
      <w:r>
        <w:t>loading</w:t>
      </w:r>
      <w:r w:rsidR="001F0D4A">
        <w:t xml:space="preserve"> (the end of the bar </w:t>
      </w:r>
      <w:r w:rsidR="006863E9">
        <w:t xml:space="preserve">that is </w:t>
      </w:r>
      <w:r w:rsidR="001F0D4A">
        <w:t>marked “slowsvc Start”)</w:t>
      </w:r>
      <w:r>
        <w:t xml:space="preserve">, no other </w:t>
      </w:r>
      <w:r w:rsidR="001F0D4A">
        <w:t>start event was logged o</w:t>
      </w:r>
      <w:r>
        <w:t>n the system</w:t>
      </w:r>
      <w:r w:rsidR="001F0D4A">
        <w:t xml:space="preserve">. Slowsvc Start ends at </w:t>
      </w:r>
      <w:r w:rsidR="00296EC1">
        <w:t>approximately</w:t>
      </w:r>
      <w:r w:rsidR="001F0D4A">
        <w:t xml:space="preserve"> 21 seconds, and all the dots </w:t>
      </w:r>
      <w:r w:rsidR="00CB39FA">
        <w:t xml:space="preserve">that mark the </w:t>
      </w:r>
      <w:r w:rsidR="001F0D4A">
        <w:t>starts for other services occur after the 21</w:t>
      </w:r>
      <w:r w:rsidR="006863E9">
        <w:t>-</w:t>
      </w:r>
      <w:r w:rsidR="001F0D4A">
        <w:t xml:space="preserve">second </w:t>
      </w:r>
      <w:r w:rsidR="00CB39FA">
        <w:t>point</w:t>
      </w:r>
      <w:r w:rsidR="001F0D4A">
        <w:t>.</w:t>
      </w:r>
      <w:r>
        <w:t xml:space="preserve"> </w:t>
      </w:r>
      <w:r w:rsidR="00CB39FA">
        <w:t>To</w:t>
      </w:r>
      <w:r w:rsidR="001F0D4A">
        <w:t xml:space="preserve"> verify this information in </w:t>
      </w:r>
      <w:r w:rsidR="004D486D">
        <w:t>X</w:t>
      </w:r>
      <w:r w:rsidR="006863E9">
        <w:t>p</w:t>
      </w:r>
      <w:r w:rsidR="001F0D4A">
        <w:t>erf</w:t>
      </w:r>
      <w:r w:rsidR="006863E9">
        <w:t>v</w:t>
      </w:r>
      <w:r w:rsidR="001F0D4A">
        <w:t xml:space="preserve">iew, </w:t>
      </w:r>
      <w:r>
        <w:t>you can select areas of the chart</w:t>
      </w:r>
      <w:r w:rsidR="001F0D4A">
        <w:t>, zoom in,</w:t>
      </w:r>
      <w:r>
        <w:t xml:space="preserve"> and </w:t>
      </w:r>
      <w:r w:rsidR="00296EC1">
        <w:t>use the</w:t>
      </w:r>
      <w:r>
        <w:t xml:space="preserve"> time axis at the bottom</w:t>
      </w:r>
      <w:r w:rsidR="001F0D4A">
        <w:t>. An alternative method is</w:t>
      </w:r>
      <w:r w:rsidR="00296EC1">
        <w:t xml:space="preserve"> </w:t>
      </w:r>
      <w:r w:rsidR="001F0D4A">
        <w:t>to</w:t>
      </w:r>
      <w:r>
        <w:t xml:space="preserve"> look at the XML or CSV output.</w:t>
      </w:r>
    </w:p>
    <w:p w:rsidR="00CA5B8D" w:rsidRDefault="00A554C1">
      <w:pPr>
        <w:pStyle w:val="Heading4"/>
      </w:pPr>
      <w:r w:rsidRPr="00972CC5">
        <w:t>Task 3: Modify the service and locate</w:t>
      </w:r>
      <w:r w:rsidR="00CB39FA">
        <w:t xml:space="preserve"> it</w:t>
      </w:r>
      <w:r w:rsidRPr="00972CC5">
        <w:t xml:space="preserve"> in Xperfview.exe</w:t>
      </w:r>
    </w:p>
    <w:p w:rsidR="003F32EF" w:rsidRDefault="003F32EF" w:rsidP="003F32EF">
      <w:pPr>
        <w:pStyle w:val="BodyText"/>
      </w:pPr>
      <w:r>
        <w:t>We</w:t>
      </w:r>
      <w:r w:rsidR="008F3EAC">
        <w:t xml:space="preserve"> </w:t>
      </w:r>
      <w:r>
        <w:t xml:space="preserve">prepared another trace </w:t>
      </w:r>
      <w:r w:rsidR="008F3EAC">
        <w:t xml:space="preserve">in which the load order group does not include </w:t>
      </w:r>
      <w:r w:rsidR="004D486D">
        <w:t>S</w:t>
      </w:r>
      <w:r>
        <w:t>lowsvc. In th</w:t>
      </w:r>
      <w:r w:rsidR="00CB39FA">
        <w:t>is</w:t>
      </w:r>
      <w:r>
        <w:t xml:space="preserve"> trace, </w:t>
      </w:r>
      <w:r w:rsidR="004D486D">
        <w:t>S</w:t>
      </w:r>
      <w:r>
        <w:t>lowsvc still ha</w:t>
      </w:r>
      <w:r w:rsidR="00CB39FA">
        <w:t>s</w:t>
      </w:r>
      <w:r>
        <w:t xml:space="preserve"> a 6</w:t>
      </w:r>
      <w:r w:rsidR="00A554C1">
        <w:t>-</w:t>
      </w:r>
      <w:r>
        <w:t>second init</w:t>
      </w:r>
      <w:r w:rsidR="008F3EAC">
        <w:t>ialization</w:t>
      </w:r>
      <w:r>
        <w:t xml:space="preserve"> time, but </w:t>
      </w:r>
      <w:r w:rsidR="008F3EAC">
        <w:t>the initialization</w:t>
      </w:r>
      <w:r>
        <w:t xml:space="preserve"> time does</w:t>
      </w:r>
      <w:r w:rsidR="008F3EAC">
        <w:t xml:space="preserve"> </w:t>
      </w:r>
      <w:r>
        <w:t>n</w:t>
      </w:r>
      <w:r w:rsidR="008F3EAC">
        <w:t>o</w:t>
      </w:r>
      <w:r>
        <w:t xml:space="preserve">t directly </w:t>
      </w:r>
      <w:r w:rsidR="008F3EAC">
        <w:t xml:space="preserve">affect </w:t>
      </w:r>
      <w:r>
        <w:t>the critical boot path or total boot time.</w:t>
      </w:r>
    </w:p>
    <w:p w:rsidR="003F32EF" w:rsidRDefault="00F838E3" w:rsidP="00F838E3">
      <w:pPr>
        <w:pStyle w:val="BodyTextLink"/>
      </w:pPr>
      <w:r>
        <w:lastRenderedPageBreak/>
        <w:t>Figure </w:t>
      </w:r>
      <w:r w:rsidR="006863E9">
        <w:t>A-6</w:t>
      </w:r>
      <w:r w:rsidR="00A554C1">
        <w:t xml:space="preserve"> shows the Xperfview Services graph for the modified load order group</w:t>
      </w:r>
      <w:r w:rsidR="003F32EF">
        <w:t>.</w:t>
      </w:r>
    </w:p>
    <w:p w:rsidR="003F32EF" w:rsidRDefault="003F32EF" w:rsidP="003F32EF">
      <w:pPr>
        <w:pStyle w:val="BodyText"/>
      </w:pPr>
      <w:r>
        <w:rPr>
          <w:noProof/>
        </w:rPr>
        <w:drawing>
          <wp:inline distT="0" distB="0" distL="0" distR="0">
            <wp:extent cx="4876800" cy="4005100"/>
            <wp:effectExtent l="19050" t="0" r="0" b="0"/>
            <wp:docPr id="77" name="Picture 25" descr="E:\Users\marobben\Pictures\boot_ss\walkthru\unslows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Users\marobben\Pictures\boot_ss\walkthru\unslowsvc.JPG"/>
                    <pic:cNvPicPr>
                      <a:picLocks noChangeAspect="1" noChangeArrowheads="1"/>
                    </pic:cNvPicPr>
                  </pic:nvPicPr>
                  <pic:blipFill>
                    <a:blip r:embed="rId58" cstate="print"/>
                    <a:srcRect/>
                    <a:stretch>
                      <a:fillRect/>
                    </a:stretch>
                  </pic:blipFill>
                  <pic:spPr bwMode="auto">
                    <a:xfrm>
                      <a:off x="0" y="0"/>
                      <a:ext cx="4876800" cy="4005100"/>
                    </a:xfrm>
                    <a:prstGeom prst="rect">
                      <a:avLst/>
                    </a:prstGeom>
                    <a:noFill/>
                    <a:ln w="9525">
                      <a:noFill/>
                      <a:miter lim="800000"/>
                      <a:headEnd/>
                      <a:tailEnd/>
                    </a:ln>
                  </pic:spPr>
                </pic:pic>
              </a:graphicData>
            </a:graphic>
          </wp:inline>
        </w:drawing>
      </w:r>
    </w:p>
    <w:p w:rsidR="00CA5B8D" w:rsidRDefault="00F838E3">
      <w:pPr>
        <w:pStyle w:val="FigCap"/>
      </w:pPr>
      <w:r>
        <w:t>Figure </w:t>
      </w:r>
      <w:r w:rsidR="006863E9">
        <w:t>A-6</w:t>
      </w:r>
      <w:r w:rsidR="00A554C1">
        <w:t>. Xperfview Services graph for modified load order group</w:t>
      </w:r>
    </w:p>
    <w:p w:rsidR="00584BA0" w:rsidRDefault="00CB39FA">
      <w:pPr>
        <w:pStyle w:val="BodyText"/>
      </w:pPr>
      <w:r>
        <w:t xml:space="preserve">As </w:t>
      </w:r>
      <w:r w:rsidR="00806BEF">
        <w:t>A-6</w:t>
      </w:r>
      <w:r>
        <w:t xml:space="preserve"> shows, </w:t>
      </w:r>
      <w:r w:rsidR="004D486D">
        <w:t>S</w:t>
      </w:r>
      <w:r>
        <w:t>low</w:t>
      </w:r>
      <w:r w:rsidR="004D486D">
        <w:t>s</w:t>
      </w:r>
      <w:r>
        <w:t>vc start does not prevent other services from starting because it is not part of the load order group.</w:t>
      </w:r>
    </w:p>
    <w:p w:rsidR="00892213" w:rsidRDefault="00A40DD2">
      <w:pPr>
        <w:pStyle w:val="Heading4"/>
      </w:pPr>
      <w:r w:rsidRPr="00A40DD2">
        <w:lastRenderedPageBreak/>
        <w:t>Task 4: Compare the modification to the baseline</w:t>
      </w:r>
    </w:p>
    <w:p w:rsidR="003F32EF" w:rsidRDefault="00A554C1" w:rsidP="00F838E3">
      <w:pPr>
        <w:pStyle w:val="BodyTextLink"/>
      </w:pPr>
      <w:r>
        <w:t>Next,</w:t>
      </w:r>
      <w:r w:rsidR="003F32EF">
        <w:t xml:space="preserve"> compare the boot time effects of the service in both </w:t>
      </w:r>
      <w:r w:rsidR="0019000C">
        <w:t>situations by</w:t>
      </w:r>
      <w:r>
        <w:t xml:space="preserve"> using</w:t>
      </w:r>
      <w:r w:rsidR="003F32EF">
        <w:t xml:space="preserve"> the XML output</w:t>
      </w:r>
      <w:r>
        <w:t xml:space="preserve">, as shown in Figures </w:t>
      </w:r>
      <w:r w:rsidR="00806BEF">
        <w:t>A</w:t>
      </w:r>
      <w:r w:rsidR="00806BEF">
        <w:noBreakHyphen/>
        <w:t>7</w:t>
      </w:r>
      <w:r w:rsidR="006863E9">
        <w:t xml:space="preserve"> </w:t>
      </w:r>
      <w:r>
        <w:t xml:space="preserve">and </w:t>
      </w:r>
      <w:r w:rsidR="006863E9">
        <w:t>A-</w:t>
      </w:r>
      <w:r w:rsidR="00806BEF">
        <w:t>8</w:t>
      </w:r>
      <w:r w:rsidR="003F32EF">
        <w:t>.</w:t>
      </w:r>
    </w:p>
    <w:p w:rsidR="00CA5B8D" w:rsidRDefault="003F32EF">
      <w:pPr>
        <w:pStyle w:val="BodyText"/>
      </w:pPr>
      <w:r>
        <w:rPr>
          <w:noProof/>
        </w:rPr>
        <w:drawing>
          <wp:inline distT="0" distB="0" distL="0" distR="0">
            <wp:extent cx="4876800" cy="3090350"/>
            <wp:effectExtent l="19050" t="0" r="0" b="0"/>
            <wp:docPr id="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srcRect/>
                    <a:stretch>
                      <a:fillRect/>
                    </a:stretch>
                  </pic:blipFill>
                  <pic:spPr bwMode="auto">
                    <a:xfrm>
                      <a:off x="0" y="0"/>
                      <a:ext cx="4876800" cy="3090350"/>
                    </a:xfrm>
                    <a:prstGeom prst="rect">
                      <a:avLst/>
                    </a:prstGeom>
                    <a:noFill/>
                    <a:ln w="9525">
                      <a:noFill/>
                      <a:miter lim="800000"/>
                      <a:headEnd/>
                      <a:tailEnd/>
                    </a:ln>
                  </pic:spPr>
                </pic:pic>
              </a:graphicData>
            </a:graphic>
          </wp:inline>
        </w:drawing>
      </w:r>
    </w:p>
    <w:p w:rsidR="00CA5B8D" w:rsidRDefault="00F838E3">
      <w:pPr>
        <w:pStyle w:val="FigCap"/>
      </w:pPr>
      <w:r>
        <w:t>Figure </w:t>
      </w:r>
      <w:r w:rsidR="006863E9">
        <w:t>A-</w:t>
      </w:r>
      <w:r w:rsidR="00806BEF">
        <w:t>7</w:t>
      </w:r>
      <w:r w:rsidR="00A554C1">
        <w:t xml:space="preserve">. XML output for </w:t>
      </w:r>
      <w:r w:rsidR="004D486D">
        <w:t>S</w:t>
      </w:r>
      <w:r w:rsidR="00A554C1">
        <w:t>lowsvc in early load order group</w:t>
      </w:r>
    </w:p>
    <w:p w:rsidR="003F32EF" w:rsidRDefault="003F32EF" w:rsidP="002B2354">
      <w:pPr>
        <w:pStyle w:val="BodyText"/>
      </w:pPr>
      <w:r>
        <w:t xml:space="preserve">Total boot time shown in </w:t>
      </w:r>
      <w:r w:rsidR="00F838E3">
        <w:t>Figure </w:t>
      </w:r>
      <w:r w:rsidR="006863E9">
        <w:t>A-</w:t>
      </w:r>
      <w:r w:rsidR="00806BEF">
        <w:t>7</w:t>
      </w:r>
      <w:r w:rsidR="006863E9">
        <w:t xml:space="preserve"> </w:t>
      </w:r>
      <w:r>
        <w:t xml:space="preserve">is 42.8 seconds, with 7.4 seconds spent in </w:t>
      </w:r>
      <w:r w:rsidR="004D486D">
        <w:t>W</w:t>
      </w:r>
      <w:r>
        <w:t>in</w:t>
      </w:r>
      <w:r w:rsidR="004D486D">
        <w:t>L</w:t>
      </w:r>
      <w:r>
        <w:t xml:space="preserve">ogonInit and 1.8 </w:t>
      </w:r>
      <w:r w:rsidR="006863E9">
        <w:t xml:space="preserve">seconds spent </w:t>
      </w:r>
      <w:r>
        <w:t xml:space="preserve">in </w:t>
      </w:r>
      <w:r w:rsidR="004D486D">
        <w:t>E</w:t>
      </w:r>
      <w:r>
        <w:t xml:space="preserve">xplorerInit. Services </w:t>
      </w:r>
      <w:r w:rsidR="0019000C">
        <w:t xml:space="preserve">required </w:t>
      </w:r>
      <w:r>
        <w:t>a total of 10.7 seconds to start.</w:t>
      </w:r>
    </w:p>
    <w:p w:rsidR="00892213" w:rsidRDefault="00CB39FA" w:rsidP="00F838E3">
      <w:pPr>
        <w:pStyle w:val="BodyTextLink"/>
      </w:pPr>
      <w:r>
        <w:t xml:space="preserve">Compare </w:t>
      </w:r>
      <w:r w:rsidR="00F838E3">
        <w:t>Figure </w:t>
      </w:r>
      <w:r w:rsidR="006863E9">
        <w:t xml:space="preserve">A-7 </w:t>
      </w:r>
      <w:r>
        <w:t xml:space="preserve">to </w:t>
      </w:r>
      <w:r w:rsidR="00F838E3">
        <w:t>Figure </w:t>
      </w:r>
      <w:r w:rsidR="006863E9">
        <w:t>A-</w:t>
      </w:r>
      <w:r w:rsidR="00806BEF">
        <w:t>8</w:t>
      </w:r>
      <w:r>
        <w:t>. After we removed the service from the load order group, total boot time decreased to 41.8 seconds.</w:t>
      </w:r>
    </w:p>
    <w:p w:rsidR="003F32EF" w:rsidRPr="00D80258" w:rsidRDefault="00CA5B8D" w:rsidP="00D80258">
      <w:pPr>
        <w:pStyle w:val="BodyText"/>
      </w:pPr>
      <w:r>
        <w:rPr>
          <w:noProof/>
        </w:rPr>
        <w:drawing>
          <wp:inline distT="0" distB="0" distL="0" distR="0">
            <wp:extent cx="4876800" cy="3090350"/>
            <wp:effectExtent l="19050" t="0" r="0" b="0"/>
            <wp:docPr id="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srcRect/>
                    <a:stretch>
                      <a:fillRect/>
                    </a:stretch>
                  </pic:blipFill>
                  <pic:spPr bwMode="auto">
                    <a:xfrm>
                      <a:off x="0" y="0"/>
                      <a:ext cx="4876800" cy="3090350"/>
                    </a:xfrm>
                    <a:prstGeom prst="rect">
                      <a:avLst/>
                    </a:prstGeom>
                    <a:noFill/>
                    <a:ln w="9525">
                      <a:noFill/>
                      <a:miter lim="800000"/>
                      <a:headEnd/>
                      <a:tailEnd/>
                    </a:ln>
                  </pic:spPr>
                </pic:pic>
              </a:graphicData>
            </a:graphic>
          </wp:inline>
        </w:drawing>
      </w:r>
    </w:p>
    <w:p w:rsidR="00CA5B8D" w:rsidRDefault="00F838E3">
      <w:pPr>
        <w:pStyle w:val="FigCap"/>
      </w:pPr>
      <w:r>
        <w:t>Figure </w:t>
      </w:r>
      <w:r w:rsidR="006863E9">
        <w:t>A-</w:t>
      </w:r>
      <w:r w:rsidR="00806BEF">
        <w:t>8</w:t>
      </w:r>
      <w:r w:rsidR="00A554C1">
        <w:t xml:space="preserve">. XML output for </w:t>
      </w:r>
      <w:r w:rsidR="004D486D">
        <w:t>S</w:t>
      </w:r>
      <w:r w:rsidR="00A554C1">
        <w:t>lowsvc removed from load order group</w:t>
      </w:r>
    </w:p>
    <w:p w:rsidR="003F32EF" w:rsidRDefault="00F838E3" w:rsidP="002B2354">
      <w:pPr>
        <w:pStyle w:val="BodyText"/>
      </w:pPr>
      <w:r>
        <w:lastRenderedPageBreak/>
        <w:t>Table </w:t>
      </w:r>
      <w:r w:rsidR="006863E9">
        <w:t xml:space="preserve">A-2 </w:t>
      </w:r>
      <w:r w:rsidR="00002F25">
        <w:t>summarizes the data.</w:t>
      </w:r>
    </w:p>
    <w:p w:rsidR="00CA5B8D" w:rsidRDefault="00F838E3">
      <w:pPr>
        <w:pStyle w:val="TableHead"/>
      </w:pPr>
      <w:r>
        <w:t>Table </w:t>
      </w:r>
      <w:r w:rsidR="006863E9">
        <w:t>A-2</w:t>
      </w:r>
      <w:r w:rsidR="00002F25">
        <w:t xml:space="preserve">. Differences in </w:t>
      </w:r>
      <w:r w:rsidR="006863E9">
        <w:t>B</w:t>
      </w:r>
      <w:r w:rsidR="00002F25">
        <w:t xml:space="preserve">oot </w:t>
      </w:r>
      <w:r w:rsidR="006863E9">
        <w:t>T</w:t>
      </w:r>
      <w:r w:rsidR="00002F25">
        <w:t xml:space="preserve">ime with </w:t>
      </w:r>
      <w:r w:rsidR="004D486D">
        <w:t>S</w:t>
      </w:r>
      <w:r w:rsidR="00002F25">
        <w:t xml:space="preserve">lowsvc in </w:t>
      </w:r>
      <w:r w:rsidR="006863E9">
        <w:t>L</w:t>
      </w:r>
      <w:r w:rsidR="00002F25">
        <w:t xml:space="preserve">oad </w:t>
      </w:r>
      <w:r w:rsidR="006863E9">
        <w:t>O</w:t>
      </w:r>
      <w:r w:rsidR="00002F25">
        <w:t xml:space="preserve">rder </w:t>
      </w:r>
      <w:r w:rsidR="006863E9">
        <w:t>G</w:t>
      </w:r>
      <w:r w:rsidR="00002F25">
        <w:t>roup</w:t>
      </w:r>
    </w:p>
    <w:tbl>
      <w:tblPr>
        <w:tblStyle w:val="Tablerowcell"/>
        <w:tblW w:w="8118" w:type="dxa"/>
        <w:tblLayout w:type="fixed"/>
        <w:tblLook w:val="04A0" w:firstRow="1" w:lastRow="0" w:firstColumn="1" w:lastColumn="0" w:noHBand="0" w:noVBand="1"/>
      </w:tblPr>
      <w:tblGrid>
        <w:gridCol w:w="1458"/>
        <w:gridCol w:w="1260"/>
        <w:gridCol w:w="90"/>
        <w:gridCol w:w="1260"/>
        <w:gridCol w:w="1260"/>
        <w:gridCol w:w="900"/>
        <w:gridCol w:w="810"/>
        <w:gridCol w:w="1080"/>
      </w:tblGrid>
      <w:tr w:rsidR="006863E9" w:rsidTr="00204287">
        <w:trPr>
          <w:cnfStyle w:val="100000000000" w:firstRow="1" w:lastRow="0" w:firstColumn="0" w:lastColumn="0" w:oddVBand="0" w:evenVBand="0" w:oddHBand="0" w:evenHBand="0" w:firstRowFirstColumn="0" w:firstRowLastColumn="0" w:lastRowFirstColumn="0" w:lastRowLastColumn="0"/>
        </w:trPr>
        <w:tc>
          <w:tcPr>
            <w:tcW w:w="1458" w:type="dxa"/>
          </w:tcPr>
          <w:p w:rsidR="00CA5B8D" w:rsidRDefault="003F32EF">
            <w:pPr>
              <w:rPr>
                <w:b w:val="0"/>
                <w:sz w:val="22"/>
              </w:rPr>
            </w:pPr>
            <w:r>
              <w:t>System</w:t>
            </w:r>
          </w:p>
        </w:tc>
        <w:tc>
          <w:tcPr>
            <w:tcW w:w="1260" w:type="dxa"/>
          </w:tcPr>
          <w:p w:rsidR="00CA5B8D" w:rsidRDefault="003F32EF" w:rsidP="006863E9">
            <w:pPr>
              <w:rPr>
                <w:b w:val="0"/>
                <w:sz w:val="22"/>
              </w:rPr>
            </w:pPr>
            <w:r>
              <w:t xml:space="preserve">SlowsvcInit </w:t>
            </w:r>
            <w:r w:rsidR="006863E9">
              <w:t>t</w:t>
            </w:r>
            <w:r>
              <w:t>ime</w:t>
            </w:r>
          </w:p>
        </w:tc>
        <w:tc>
          <w:tcPr>
            <w:tcW w:w="1350" w:type="dxa"/>
            <w:gridSpan w:val="2"/>
          </w:tcPr>
          <w:p w:rsidR="00CA5B8D" w:rsidRDefault="004D486D">
            <w:pPr>
              <w:rPr>
                <w:b w:val="0"/>
                <w:sz w:val="22"/>
              </w:rPr>
            </w:pPr>
            <w:r>
              <w:t>WinL</w:t>
            </w:r>
            <w:r w:rsidR="003F32EF">
              <w:t>ogonInit time</w:t>
            </w:r>
          </w:p>
        </w:tc>
        <w:tc>
          <w:tcPr>
            <w:tcW w:w="1260" w:type="dxa"/>
          </w:tcPr>
          <w:p w:rsidR="00CA5B8D" w:rsidRDefault="003F32EF" w:rsidP="006863E9">
            <w:pPr>
              <w:rPr>
                <w:b w:val="0"/>
                <w:sz w:val="22"/>
              </w:rPr>
            </w:pPr>
            <w:r>
              <w:t xml:space="preserve">ExplorerInit </w:t>
            </w:r>
            <w:r w:rsidR="006863E9">
              <w:t>t</w:t>
            </w:r>
            <w:r>
              <w:t>ime</w:t>
            </w:r>
          </w:p>
        </w:tc>
        <w:tc>
          <w:tcPr>
            <w:tcW w:w="900" w:type="dxa"/>
          </w:tcPr>
          <w:p w:rsidR="00CA5B8D" w:rsidRDefault="003F32EF" w:rsidP="006863E9">
            <w:pPr>
              <w:rPr>
                <w:b w:val="0"/>
                <w:sz w:val="22"/>
              </w:rPr>
            </w:pPr>
            <w:r>
              <w:t xml:space="preserve">Total </w:t>
            </w:r>
            <w:r w:rsidR="006863E9">
              <w:t>s</w:t>
            </w:r>
            <w:r>
              <w:t xml:space="preserve">ervices </w:t>
            </w:r>
            <w:r w:rsidR="006863E9">
              <w:t>s</w:t>
            </w:r>
            <w:r>
              <w:t xml:space="preserve">tart </w:t>
            </w:r>
            <w:r w:rsidR="006863E9">
              <w:t>t</w:t>
            </w:r>
            <w:r>
              <w:t>ime</w:t>
            </w:r>
          </w:p>
        </w:tc>
        <w:tc>
          <w:tcPr>
            <w:tcW w:w="810" w:type="dxa"/>
          </w:tcPr>
          <w:p w:rsidR="00CA5B8D" w:rsidRDefault="003F32EF" w:rsidP="006863E9">
            <w:pPr>
              <w:rPr>
                <w:b w:val="0"/>
                <w:sz w:val="22"/>
              </w:rPr>
            </w:pPr>
            <w:r>
              <w:t xml:space="preserve">Total </w:t>
            </w:r>
            <w:r w:rsidR="006863E9">
              <w:t>b</w:t>
            </w:r>
            <w:r>
              <w:t xml:space="preserve">oot </w:t>
            </w:r>
            <w:r w:rsidR="006863E9">
              <w:t>t</w:t>
            </w:r>
            <w:r>
              <w:t>ime</w:t>
            </w:r>
          </w:p>
        </w:tc>
        <w:tc>
          <w:tcPr>
            <w:tcW w:w="1080" w:type="dxa"/>
          </w:tcPr>
          <w:p w:rsidR="00CA5B8D" w:rsidRDefault="003F32EF" w:rsidP="006863E9">
            <w:pPr>
              <w:rPr>
                <w:b w:val="0"/>
                <w:sz w:val="22"/>
              </w:rPr>
            </w:pPr>
            <w:r>
              <w:t xml:space="preserve">Boot </w:t>
            </w:r>
            <w:r w:rsidR="006863E9">
              <w:t>t</w:t>
            </w:r>
            <w:r>
              <w:t xml:space="preserve">ime </w:t>
            </w:r>
            <w:r w:rsidR="006863E9">
              <w:t>r</w:t>
            </w:r>
            <w:r>
              <w:t>educ</w:t>
            </w:r>
            <w:r w:rsidR="006863E9">
              <w:softHyphen/>
            </w:r>
            <w:r>
              <w:t>tion</w:t>
            </w:r>
          </w:p>
        </w:tc>
      </w:tr>
      <w:tr w:rsidR="006863E9" w:rsidTr="00204287">
        <w:tc>
          <w:tcPr>
            <w:tcW w:w="1458" w:type="dxa"/>
          </w:tcPr>
          <w:p w:rsidR="003F32EF" w:rsidRDefault="003F32EF" w:rsidP="00002F25">
            <w:r>
              <w:t>Load</w:t>
            </w:r>
            <w:r w:rsidR="006863E9">
              <w:t xml:space="preserve"> </w:t>
            </w:r>
            <w:r>
              <w:t>Order Group</w:t>
            </w:r>
          </w:p>
        </w:tc>
        <w:tc>
          <w:tcPr>
            <w:tcW w:w="1350" w:type="dxa"/>
            <w:gridSpan w:val="2"/>
          </w:tcPr>
          <w:p w:rsidR="003F32EF" w:rsidRDefault="003F32EF" w:rsidP="00002F25">
            <w:r>
              <w:t>6000</w:t>
            </w:r>
          </w:p>
        </w:tc>
        <w:tc>
          <w:tcPr>
            <w:tcW w:w="1260" w:type="dxa"/>
          </w:tcPr>
          <w:p w:rsidR="003F32EF" w:rsidRDefault="003F32EF" w:rsidP="00002F25">
            <w:r>
              <w:t>7459</w:t>
            </w:r>
          </w:p>
        </w:tc>
        <w:tc>
          <w:tcPr>
            <w:tcW w:w="1260" w:type="dxa"/>
          </w:tcPr>
          <w:p w:rsidR="003F32EF" w:rsidRDefault="003F32EF" w:rsidP="00002F25">
            <w:r>
              <w:t>1822</w:t>
            </w:r>
          </w:p>
        </w:tc>
        <w:tc>
          <w:tcPr>
            <w:tcW w:w="900" w:type="dxa"/>
          </w:tcPr>
          <w:p w:rsidR="003F32EF" w:rsidRDefault="003F32EF" w:rsidP="00002F25">
            <w:r>
              <w:t>10720</w:t>
            </w:r>
          </w:p>
        </w:tc>
        <w:tc>
          <w:tcPr>
            <w:tcW w:w="810" w:type="dxa"/>
          </w:tcPr>
          <w:p w:rsidR="00CA5B8D" w:rsidRDefault="003F32EF">
            <w:pPr>
              <w:rPr>
                <w:sz w:val="22"/>
              </w:rPr>
            </w:pPr>
            <w:r>
              <w:t>42805</w:t>
            </w:r>
          </w:p>
        </w:tc>
        <w:tc>
          <w:tcPr>
            <w:tcW w:w="1080" w:type="dxa"/>
          </w:tcPr>
          <w:p w:rsidR="00CA5B8D" w:rsidRDefault="00F24FD5" w:rsidP="00E42E1B">
            <w:pPr>
              <w:rPr>
                <w:sz w:val="22"/>
              </w:rPr>
            </w:pPr>
            <w:r>
              <w:t xml:space="preserve">Not </w:t>
            </w:r>
            <w:r w:rsidR="00E42E1B">
              <w:t>applicable</w:t>
            </w:r>
          </w:p>
        </w:tc>
      </w:tr>
      <w:tr w:rsidR="006863E9" w:rsidTr="00204287">
        <w:tc>
          <w:tcPr>
            <w:tcW w:w="1458" w:type="dxa"/>
          </w:tcPr>
          <w:p w:rsidR="003F32EF" w:rsidRDefault="003F32EF" w:rsidP="00002F25">
            <w:r>
              <w:t>No Load Order Group</w:t>
            </w:r>
          </w:p>
        </w:tc>
        <w:tc>
          <w:tcPr>
            <w:tcW w:w="1350" w:type="dxa"/>
            <w:gridSpan w:val="2"/>
          </w:tcPr>
          <w:p w:rsidR="003F32EF" w:rsidRDefault="003F32EF" w:rsidP="00002F25">
            <w:r>
              <w:t>6000</w:t>
            </w:r>
          </w:p>
        </w:tc>
        <w:tc>
          <w:tcPr>
            <w:tcW w:w="1260" w:type="dxa"/>
          </w:tcPr>
          <w:p w:rsidR="003F32EF" w:rsidRDefault="003F32EF" w:rsidP="00002F25">
            <w:r>
              <w:t>3893</w:t>
            </w:r>
          </w:p>
        </w:tc>
        <w:tc>
          <w:tcPr>
            <w:tcW w:w="1260" w:type="dxa"/>
          </w:tcPr>
          <w:p w:rsidR="003F32EF" w:rsidRDefault="003F32EF" w:rsidP="00002F25">
            <w:r>
              <w:t>2864</w:t>
            </w:r>
          </w:p>
        </w:tc>
        <w:tc>
          <w:tcPr>
            <w:tcW w:w="900" w:type="dxa"/>
          </w:tcPr>
          <w:p w:rsidR="003F32EF" w:rsidRDefault="003F32EF" w:rsidP="00002F25">
            <w:r>
              <w:t>12566</w:t>
            </w:r>
          </w:p>
        </w:tc>
        <w:tc>
          <w:tcPr>
            <w:tcW w:w="810" w:type="dxa"/>
          </w:tcPr>
          <w:p w:rsidR="00CA5B8D" w:rsidRDefault="003F32EF">
            <w:pPr>
              <w:rPr>
                <w:sz w:val="22"/>
              </w:rPr>
            </w:pPr>
            <w:r>
              <w:t>41888</w:t>
            </w:r>
          </w:p>
        </w:tc>
        <w:tc>
          <w:tcPr>
            <w:tcW w:w="1080" w:type="dxa"/>
          </w:tcPr>
          <w:p w:rsidR="00CA5B8D" w:rsidRDefault="003F32EF">
            <w:pPr>
              <w:rPr>
                <w:sz w:val="22"/>
              </w:rPr>
            </w:pPr>
            <w:r>
              <w:t>917</w:t>
            </w:r>
          </w:p>
        </w:tc>
      </w:tr>
    </w:tbl>
    <w:p w:rsidR="00CA5B8D" w:rsidRDefault="00CA5B8D">
      <w:pPr>
        <w:pStyle w:val="Le"/>
      </w:pPr>
    </w:p>
    <w:p w:rsidR="003F32EF" w:rsidRDefault="003F32EF" w:rsidP="002B2354">
      <w:pPr>
        <w:pStyle w:val="BodyText"/>
      </w:pPr>
      <w:r>
        <w:t xml:space="preserve">This data </w:t>
      </w:r>
      <w:r w:rsidR="00F24FD5">
        <w:t>shows</w:t>
      </w:r>
      <w:r>
        <w:t xml:space="preserve"> </w:t>
      </w:r>
      <w:r w:rsidR="00F24FD5">
        <w:t>several</w:t>
      </w:r>
      <w:r>
        <w:t xml:space="preserve"> concepts. First, services start throughout several boot phases, so looking at boot phase times is not a good way to </w:t>
      </w:r>
      <w:r w:rsidR="00193FC7">
        <w:t xml:space="preserve">evaluate </w:t>
      </w:r>
      <w:r>
        <w:t xml:space="preserve">service effects on boot. </w:t>
      </w:r>
      <w:r w:rsidR="00193FC7">
        <w:t xml:space="preserve">Because </w:t>
      </w:r>
      <w:r w:rsidR="004D486D">
        <w:t>S</w:t>
      </w:r>
      <w:r>
        <w:t xml:space="preserve">lowsvc starts later in the boot </w:t>
      </w:r>
      <w:r w:rsidR="004D486D">
        <w:t>transition</w:t>
      </w:r>
      <w:r w:rsidR="009B5139">
        <w:t xml:space="preserve"> </w:t>
      </w:r>
      <w:r>
        <w:t xml:space="preserve">when </w:t>
      </w:r>
      <w:r w:rsidR="00002F25">
        <w:t xml:space="preserve">it is </w:t>
      </w:r>
      <w:r>
        <w:t xml:space="preserve">removed from the load order group, </w:t>
      </w:r>
      <w:r w:rsidR="00002F25">
        <w:t xml:space="preserve">service start time </w:t>
      </w:r>
      <w:r w:rsidR="00193FC7">
        <w:t>is</w:t>
      </w:r>
      <w:r>
        <w:t xml:space="preserve"> redistributed among</w:t>
      </w:r>
      <w:r w:rsidR="00002F25">
        <w:t xml:space="preserve"> </w:t>
      </w:r>
      <w:r w:rsidR="00193FC7">
        <w:t xml:space="preserve">the </w:t>
      </w:r>
      <w:r w:rsidR="00002F25">
        <w:t>boot</w:t>
      </w:r>
      <w:r>
        <w:t xml:space="preserve"> phases</w:t>
      </w:r>
      <w:r w:rsidR="00193FC7">
        <w:t>. This can cause the duration of a boot phase to</w:t>
      </w:r>
      <w:r>
        <w:t xml:space="preserve"> increase</w:t>
      </w:r>
      <w:r w:rsidR="00193FC7">
        <w:t>,</w:t>
      </w:r>
      <w:r>
        <w:t xml:space="preserve"> as </w:t>
      </w:r>
      <w:r w:rsidR="00002F25">
        <w:t xml:space="preserve">the time for </w:t>
      </w:r>
      <w:r>
        <w:t>ExplorerInit did.</w:t>
      </w:r>
    </w:p>
    <w:p w:rsidR="00892213" w:rsidRDefault="003F32EF" w:rsidP="002B2354">
      <w:pPr>
        <w:pStyle w:val="BodyText"/>
      </w:pPr>
      <w:r>
        <w:t xml:space="preserve">Second, and somewhat </w:t>
      </w:r>
      <w:r w:rsidR="00002F25">
        <w:t>counter</w:t>
      </w:r>
      <w:r>
        <w:t xml:space="preserve">-intuitively, </w:t>
      </w:r>
      <w:r w:rsidR="00002F25">
        <w:t xml:space="preserve">total </w:t>
      </w:r>
      <w:r>
        <w:t>service start time does</w:t>
      </w:r>
      <w:r w:rsidR="00002F25">
        <w:t xml:space="preserve"> </w:t>
      </w:r>
      <w:r>
        <w:t>n</w:t>
      </w:r>
      <w:r w:rsidR="00002F25">
        <w:t>o</w:t>
      </w:r>
      <w:r>
        <w:t xml:space="preserve">t have a direct </w:t>
      </w:r>
      <w:r w:rsidR="00002F25">
        <w:t xml:space="preserve">effect </w:t>
      </w:r>
      <w:r>
        <w:t xml:space="preserve">on total boot time. </w:t>
      </w:r>
      <w:r w:rsidR="00193FC7">
        <w:t>The</w:t>
      </w:r>
      <w:r>
        <w:t xml:space="preserve"> service start time </w:t>
      </w:r>
      <w:r w:rsidR="00193FC7">
        <w:t xml:space="preserve">increased </w:t>
      </w:r>
      <w:r>
        <w:t xml:space="preserve">to 12.5 seconds in the second example, yet total boot time </w:t>
      </w:r>
      <w:r w:rsidR="006863E9">
        <w:t>decreased</w:t>
      </w:r>
      <w:r>
        <w:t xml:space="preserve">. </w:t>
      </w:r>
      <w:r w:rsidR="00002F25">
        <w:t>The reason is</w:t>
      </w:r>
      <w:r>
        <w:t xml:space="preserve"> </w:t>
      </w:r>
      <w:r w:rsidR="00002F25">
        <w:t xml:space="preserve">that </w:t>
      </w:r>
      <w:r>
        <w:t xml:space="preserve">service initialization runs in parallel with the system boot path after </w:t>
      </w:r>
      <w:r w:rsidR="00F24FD5">
        <w:t>several</w:t>
      </w:r>
      <w:r>
        <w:t xml:space="preserve"> key services and groups</w:t>
      </w:r>
      <w:r w:rsidR="00002F25">
        <w:t>—</w:t>
      </w:r>
      <w:r>
        <w:t>those up to and including the ProfSvc Group</w:t>
      </w:r>
      <w:r w:rsidR="00002F25">
        <w:t>—</w:t>
      </w:r>
      <w:r>
        <w:t>are running.</w:t>
      </w:r>
      <w:r w:rsidR="00F00743">
        <w:t xml:space="preserve"> The ProfSvc group is the final group that starts services that are required for log</w:t>
      </w:r>
      <w:r w:rsidR="006F2570">
        <w:t>o</w:t>
      </w:r>
      <w:r w:rsidR="00F00743">
        <w:t>n.</w:t>
      </w:r>
    </w:p>
    <w:p w:rsidR="00892213" w:rsidRDefault="0019000C" w:rsidP="002B2354">
      <w:pPr>
        <w:pStyle w:val="BodyText"/>
      </w:pPr>
      <w:r>
        <w:t>Third</w:t>
      </w:r>
      <w:r w:rsidR="003F32EF">
        <w:t xml:space="preserve"> and most important, not all boot optimizations create wall</w:t>
      </w:r>
      <w:r w:rsidR="00F00743">
        <w:t>-</w:t>
      </w:r>
      <w:r w:rsidR="003F32EF">
        <w:t xml:space="preserve">clock reductions in the overall boot times. </w:t>
      </w:r>
      <w:r w:rsidR="00002F25">
        <w:t>By i</w:t>
      </w:r>
      <w:r w:rsidR="003F32EF">
        <w:t xml:space="preserve">ncreasing parallelization, as in this example, </w:t>
      </w:r>
      <w:r w:rsidR="00002F25">
        <w:t xml:space="preserve">we </w:t>
      </w:r>
      <w:r w:rsidR="003F32EF">
        <w:t>eliminated a 6</w:t>
      </w:r>
      <w:r w:rsidR="00002F25">
        <w:t>-</w:t>
      </w:r>
      <w:r w:rsidR="003F32EF">
        <w:t xml:space="preserve">second wait, yet </w:t>
      </w:r>
      <w:r w:rsidR="00002F25">
        <w:t>gained only</w:t>
      </w:r>
      <w:r w:rsidR="003F32EF">
        <w:t xml:space="preserve"> a 917</w:t>
      </w:r>
      <w:r w:rsidR="00002F25">
        <w:t>-</w:t>
      </w:r>
      <w:r w:rsidR="003F32EF">
        <w:t>millisecond improvement in boot time. In this case, the system prefetch</w:t>
      </w:r>
      <w:r w:rsidR="00F00743">
        <w:t>ed</w:t>
      </w:r>
      <w:r w:rsidR="003F32EF">
        <w:t xml:space="preserve"> during the </w:t>
      </w:r>
      <w:r w:rsidR="00002F25">
        <w:t>6-</w:t>
      </w:r>
      <w:r w:rsidR="003F32EF">
        <w:t>second wait</w:t>
      </w:r>
      <w:r w:rsidR="001F0D4A">
        <w:t xml:space="preserve"> and t</w:t>
      </w:r>
      <w:r w:rsidR="003F32EF">
        <w:t>he subsequent phases benefit</w:t>
      </w:r>
      <w:r w:rsidR="001F0D4A">
        <w:t>ed</w:t>
      </w:r>
      <w:r w:rsidR="003F32EF">
        <w:t xml:space="preserve"> from prefetching during Win</w:t>
      </w:r>
      <w:r w:rsidR="004D486D">
        <w:t>L</w:t>
      </w:r>
      <w:r w:rsidR="003F32EF">
        <w:t xml:space="preserve">ogonInit. </w:t>
      </w:r>
      <w:r w:rsidR="00350C24">
        <w:t>You can see this</w:t>
      </w:r>
      <w:r w:rsidR="003F32EF">
        <w:t xml:space="preserve"> in </w:t>
      </w:r>
      <w:r w:rsidR="00F838E3">
        <w:t>Table </w:t>
      </w:r>
      <w:r w:rsidR="006F2570">
        <w:t>A</w:t>
      </w:r>
      <w:r w:rsidR="006F2570">
        <w:noBreakHyphen/>
        <w:t>2</w:t>
      </w:r>
      <w:r w:rsidR="003F32EF">
        <w:t xml:space="preserve">: ExplorerInit took longer </w:t>
      </w:r>
      <w:r w:rsidR="00350C24">
        <w:t xml:space="preserve">when </w:t>
      </w:r>
      <w:r w:rsidR="00E42E1B">
        <w:t xml:space="preserve">Slowsvc </w:t>
      </w:r>
      <w:r w:rsidR="00350C24">
        <w:t>was removed from t</w:t>
      </w:r>
      <w:r w:rsidR="003F32EF">
        <w:t>he load order group</w:t>
      </w:r>
      <w:r w:rsidR="001F0D4A">
        <w:t xml:space="preserve">, </w:t>
      </w:r>
      <w:r w:rsidR="00F00743">
        <w:t>because</w:t>
      </w:r>
      <w:r w:rsidR="001F0D4A">
        <w:t xml:space="preserve"> some beneficial prefetching activity no longer occur</w:t>
      </w:r>
      <w:r w:rsidR="00F00743">
        <w:t>r</w:t>
      </w:r>
      <w:r w:rsidR="001F0D4A">
        <w:t>ed</w:t>
      </w:r>
      <w:r w:rsidR="001243E2">
        <w:t>.</w:t>
      </w:r>
    </w:p>
    <w:p w:rsidR="003F32EF" w:rsidRDefault="003F32EF" w:rsidP="002B2354">
      <w:pPr>
        <w:pStyle w:val="BodyText"/>
      </w:pPr>
      <w:r>
        <w:t xml:space="preserve">Regardless of the position of the wait, a </w:t>
      </w:r>
      <w:r w:rsidR="006F2570">
        <w:t>6</w:t>
      </w:r>
      <w:r w:rsidR="00002F25">
        <w:t>-</w:t>
      </w:r>
      <w:r>
        <w:t xml:space="preserve">second initialization time for a service is </w:t>
      </w:r>
      <w:r w:rsidR="00F24FD5">
        <w:t>usually</w:t>
      </w:r>
      <w:r>
        <w:t xml:space="preserve"> unacceptable.</w:t>
      </w:r>
    </w:p>
    <w:p w:rsidR="003F32EF" w:rsidRDefault="003F32EF" w:rsidP="003F32EF">
      <w:pPr>
        <w:pStyle w:val="Heading2"/>
      </w:pPr>
      <w:bookmarkStart w:id="203" w:name="_Toc240696507"/>
      <w:r>
        <w:t>Sleep</w:t>
      </w:r>
      <w:r w:rsidR="004D486D">
        <w:t xml:space="preserve"> and </w:t>
      </w:r>
      <w:r>
        <w:t>Hibernate</w:t>
      </w:r>
      <w:r w:rsidR="004D486D">
        <w:t xml:space="preserve"> Transitions</w:t>
      </w:r>
      <w:r>
        <w:t xml:space="preserve">: Identifying </w:t>
      </w:r>
      <w:r w:rsidR="006F2570">
        <w:t>D</w:t>
      </w:r>
      <w:r>
        <w:t xml:space="preserve">river </w:t>
      </w:r>
      <w:r w:rsidR="006F2570">
        <w:t>D</w:t>
      </w:r>
      <w:r>
        <w:t xml:space="preserve">elays in the SuspendDevices and ResumeDevices </w:t>
      </w:r>
      <w:r w:rsidR="006F2570">
        <w:t>P</w:t>
      </w:r>
      <w:r>
        <w:t>hases</w:t>
      </w:r>
      <w:bookmarkEnd w:id="203"/>
    </w:p>
    <w:p w:rsidR="003F32EF" w:rsidRDefault="003F32EF" w:rsidP="003F32EF">
      <w:pPr>
        <w:pStyle w:val="BodyText"/>
      </w:pPr>
      <w:r>
        <w:t>This example shows how to identify drivers that delay system suspend</w:t>
      </w:r>
      <w:r w:rsidR="00350C24">
        <w:t xml:space="preserve"> and </w:t>
      </w:r>
      <w:r>
        <w:t xml:space="preserve">resume </w:t>
      </w:r>
      <w:r w:rsidR="00395E8D">
        <w:t>because they respond</w:t>
      </w:r>
      <w:r w:rsidR="00350C24">
        <w:t xml:space="preserve"> slowly</w:t>
      </w:r>
      <w:r>
        <w:t xml:space="preserve"> to system set-power IRPs or</w:t>
      </w:r>
      <w:r w:rsidR="00395E8D">
        <w:t xml:space="preserve"> do </w:t>
      </w:r>
      <w:r>
        <w:t>not implement fast resume. Such drivers can significantly affect sleep</w:t>
      </w:r>
      <w:r w:rsidR="004D486D">
        <w:t xml:space="preserve"> and </w:t>
      </w:r>
      <w:r>
        <w:t xml:space="preserve">hibernate </w:t>
      </w:r>
      <w:r w:rsidR="004D486D">
        <w:t xml:space="preserve">transition </w:t>
      </w:r>
      <w:r>
        <w:t>performance by delaying the system from entering suspend and causing serialization delays during resume.</w:t>
      </w:r>
    </w:p>
    <w:p w:rsidR="00CA5B8D" w:rsidRDefault="00A40DD2">
      <w:pPr>
        <w:pStyle w:val="Heading4"/>
      </w:pPr>
      <w:r w:rsidRPr="00A40DD2">
        <w:t xml:space="preserve">Task 1: Observe driver suspend/resume times in the </w:t>
      </w:r>
      <w:r w:rsidR="00B50A82">
        <w:t>S</w:t>
      </w:r>
      <w:r w:rsidRPr="00A40DD2">
        <w:t>ummary</w:t>
      </w:r>
      <w:r w:rsidR="006F2570">
        <w:t>.xml</w:t>
      </w:r>
      <w:r w:rsidRPr="00A40DD2">
        <w:t xml:space="preserve"> file</w:t>
      </w:r>
    </w:p>
    <w:p w:rsidR="00350C24" w:rsidRDefault="00350C24" w:rsidP="00350C24">
      <w:pPr>
        <w:pStyle w:val="BodyText"/>
      </w:pPr>
      <w:r>
        <w:t>Follow the instructions in “Sleep</w:t>
      </w:r>
      <w:r w:rsidR="004D486D">
        <w:t xml:space="preserve"> and </w:t>
      </w:r>
      <w:r>
        <w:t xml:space="preserve">Hibernate Transitions: Capturing </w:t>
      </w:r>
      <w:r w:rsidRPr="0043087E">
        <w:t>Traces</w:t>
      </w:r>
      <w:r>
        <w:t xml:space="preserve">” </w:t>
      </w:r>
      <w:r w:rsidR="006F2570">
        <w:t xml:space="preserve">earlier in this paper </w:t>
      </w:r>
      <w:r>
        <w:t xml:space="preserve">to capture a sleep/hibernate trace and </w:t>
      </w:r>
      <w:r w:rsidR="003F32EF">
        <w:t xml:space="preserve">generate the </w:t>
      </w:r>
      <w:r w:rsidR="00B50A82">
        <w:t>S</w:t>
      </w:r>
      <w:r w:rsidR="003F32EF">
        <w:t>ummary.xml file</w:t>
      </w:r>
      <w:r>
        <w:t>.</w:t>
      </w:r>
    </w:p>
    <w:p w:rsidR="003F32EF" w:rsidRDefault="00350C24" w:rsidP="00F838E3">
      <w:pPr>
        <w:pStyle w:val="BodyTextLink"/>
      </w:pPr>
      <w:r>
        <w:lastRenderedPageBreak/>
        <w:t xml:space="preserve">In the </w:t>
      </w:r>
      <w:r w:rsidR="00806BEF">
        <w:t>S</w:t>
      </w:r>
      <w:r>
        <w:t>ummary.xml file,</w:t>
      </w:r>
      <w:r w:rsidR="003F32EF">
        <w:t xml:space="preserve"> look under the </w:t>
      </w:r>
      <w:r w:rsidR="003F32EF">
        <w:rPr>
          <w:b/>
        </w:rPr>
        <w:t>suspendDevices</w:t>
      </w:r>
      <w:r w:rsidR="00A40DD2" w:rsidRPr="00A40DD2">
        <w:t xml:space="preserve"> and </w:t>
      </w:r>
      <w:r w:rsidR="003F32EF">
        <w:rPr>
          <w:b/>
        </w:rPr>
        <w:t xml:space="preserve">resumeDevices </w:t>
      </w:r>
      <w:r w:rsidR="003F32EF">
        <w:t xml:space="preserve">nodes. In the example </w:t>
      </w:r>
      <w:r w:rsidR="001F2317">
        <w:t xml:space="preserve">in </w:t>
      </w:r>
      <w:r w:rsidR="00F838E3">
        <w:t>Figure </w:t>
      </w:r>
      <w:r w:rsidR="006F2570">
        <w:t>A-</w:t>
      </w:r>
      <w:r w:rsidR="00806BEF">
        <w:t>9</w:t>
      </w:r>
      <w:r w:rsidR="003F32EF">
        <w:t xml:space="preserve">, the piwddev driver takes </w:t>
      </w:r>
      <w:r w:rsidR="00E42E1B">
        <w:t xml:space="preserve">approximately </w:t>
      </w:r>
      <w:r w:rsidR="003F32EF">
        <w:t>20 seconds in the SuspendDevices phase.</w:t>
      </w:r>
    </w:p>
    <w:p w:rsidR="00350C24" w:rsidRDefault="00350C24" w:rsidP="00350C24">
      <w:pPr>
        <w:pStyle w:val="BodyText"/>
      </w:pPr>
      <w:r w:rsidRPr="00350C24">
        <w:rPr>
          <w:noProof/>
        </w:rPr>
        <w:drawing>
          <wp:inline distT="0" distB="0" distL="0" distR="0">
            <wp:extent cx="4867275" cy="2714625"/>
            <wp:effectExtent l="19050" t="0" r="9525" b="0"/>
            <wp:docPr id="37" name="Picture 1" descr="driver_suspend1"/>
            <wp:cNvGraphicFramePr/>
            <a:graphic xmlns:a="http://schemas.openxmlformats.org/drawingml/2006/main">
              <a:graphicData uri="http://schemas.openxmlformats.org/drawingml/2006/picture">
                <pic:pic xmlns:pic="http://schemas.openxmlformats.org/drawingml/2006/picture">
                  <pic:nvPicPr>
                    <pic:cNvPr id="0" name="Picture 1" descr="driver_suspend1"/>
                    <pic:cNvPicPr>
                      <a:picLocks noChangeAspect="1" noChangeArrowheads="1"/>
                    </pic:cNvPicPr>
                  </pic:nvPicPr>
                  <pic:blipFill>
                    <a:blip r:embed="rId61" cstate="print">
                      <a:clrChange>
                        <a:clrFrom>
                          <a:srgbClr val="FFFCFF"/>
                        </a:clrFrom>
                        <a:clrTo>
                          <a:srgbClr val="FFFCFF">
                            <a:alpha val="0"/>
                          </a:srgbClr>
                        </a:clrTo>
                      </a:clrChange>
                      <a:extLst/>
                    </a:blip>
                    <a:srcRect/>
                    <a:stretch>
                      <a:fillRect/>
                    </a:stretch>
                  </pic:blipFill>
                  <pic:spPr bwMode="auto">
                    <a:xfrm>
                      <a:off x="0" y="0"/>
                      <a:ext cx="4867275" cy="2714625"/>
                    </a:xfrm>
                    <a:prstGeom prst="rect">
                      <a:avLst/>
                    </a:prstGeom>
                    <a:extLst/>
                  </pic:spPr>
                </pic:pic>
              </a:graphicData>
            </a:graphic>
          </wp:inline>
        </w:drawing>
      </w:r>
    </w:p>
    <w:p w:rsidR="00CA5B8D" w:rsidRDefault="00F838E3">
      <w:pPr>
        <w:pStyle w:val="FigCap"/>
      </w:pPr>
      <w:r>
        <w:t>Figure </w:t>
      </w:r>
      <w:r w:rsidR="006F2570">
        <w:t>A-</w:t>
      </w:r>
      <w:r w:rsidR="00806BEF">
        <w:t>9</w:t>
      </w:r>
      <w:r w:rsidR="00350C24">
        <w:t xml:space="preserve">. </w:t>
      </w:r>
      <w:r w:rsidR="001F2317">
        <w:t xml:space="preserve">Suspend trace in </w:t>
      </w:r>
      <w:r w:rsidR="004D486D">
        <w:t>S</w:t>
      </w:r>
      <w:r w:rsidR="001F2317">
        <w:t>ummary.xml</w:t>
      </w:r>
    </w:p>
    <w:p w:rsidR="00CA5B8D" w:rsidRDefault="00A40DD2">
      <w:pPr>
        <w:pStyle w:val="Heading4"/>
      </w:pPr>
      <w:r w:rsidRPr="00A40DD2">
        <w:t xml:space="preserve">Task </w:t>
      </w:r>
      <w:r w:rsidR="001F2317">
        <w:t>2</w:t>
      </w:r>
      <w:r w:rsidRPr="00A40DD2">
        <w:t xml:space="preserve">: Scroll to the Generic Events graph and open the </w:t>
      </w:r>
      <w:r w:rsidR="004D486D">
        <w:t>s</w:t>
      </w:r>
      <w:r w:rsidRPr="00A40DD2">
        <w:t xml:space="preserve">ummary </w:t>
      </w:r>
      <w:r w:rsidR="004D486D">
        <w:t>t</w:t>
      </w:r>
      <w:r w:rsidRPr="00A40DD2">
        <w:t>able</w:t>
      </w:r>
    </w:p>
    <w:p w:rsidR="00892213" w:rsidRDefault="003F32EF" w:rsidP="003F32EF">
      <w:pPr>
        <w:pStyle w:val="BodyText"/>
      </w:pPr>
      <w:r>
        <w:t xml:space="preserve">Open the trace file </w:t>
      </w:r>
      <w:r w:rsidR="001F2317">
        <w:t xml:space="preserve">by </w:t>
      </w:r>
      <w:r>
        <w:t xml:space="preserve">using </w:t>
      </w:r>
      <w:r w:rsidR="00806BEF">
        <w:t>X</w:t>
      </w:r>
      <w:r w:rsidR="006F2570">
        <w:t>p</w:t>
      </w:r>
      <w:r w:rsidR="00F537ED">
        <w:t>erf</w:t>
      </w:r>
      <w:r w:rsidR="006F2570">
        <w:t>v</w:t>
      </w:r>
      <w:r w:rsidR="00F537ED">
        <w:t>iew</w:t>
      </w:r>
      <w:r>
        <w:t xml:space="preserve"> and scroll down to the Generic Events graph. This graph </w:t>
      </w:r>
      <w:r w:rsidR="00395E8D">
        <w:t xml:space="preserve">displays </w:t>
      </w:r>
      <w:r>
        <w:t xml:space="preserve">all the kernel and user provider events </w:t>
      </w:r>
      <w:r w:rsidR="001F2317">
        <w:t xml:space="preserve">that are </w:t>
      </w:r>
      <w:r>
        <w:t>captured in the trace. Select your region of interest, right</w:t>
      </w:r>
      <w:r w:rsidR="00E42E1B">
        <w:t>-</w:t>
      </w:r>
      <w:r>
        <w:t>click</w:t>
      </w:r>
      <w:r w:rsidR="001F2317">
        <w:t>,</w:t>
      </w:r>
      <w:r>
        <w:t xml:space="preserve"> and choose </w:t>
      </w:r>
      <w:r w:rsidR="00A40DD2" w:rsidRPr="00A40DD2">
        <w:rPr>
          <w:b/>
        </w:rPr>
        <w:t>Summary Table</w:t>
      </w:r>
      <w:r>
        <w:t>.</w:t>
      </w:r>
    </w:p>
    <w:p w:rsidR="003F32EF" w:rsidRDefault="003F32EF" w:rsidP="00F838E3">
      <w:pPr>
        <w:pStyle w:val="BodyTextLink"/>
      </w:pPr>
      <w:r>
        <w:t xml:space="preserve">In </w:t>
      </w:r>
      <w:r w:rsidR="00F838E3">
        <w:t>Figure </w:t>
      </w:r>
      <w:r w:rsidR="006F2570">
        <w:t>A-</w:t>
      </w:r>
      <w:r w:rsidR="00806BEF">
        <w:t>9</w:t>
      </w:r>
      <w:r>
        <w:t xml:space="preserve">, the piwddev driver starts at </w:t>
      </w:r>
      <w:r w:rsidR="001F2317">
        <w:t xml:space="preserve">about </w:t>
      </w:r>
      <w:r>
        <w:t xml:space="preserve">2.91 seconds and has </w:t>
      </w:r>
      <w:r w:rsidR="001F2317">
        <w:t xml:space="preserve">a </w:t>
      </w:r>
      <w:r>
        <w:t xml:space="preserve">duration of </w:t>
      </w:r>
      <w:r w:rsidR="001F2317">
        <w:t xml:space="preserve">approximately </w:t>
      </w:r>
      <w:r>
        <w:t xml:space="preserve">20 seconds. </w:t>
      </w:r>
      <w:r w:rsidR="001F2317">
        <w:t>H</w:t>
      </w:r>
      <w:r>
        <w:t xml:space="preserve">ighlight this region in the Generic Events graph as shown </w:t>
      </w:r>
      <w:r w:rsidR="001F2317">
        <w:t xml:space="preserve">in </w:t>
      </w:r>
      <w:r w:rsidR="00F838E3">
        <w:t>Figure </w:t>
      </w:r>
      <w:r w:rsidR="00806BEF">
        <w:t>A</w:t>
      </w:r>
      <w:r w:rsidR="00806BEF">
        <w:noBreakHyphen/>
        <w:t>10</w:t>
      </w:r>
      <w:r>
        <w:t>.</w:t>
      </w:r>
    </w:p>
    <w:p w:rsidR="001F2317" w:rsidRDefault="001F2317" w:rsidP="003F32EF">
      <w:pPr>
        <w:pStyle w:val="BodyText"/>
      </w:pPr>
      <w:r w:rsidRPr="001F2317">
        <w:rPr>
          <w:noProof/>
        </w:rPr>
        <w:drawing>
          <wp:inline distT="0" distB="0" distL="0" distR="0">
            <wp:extent cx="4667250" cy="2828925"/>
            <wp:effectExtent l="19050" t="0" r="0" b="0"/>
            <wp:docPr id="38" name="Picture 1" descr="driver_suspend2"/>
            <wp:cNvGraphicFramePr/>
            <a:graphic xmlns:a="http://schemas.openxmlformats.org/drawingml/2006/main">
              <a:graphicData uri="http://schemas.openxmlformats.org/drawingml/2006/picture">
                <pic:pic xmlns:pic="http://schemas.openxmlformats.org/drawingml/2006/picture">
                  <pic:nvPicPr>
                    <pic:cNvPr id="0" name="Picture 2" descr="driver_suspend2"/>
                    <pic:cNvPicPr>
                      <a:picLocks noChangeAspect="1" noChangeArrowheads="1"/>
                    </pic:cNvPicPr>
                  </pic:nvPicPr>
                  <pic:blipFill>
                    <a:blip r:embed="rId62" cstate="print">
                      <a:extLst/>
                    </a:blip>
                    <a:srcRect/>
                    <a:stretch>
                      <a:fillRect/>
                    </a:stretch>
                  </pic:blipFill>
                  <pic:spPr bwMode="auto">
                    <a:xfrm>
                      <a:off x="0" y="0"/>
                      <a:ext cx="4667250" cy="2828925"/>
                    </a:xfrm>
                    <a:prstGeom prst="rect">
                      <a:avLst/>
                    </a:prstGeom>
                    <a:extLst/>
                  </pic:spPr>
                </pic:pic>
              </a:graphicData>
            </a:graphic>
          </wp:inline>
        </w:drawing>
      </w:r>
    </w:p>
    <w:p w:rsidR="00CA5B8D" w:rsidRDefault="00F838E3">
      <w:pPr>
        <w:pStyle w:val="FigCap"/>
      </w:pPr>
      <w:r>
        <w:t>Figure </w:t>
      </w:r>
      <w:r w:rsidR="006F2570">
        <w:t>A-</w:t>
      </w:r>
      <w:r w:rsidR="00806BEF">
        <w:t>10</w:t>
      </w:r>
      <w:r w:rsidR="001F2317">
        <w:t xml:space="preserve">. Generic Events graph </w:t>
      </w:r>
      <w:r w:rsidR="00061BD0">
        <w:t xml:space="preserve">in </w:t>
      </w:r>
      <w:r w:rsidR="004D486D">
        <w:t>X</w:t>
      </w:r>
      <w:r w:rsidR="006F2570">
        <w:t>p</w:t>
      </w:r>
      <w:r w:rsidR="00395E8D">
        <w:t>erf</w:t>
      </w:r>
      <w:r w:rsidR="006F2570">
        <w:t>v</w:t>
      </w:r>
      <w:r w:rsidR="00395E8D">
        <w:t>iew</w:t>
      </w:r>
    </w:p>
    <w:p w:rsidR="003F32EF" w:rsidRDefault="003F32EF" w:rsidP="00F838E3">
      <w:pPr>
        <w:pStyle w:val="BodyTextLink"/>
      </w:pPr>
      <w:r>
        <w:lastRenderedPageBreak/>
        <w:t xml:space="preserve">Arrange the </w:t>
      </w:r>
      <w:r w:rsidR="004D486D">
        <w:t>s</w:t>
      </w:r>
      <w:r>
        <w:t xml:space="preserve">ummary </w:t>
      </w:r>
      <w:r w:rsidR="004D486D">
        <w:t>t</w:t>
      </w:r>
      <w:r w:rsidR="00F838E3">
        <w:t>able </w:t>
      </w:r>
      <w:r>
        <w:t xml:space="preserve">as shown </w:t>
      </w:r>
      <w:r w:rsidR="001F2317">
        <w:t xml:space="preserve">in </w:t>
      </w:r>
      <w:r w:rsidR="00F838E3">
        <w:t>Figure </w:t>
      </w:r>
      <w:r w:rsidR="006F2570">
        <w:t>A-1</w:t>
      </w:r>
      <w:r w:rsidR="00806BEF">
        <w:t>1</w:t>
      </w:r>
      <w:r>
        <w:t>, with Provider Name and Task Name columns as Grouping columns on the left, and Opcode Name, Field1 (Irp), Field6</w:t>
      </w:r>
      <w:r w:rsidR="001F2317">
        <w:t xml:space="preserve"> (InstanceName)</w:t>
      </w:r>
      <w:r>
        <w:t>, and Time(s) columns as Aggregate columns on the right.</w:t>
      </w:r>
    </w:p>
    <w:p w:rsidR="001F2317" w:rsidRDefault="001F2317" w:rsidP="003F32EF">
      <w:pPr>
        <w:pStyle w:val="BodyText"/>
      </w:pPr>
      <w:r w:rsidRPr="001F2317">
        <w:rPr>
          <w:noProof/>
        </w:rPr>
        <w:drawing>
          <wp:inline distT="0" distB="0" distL="0" distR="0">
            <wp:extent cx="4867275" cy="838200"/>
            <wp:effectExtent l="19050" t="19050" r="28575" b="19050"/>
            <wp:docPr id="39" name="Picture 1" descr="driver1"/>
            <wp:cNvGraphicFramePr/>
            <a:graphic xmlns:a="http://schemas.openxmlformats.org/drawingml/2006/main">
              <a:graphicData uri="http://schemas.openxmlformats.org/drawingml/2006/picture">
                <pic:pic xmlns:pic="http://schemas.openxmlformats.org/drawingml/2006/picture">
                  <pic:nvPicPr>
                    <pic:cNvPr id="0" name="Picture 8" descr="driver1"/>
                    <pic:cNvPicPr>
                      <a:picLocks noChangeAspect="1" noChangeArrowheads="1"/>
                    </pic:cNvPicPr>
                  </pic:nvPicPr>
                  <pic:blipFill>
                    <a:blip r:embed="rId63" cstate="print">
                      <a:extLst/>
                    </a:blip>
                    <a:srcRect/>
                    <a:stretch>
                      <a:fillRect/>
                    </a:stretch>
                  </pic:blipFill>
                  <pic:spPr bwMode="auto">
                    <a:xfrm>
                      <a:off x="0" y="0"/>
                      <a:ext cx="4867275" cy="838200"/>
                    </a:xfrm>
                    <a:prstGeom prst="rect">
                      <a:avLst/>
                    </a:prstGeom>
                    <a:ln w="9525">
                      <a:solidFill>
                        <a:srgbClr val="000000"/>
                      </a:solidFill>
                      <a:miter lim="800000"/>
                      <a:headEnd/>
                      <a:tailEnd/>
                    </a:ln>
                    <a:extLst/>
                  </pic:spPr>
                </pic:pic>
              </a:graphicData>
            </a:graphic>
          </wp:inline>
        </w:drawing>
      </w:r>
    </w:p>
    <w:p w:rsidR="00CA5B8D" w:rsidRDefault="00F838E3">
      <w:pPr>
        <w:pStyle w:val="FigCap"/>
      </w:pPr>
      <w:r>
        <w:t>Figure </w:t>
      </w:r>
      <w:r w:rsidR="006F2570">
        <w:t>A-1</w:t>
      </w:r>
      <w:r w:rsidR="00806BEF">
        <w:t>1</w:t>
      </w:r>
      <w:r w:rsidR="001F2317">
        <w:t xml:space="preserve">. Summary </w:t>
      </w:r>
      <w:r w:rsidR="00B96531">
        <w:t>t</w:t>
      </w:r>
      <w:r>
        <w:t>able </w:t>
      </w:r>
      <w:r w:rsidR="001F2317">
        <w:t>for Microsoft-Windows-Kernel-Power provider</w:t>
      </w:r>
    </w:p>
    <w:p w:rsidR="00892213" w:rsidRDefault="003F32EF" w:rsidP="003F32EF">
      <w:pPr>
        <w:pStyle w:val="BodyText"/>
      </w:pPr>
      <w:r>
        <w:t xml:space="preserve">Under the Microsoft-Windows-Kernel-Power provider, expand the Irp task name and identify the driver </w:t>
      </w:r>
      <w:r w:rsidR="001F2317">
        <w:t xml:space="preserve">that </w:t>
      </w:r>
      <w:r>
        <w:t>you are looking for</w:t>
      </w:r>
      <w:r w:rsidR="00C02412">
        <w:t xml:space="preserve">. </w:t>
      </w:r>
      <w:r>
        <w:t xml:space="preserve">In </w:t>
      </w:r>
      <w:r w:rsidR="00F838E3">
        <w:t>Figure </w:t>
      </w:r>
      <w:r w:rsidR="00806BEF">
        <w:t>A</w:t>
      </w:r>
      <w:r w:rsidR="006F2570">
        <w:noBreakHyphen/>
        <w:t>1</w:t>
      </w:r>
      <w:r w:rsidR="00806BEF">
        <w:t>1</w:t>
      </w:r>
      <w:r>
        <w:t xml:space="preserve">, </w:t>
      </w:r>
      <w:r w:rsidR="001F2317">
        <w:t>the system has</w:t>
      </w:r>
      <w:r>
        <w:t xml:space="preserve"> two instances of the Mspiwddev device</w:t>
      </w:r>
      <w:r w:rsidR="001F2317">
        <w:t xml:space="preserve"> and the first is</w:t>
      </w:r>
      <w:r>
        <w:t xml:space="preserve"> highlighted.</w:t>
      </w:r>
    </w:p>
    <w:p w:rsidR="00C8108B" w:rsidRDefault="003F32EF">
      <w:pPr>
        <w:pStyle w:val="BodyTextLink"/>
      </w:pPr>
      <w:r>
        <w:t xml:space="preserve">For each instance of the device, </w:t>
      </w:r>
      <w:r w:rsidR="005613B0">
        <w:t xml:space="preserve">record </w:t>
      </w:r>
      <w:r>
        <w:t>the value in the Irp column</w:t>
      </w:r>
      <w:r w:rsidR="005613B0">
        <w:t>. D</w:t>
      </w:r>
      <w:r>
        <w:t xml:space="preserve">rag the Irp column to the left of the gold bar and scroll to the Irp value </w:t>
      </w:r>
      <w:r w:rsidR="006F2570">
        <w:t xml:space="preserve">that </w:t>
      </w:r>
      <w:r>
        <w:t xml:space="preserve">you </w:t>
      </w:r>
      <w:r w:rsidR="005613B0">
        <w:t>recorded</w:t>
      </w:r>
      <w:r>
        <w:t xml:space="preserve">. </w:t>
      </w:r>
      <w:r w:rsidR="005613B0">
        <w:t xml:space="preserve">Click the box to </w:t>
      </w:r>
      <w:r>
        <w:t>expand this value</w:t>
      </w:r>
      <w:r w:rsidR="005613B0">
        <w:t>, as</w:t>
      </w:r>
      <w:r>
        <w:t xml:space="preserve"> shown </w:t>
      </w:r>
      <w:r w:rsidR="005613B0">
        <w:t xml:space="preserve">in </w:t>
      </w:r>
      <w:r w:rsidR="00F838E3">
        <w:t>Figure </w:t>
      </w:r>
      <w:r w:rsidR="006F2570">
        <w:t>A-1</w:t>
      </w:r>
      <w:r w:rsidR="00806BEF">
        <w:t>2</w:t>
      </w:r>
      <w:r w:rsidR="005613B0">
        <w:t>. You can now</w:t>
      </w:r>
      <w:r>
        <w:t xml:space="preserve"> </w:t>
      </w:r>
      <w:r w:rsidR="00395E8D">
        <w:t xml:space="preserve">inspect </w:t>
      </w:r>
      <w:r>
        <w:t xml:space="preserve">the start and stop times to </w:t>
      </w:r>
      <w:r w:rsidR="005613B0">
        <w:t>determine whether</w:t>
      </w:r>
      <w:r>
        <w:t xml:space="preserve"> this device </w:t>
      </w:r>
      <w:r w:rsidR="005613B0">
        <w:t>caused</w:t>
      </w:r>
      <w:r>
        <w:t xml:space="preserve"> the delay. </w:t>
      </w:r>
      <w:r w:rsidR="005613B0">
        <w:t>T</w:t>
      </w:r>
      <w:r>
        <w:t xml:space="preserve">he </w:t>
      </w:r>
      <w:r w:rsidR="005613B0">
        <w:t xml:space="preserve">IRP in </w:t>
      </w:r>
      <w:r w:rsidR="00F838E3">
        <w:t>Figure </w:t>
      </w:r>
      <w:r w:rsidR="006F2570">
        <w:t>A-1</w:t>
      </w:r>
      <w:r w:rsidR="00806BEF">
        <w:t>2</w:t>
      </w:r>
      <w:r>
        <w:t xml:space="preserve"> has </w:t>
      </w:r>
      <w:r w:rsidR="005613B0">
        <w:t xml:space="preserve">a </w:t>
      </w:r>
      <w:r>
        <w:t xml:space="preserve">start time of 2.91 and </w:t>
      </w:r>
      <w:r w:rsidR="005613B0">
        <w:t xml:space="preserve">a </w:t>
      </w:r>
      <w:r>
        <w:t xml:space="preserve">stop time of 22.926, </w:t>
      </w:r>
      <w:r w:rsidR="005613B0">
        <w:t xml:space="preserve">so </w:t>
      </w:r>
      <w:r w:rsidR="006F2570">
        <w:t xml:space="preserve">this IRP </w:t>
      </w:r>
      <w:r w:rsidR="005613B0">
        <w:t xml:space="preserve">is likely the IRP that delayed system suspend. </w:t>
      </w:r>
      <w:r w:rsidR="00061BD0">
        <w:t>Note the</w:t>
      </w:r>
      <w:r w:rsidR="005613B0">
        <w:t xml:space="preserve"> </w:t>
      </w:r>
      <w:r>
        <w:t xml:space="preserve">thread ID (44) for </w:t>
      </w:r>
      <w:r w:rsidR="00061BD0">
        <w:t>y</w:t>
      </w:r>
      <w:r>
        <w:t>our next task.</w:t>
      </w:r>
    </w:p>
    <w:p w:rsidR="003F32EF" w:rsidRDefault="003F32EF" w:rsidP="003F32EF">
      <w:pPr>
        <w:pStyle w:val="BodyText"/>
      </w:pPr>
      <w:r>
        <w:rPr>
          <w:noProof/>
        </w:rPr>
        <w:drawing>
          <wp:anchor distT="0" distB="0" distL="114300" distR="114300" simplePos="0" relativeHeight="251677696" behindDoc="0" locked="0" layoutInCell="1" allowOverlap="1">
            <wp:simplePos x="0" y="0"/>
            <wp:positionH relativeFrom="column">
              <wp:posOffset>9525</wp:posOffset>
            </wp:positionH>
            <wp:positionV relativeFrom="paragraph">
              <wp:posOffset>104140</wp:posOffset>
            </wp:positionV>
            <wp:extent cx="4876800" cy="1123950"/>
            <wp:effectExtent l="57150" t="57150" r="57150" b="57150"/>
            <wp:wrapNone/>
            <wp:docPr id="10" name="Picture 9" descr="driv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river2"/>
                    <pic:cNvPicPr>
                      <a:picLocks noChangeAspect="1" noChangeArrowheads="1"/>
                    </pic:cNvPicPr>
                  </pic:nvPicPr>
                  <pic:blipFill>
                    <a:blip r:embed="rId64" cstate="print">
                      <a:extLst/>
                    </a:blip>
                    <a:srcRect/>
                    <a:stretch>
                      <a:fillRect/>
                    </a:stretch>
                  </pic:blipFill>
                  <pic:spPr bwMode="auto">
                    <a:xfrm>
                      <a:off x="0" y="0"/>
                      <a:ext cx="4876800" cy="1123950"/>
                    </a:xfrm>
                    <a:prstGeom prst="rect">
                      <a:avLst/>
                    </a:prstGeom>
                    <a:ln w="9525">
                      <a:solidFill>
                        <a:srgbClr val="000000"/>
                      </a:solidFill>
                      <a:miter lim="800000"/>
                      <a:headEnd/>
                      <a:tailEnd/>
                    </a:ln>
                    <a:extLst/>
                  </pic:spPr>
                </pic:pic>
              </a:graphicData>
            </a:graphic>
          </wp:anchor>
        </w:drawing>
      </w:r>
    </w:p>
    <w:p w:rsidR="003F32EF" w:rsidRDefault="003F32EF" w:rsidP="003F32EF">
      <w:pPr>
        <w:pStyle w:val="BodyText"/>
      </w:pPr>
    </w:p>
    <w:p w:rsidR="003F32EF" w:rsidRDefault="003F32EF" w:rsidP="003F32EF">
      <w:pPr>
        <w:pStyle w:val="BodyText"/>
      </w:pPr>
    </w:p>
    <w:p w:rsidR="003F32EF" w:rsidRDefault="003F32EF" w:rsidP="003F32EF">
      <w:pPr>
        <w:pStyle w:val="BodyText"/>
      </w:pPr>
    </w:p>
    <w:p w:rsidR="003F32EF" w:rsidRDefault="003F32EF" w:rsidP="003F32EF">
      <w:pPr>
        <w:pStyle w:val="BodyText"/>
      </w:pPr>
    </w:p>
    <w:p w:rsidR="00584BA0" w:rsidRDefault="00F838E3">
      <w:pPr>
        <w:pStyle w:val="FigCap"/>
      </w:pPr>
      <w:r>
        <w:t>Figure </w:t>
      </w:r>
      <w:r w:rsidR="006F2570">
        <w:t>A-1</w:t>
      </w:r>
      <w:r w:rsidR="00806BEF">
        <w:t>2</w:t>
      </w:r>
      <w:r w:rsidR="005613B0">
        <w:t>. Start and stop times for system power IRP</w:t>
      </w:r>
    </w:p>
    <w:p w:rsidR="00CA5B8D" w:rsidRDefault="00A40DD2">
      <w:pPr>
        <w:pStyle w:val="Heading4"/>
      </w:pPr>
      <w:r w:rsidRPr="00A40DD2">
        <w:t xml:space="preserve">Task 3: Scroll to the CPU Scheduling graph and open the </w:t>
      </w:r>
      <w:r w:rsidR="004D486D">
        <w:t>s</w:t>
      </w:r>
      <w:r w:rsidRPr="00A40DD2">
        <w:t xml:space="preserve">ummary </w:t>
      </w:r>
      <w:r w:rsidR="004D486D">
        <w:t>t</w:t>
      </w:r>
      <w:r w:rsidR="00F838E3">
        <w:t>able </w:t>
      </w:r>
      <w:r w:rsidRPr="00A40DD2">
        <w:t>with Ready Thread</w:t>
      </w:r>
    </w:p>
    <w:p w:rsidR="00892213" w:rsidRDefault="003F32EF" w:rsidP="003F32EF">
      <w:pPr>
        <w:pStyle w:val="BodyText"/>
      </w:pPr>
      <w:r>
        <w:t xml:space="preserve">If the CPU Scheduling graph is not visible, select it from the </w:t>
      </w:r>
      <w:r w:rsidR="00BD03AA" w:rsidRPr="00BD03AA">
        <w:rPr>
          <w:b/>
        </w:rPr>
        <w:t>Frame</w:t>
      </w:r>
      <w:r>
        <w:t xml:space="preserve"> list </w:t>
      </w:r>
      <w:r w:rsidR="005613B0">
        <w:t>menu</w:t>
      </w:r>
      <w:r>
        <w:t xml:space="preserve"> on the left. Ensure that symbols are loaded by clicking </w:t>
      </w:r>
      <w:r w:rsidR="00A40DD2" w:rsidRPr="00A40DD2">
        <w:rPr>
          <w:b/>
        </w:rPr>
        <w:t>Trace</w:t>
      </w:r>
      <w:r>
        <w:t xml:space="preserve"> and selecting </w:t>
      </w:r>
      <w:r w:rsidR="00A40DD2" w:rsidRPr="00A40DD2">
        <w:rPr>
          <w:b/>
        </w:rPr>
        <w:t>Load Symbols</w:t>
      </w:r>
      <w:r>
        <w:t xml:space="preserve">. </w:t>
      </w:r>
      <w:r w:rsidR="00061BD0">
        <w:t>To</w:t>
      </w:r>
      <w:r>
        <w:t xml:space="preserve"> set the symbol paths correctly</w:t>
      </w:r>
      <w:r w:rsidR="00061BD0">
        <w:t>, see “Symbol Support” on MSDN</w:t>
      </w:r>
      <w:r>
        <w:t>.</w:t>
      </w:r>
    </w:p>
    <w:p w:rsidR="003F32EF" w:rsidRDefault="003F32EF" w:rsidP="00F838E3">
      <w:pPr>
        <w:pStyle w:val="BodyTextLink"/>
      </w:pPr>
      <w:r>
        <w:lastRenderedPageBreak/>
        <w:t>Highlight the region of interest in this graph, right</w:t>
      </w:r>
      <w:r w:rsidR="00E96BC2">
        <w:t>-</w:t>
      </w:r>
      <w:r>
        <w:t>click</w:t>
      </w:r>
      <w:r w:rsidR="00395E8D">
        <w:t>,</w:t>
      </w:r>
      <w:r>
        <w:t xml:space="preserve"> and select</w:t>
      </w:r>
      <w:r w:rsidRPr="00F838E3">
        <w:t xml:space="preserve"> </w:t>
      </w:r>
      <w:r w:rsidR="00BD03AA" w:rsidRPr="00BD03AA">
        <w:rPr>
          <w:b/>
        </w:rPr>
        <w:t>Summary Table with Ready Thread</w:t>
      </w:r>
      <w:r>
        <w:t xml:space="preserve"> as shown </w:t>
      </w:r>
      <w:r w:rsidR="00061BD0">
        <w:t xml:space="preserve">in </w:t>
      </w:r>
      <w:r w:rsidR="00F838E3">
        <w:t>Figure </w:t>
      </w:r>
      <w:r w:rsidR="00E96BC2">
        <w:t>A-1</w:t>
      </w:r>
      <w:r w:rsidR="0096111C">
        <w:t>3</w:t>
      </w:r>
      <w:r>
        <w:t>.</w:t>
      </w:r>
    </w:p>
    <w:p w:rsidR="00061BD0" w:rsidRDefault="00061BD0" w:rsidP="003F32EF">
      <w:pPr>
        <w:pStyle w:val="BodyText"/>
      </w:pPr>
      <w:r w:rsidRPr="00061BD0">
        <w:rPr>
          <w:noProof/>
        </w:rPr>
        <w:drawing>
          <wp:inline distT="0" distB="0" distL="0" distR="0">
            <wp:extent cx="4048125" cy="2333625"/>
            <wp:effectExtent l="19050" t="0" r="9525" b="0"/>
            <wp:docPr id="40" name="Picture 1" descr="driver_suspend5"/>
            <wp:cNvGraphicFramePr/>
            <a:graphic xmlns:a="http://schemas.openxmlformats.org/drawingml/2006/main">
              <a:graphicData uri="http://schemas.openxmlformats.org/drawingml/2006/picture">
                <pic:pic xmlns:pic="http://schemas.openxmlformats.org/drawingml/2006/picture">
                  <pic:nvPicPr>
                    <pic:cNvPr id="0" name="Picture 10" descr="driver_suspend5"/>
                    <pic:cNvPicPr>
                      <a:picLocks noChangeAspect="1" noChangeArrowheads="1"/>
                    </pic:cNvPicPr>
                  </pic:nvPicPr>
                  <pic:blipFill>
                    <a:blip r:embed="rId65" cstate="print">
                      <a:extLst/>
                    </a:blip>
                    <a:srcRect/>
                    <a:stretch>
                      <a:fillRect/>
                    </a:stretch>
                  </pic:blipFill>
                  <pic:spPr bwMode="auto">
                    <a:xfrm>
                      <a:off x="0" y="0"/>
                      <a:ext cx="4048125" cy="2333625"/>
                    </a:xfrm>
                    <a:prstGeom prst="rect">
                      <a:avLst/>
                    </a:prstGeom>
                    <a:extLst/>
                  </pic:spPr>
                </pic:pic>
              </a:graphicData>
            </a:graphic>
          </wp:inline>
        </w:drawing>
      </w:r>
    </w:p>
    <w:p w:rsidR="00CA5B8D" w:rsidRDefault="00F838E3">
      <w:pPr>
        <w:pStyle w:val="FigCap"/>
      </w:pPr>
      <w:r>
        <w:t>Figure </w:t>
      </w:r>
      <w:r w:rsidR="00E96BC2">
        <w:t>A-1</w:t>
      </w:r>
      <w:r w:rsidR="0096111C">
        <w:t>3</w:t>
      </w:r>
      <w:r w:rsidR="00061BD0">
        <w:t xml:space="preserve">. CPU Scheduling </w:t>
      </w:r>
      <w:r w:rsidR="00B96531">
        <w:t>g</w:t>
      </w:r>
      <w:r w:rsidR="00061BD0">
        <w:t>raph</w:t>
      </w:r>
    </w:p>
    <w:p w:rsidR="003F32EF" w:rsidRDefault="003F32EF" w:rsidP="003F32EF">
      <w:pPr>
        <w:pStyle w:val="BodyText"/>
      </w:pPr>
      <w:r>
        <w:t xml:space="preserve">Arrange the </w:t>
      </w:r>
      <w:r w:rsidR="00B96531">
        <w:t>s</w:t>
      </w:r>
      <w:r>
        <w:t xml:space="preserve">ummary </w:t>
      </w:r>
      <w:r w:rsidR="00B96531">
        <w:t>t</w:t>
      </w:r>
      <w:r w:rsidR="00F838E3">
        <w:t>able </w:t>
      </w:r>
      <w:r>
        <w:t xml:space="preserve">as shown </w:t>
      </w:r>
      <w:r w:rsidR="00061BD0">
        <w:t xml:space="preserve">in </w:t>
      </w:r>
      <w:r w:rsidR="00F838E3">
        <w:t>Figure </w:t>
      </w:r>
      <w:r w:rsidR="00E96BC2">
        <w:t>A-1</w:t>
      </w:r>
      <w:r w:rsidR="0096111C">
        <w:t>4</w:t>
      </w:r>
      <w:r w:rsidR="00061BD0">
        <w:t xml:space="preserve"> </w:t>
      </w:r>
      <w:r>
        <w:t>with NewThreadID, NewProcess, SwitchInTime, NewThreadStack, ReadyThreadStack, ReadyingProcess</w:t>
      </w:r>
      <w:r w:rsidR="00E96BC2">
        <w:t>,</w:t>
      </w:r>
      <w:r>
        <w:t xml:space="preserve"> and ReadyingThreadID columns on the left of the gold bar and </w:t>
      </w:r>
      <w:r w:rsidR="00395E8D">
        <w:t xml:space="preserve">the </w:t>
      </w:r>
      <w:r>
        <w:t>Max:Waits column on the right.</w:t>
      </w:r>
    </w:p>
    <w:p w:rsidR="003F32EF" w:rsidRDefault="003F32EF" w:rsidP="00F838E3">
      <w:pPr>
        <w:pStyle w:val="BodyTextLink"/>
      </w:pPr>
      <w:r>
        <w:t xml:space="preserve">In this example, we scroll to thread 44 as noted in the previous task, sort results in descending order </w:t>
      </w:r>
      <w:r w:rsidR="00395E8D">
        <w:t xml:space="preserve">of the </w:t>
      </w:r>
      <w:r>
        <w:t>Max:Waits(s) column, and expand the stacks for the first SwitchInTime.</w:t>
      </w:r>
    </w:p>
    <w:p w:rsidR="003F32EF" w:rsidRDefault="003F32EF" w:rsidP="003F32EF">
      <w:pPr>
        <w:pStyle w:val="BodyText"/>
      </w:pPr>
      <w:r>
        <w:rPr>
          <w:noProof/>
        </w:rPr>
        <w:drawing>
          <wp:anchor distT="0" distB="0" distL="114300" distR="114300" simplePos="0" relativeHeight="251679744" behindDoc="0" locked="0" layoutInCell="1" allowOverlap="1">
            <wp:simplePos x="0" y="0"/>
            <wp:positionH relativeFrom="column">
              <wp:posOffset>9525</wp:posOffset>
            </wp:positionH>
            <wp:positionV relativeFrom="paragraph">
              <wp:posOffset>20955</wp:posOffset>
            </wp:positionV>
            <wp:extent cx="4867275" cy="752475"/>
            <wp:effectExtent l="57150" t="57150" r="66675" b="66675"/>
            <wp:wrapNone/>
            <wp:docPr id="6" name="Picture 11" descr="driv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iver3"/>
                    <pic:cNvPicPr>
                      <a:picLocks noChangeAspect="1" noChangeArrowheads="1"/>
                    </pic:cNvPicPr>
                  </pic:nvPicPr>
                  <pic:blipFill>
                    <a:blip r:embed="rId66" cstate="print">
                      <a:extLst/>
                    </a:blip>
                    <a:srcRect/>
                    <a:stretch>
                      <a:fillRect/>
                    </a:stretch>
                  </pic:blipFill>
                  <pic:spPr bwMode="auto">
                    <a:xfrm>
                      <a:off x="0" y="0"/>
                      <a:ext cx="4867275" cy="752475"/>
                    </a:xfrm>
                    <a:prstGeom prst="rect">
                      <a:avLst/>
                    </a:prstGeom>
                    <a:ln w="9525">
                      <a:solidFill>
                        <a:srgbClr val="000000"/>
                      </a:solidFill>
                      <a:miter lim="800000"/>
                      <a:headEnd/>
                      <a:tailEnd/>
                    </a:ln>
                    <a:extLst/>
                  </pic:spPr>
                </pic:pic>
              </a:graphicData>
            </a:graphic>
          </wp:anchor>
        </w:drawing>
      </w:r>
    </w:p>
    <w:p w:rsidR="003F32EF" w:rsidRDefault="003F32EF" w:rsidP="003F32EF">
      <w:pPr>
        <w:pStyle w:val="BodyText"/>
      </w:pPr>
    </w:p>
    <w:p w:rsidR="003F32EF" w:rsidRDefault="003F32EF" w:rsidP="003F32EF">
      <w:pPr>
        <w:pStyle w:val="BodyText"/>
      </w:pPr>
    </w:p>
    <w:p w:rsidR="00061BD0" w:rsidRDefault="00F838E3" w:rsidP="00061BD0">
      <w:pPr>
        <w:pStyle w:val="FigCap"/>
      </w:pPr>
      <w:r>
        <w:t>Figure </w:t>
      </w:r>
      <w:r w:rsidR="00E96BC2">
        <w:t>A-1</w:t>
      </w:r>
      <w:r w:rsidR="0096111C">
        <w:t>4</w:t>
      </w:r>
      <w:r w:rsidR="00061BD0">
        <w:t xml:space="preserve">. Summary </w:t>
      </w:r>
      <w:r>
        <w:t>Table </w:t>
      </w:r>
      <w:r w:rsidR="00061BD0">
        <w:t>with Ready Thread</w:t>
      </w:r>
    </w:p>
    <w:p w:rsidR="00892213" w:rsidRDefault="003F32EF" w:rsidP="003F32EF">
      <w:pPr>
        <w:pStyle w:val="BodyText"/>
      </w:pPr>
      <w:r>
        <w:t xml:space="preserve">Continue </w:t>
      </w:r>
      <w:r w:rsidR="00F24FD5">
        <w:t xml:space="preserve">to </w:t>
      </w:r>
      <w:r>
        <w:t xml:space="preserve">expand the stack until you </w:t>
      </w:r>
      <w:r w:rsidR="004D794E">
        <w:t>find</w:t>
      </w:r>
      <w:r>
        <w:t xml:space="preserve"> the readying stack</w:t>
      </w:r>
      <w:r w:rsidR="00475868">
        <w:t xml:space="preserve"> </w:t>
      </w:r>
      <w:r w:rsidR="00296EC1">
        <w:t>in the</w:t>
      </w:r>
      <w:r w:rsidR="00475868">
        <w:t xml:space="preserve"> ReadyThreadStack</w:t>
      </w:r>
      <w:r w:rsidR="00296EC1">
        <w:t xml:space="preserve"> column</w:t>
      </w:r>
      <w:r>
        <w:t xml:space="preserve"> that finally cleared this long wait.</w:t>
      </w:r>
    </w:p>
    <w:p w:rsidR="003F32EF" w:rsidRDefault="003F32EF" w:rsidP="00F838E3">
      <w:pPr>
        <w:pStyle w:val="BodyTextLink"/>
      </w:pPr>
      <w:r>
        <w:lastRenderedPageBreak/>
        <w:t xml:space="preserve">As </w:t>
      </w:r>
      <w:r w:rsidR="00F838E3">
        <w:t>Figure </w:t>
      </w:r>
      <w:r w:rsidR="00E96BC2">
        <w:t>A-1</w:t>
      </w:r>
      <w:r w:rsidR="0096111C">
        <w:t>5</w:t>
      </w:r>
      <w:r w:rsidR="00527A5C">
        <w:t xml:space="preserve"> shows,</w:t>
      </w:r>
      <w:r>
        <w:t xml:space="preserve"> the readying stack belongs to thread 64 and also contains several calls to the piwddev.sys driver.</w:t>
      </w:r>
    </w:p>
    <w:p w:rsidR="00061BD0" w:rsidRDefault="00061BD0" w:rsidP="003F32EF">
      <w:pPr>
        <w:pStyle w:val="BodyText"/>
      </w:pPr>
      <w:r w:rsidRPr="00061BD0">
        <w:rPr>
          <w:noProof/>
        </w:rPr>
        <w:drawing>
          <wp:inline distT="0" distB="0" distL="0" distR="0">
            <wp:extent cx="4867275" cy="2562225"/>
            <wp:effectExtent l="19050" t="19050" r="28575" b="28575"/>
            <wp:docPr id="41" name="Picture 1" descr="driver4"/>
            <wp:cNvGraphicFramePr/>
            <a:graphic xmlns:a="http://schemas.openxmlformats.org/drawingml/2006/main">
              <a:graphicData uri="http://schemas.openxmlformats.org/drawingml/2006/picture">
                <pic:pic xmlns:pic="http://schemas.openxmlformats.org/drawingml/2006/picture">
                  <pic:nvPicPr>
                    <pic:cNvPr id="0" name="Picture 12" descr="driver4"/>
                    <pic:cNvPicPr>
                      <a:picLocks noChangeAspect="1" noChangeArrowheads="1"/>
                    </pic:cNvPicPr>
                  </pic:nvPicPr>
                  <pic:blipFill>
                    <a:blip r:embed="rId67" cstate="print">
                      <a:extLst/>
                    </a:blip>
                    <a:srcRect/>
                    <a:stretch>
                      <a:fillRect/>
                    </a:stretch>
                  </pic:blipFill>
                  <pic:spPr bwMode="auto">
                    <a:xfrm>
                      <a:off x="0" y="0"/>
                      <a:ext cx="4867275" cy="2562225"/>
                    </a:xfrm>
                    <a:prstGeom prst="rect">
                      <a:avLst/>
                    </a:prstGeom>
                    <a:ln w="9525">
                      <a:solidFill>
                        <a:srgbClr val="000000"/>
                      </a:solidFill>
                      <a:miter lim="800000"/>
                      <a:headEnd/>
                      <a:tailEnd/>
                    </a:ln>
                    <a:extLst/>
                  </pic:spPr>
                </pic:pic>
              </a:graphicData>
            </a:graphic>
          </wp:inline>
        </w:drawing>
      </w:r>
    </w:p>
    <w:p w:rsidR="00CA5B8D" w:rsidRDefault="00F838E3">
      <w:pPr>
        <w:pStyle w:val="FigCap"/>
      </w:pPr>
      <w:r>
        <w:t>Figure </w:t>
      </w:r>
      <w:r w:rsidR="0096111C">
        <w:t>A-15</w:t>
      </w:r>
      <w:r w:rsidR="00527A5C">
        <w:t>. Readying stack and thread</w:t>
      </w:r>
    </w:p>
    <w:p w:rsidR="003F32EF" w:rsidRDefault="00527A5C" w:rsidP="003F32EF">
      <w:pPr>
        <w:pStyle w:val="BodyText"/>
      </w:pPr>
      <w:r>
        <w:t xml:space="preserve">After </w:t>
      </w:r>
      <w:r w:rsidR="003F32EF">
        <w:t>you identif</w:t>
      </w:r>
      <w:r>
        <w:t>y</w:t>
      </w:r>
      <w:r w:rsidR="003F32EF">
        <w:t xml:space="preserve"> the readying thread, scroll to that thread ID in the NewThreadID column and look for the SwitchInTime </w:t>
      </w:r>
      <w:r>
        <w:t xml:space="preserve">that is </w:t>
      </w:r>
      <w:r w:rsidR="003F32EF">
        <w:t>closest to the original one</w:t>
      </w:r>
      <w:r w:rsidR="003D74F3">
        <w:t xml:space="preserve"> but </w:t>
      </w:r>
      <w:r w:rsidR="00F24FD5">
        <w:t>comes before</w:t>
      </w:r>
      <w:r w:rsidR="003D74F3">
        <w:t xml:space="preserve"> it.</w:t>
      </w:r>
      <w:r w:rsidR="003F32EF">
        <w:t xml:space="preserve"> In this example, the SwitchInTime </w:t>
      </w:r>
      <w:r>
        <w:t xml:space="preserve">of interest </w:t>
      </w:r>
      <w:r w:rsidR="003F32EF">
        <w:t>(</w:t>
      </w:r>
      <w:r w:rsidR="00F838E3">
        <w:t>Figure </w:t>
      </w:r>
      <w:r w:rsidR="00E96BC2">
        <w:t>A-1</w:t>
      </w:r>
      <w:r w:rsidR="0096111C">
        <w:t>4</w:t>
      </w:r>
      <w:r w:rsidR="003F32EF">
        <w:t xml:space="preserve">) is </w:t>
      </w:r>
      <w:r w:rsidR="00E96BC2">
        <w:t xml:space="preserve">approximately </w:t>
      </w:r>
      <w:r w:rsidR="003F32EF">
        <w:t>22.926</w:t>
      </w:r>
      <w:r w:rsidR="00E96BC2">
        <w:t xml:space="preserve"> </w:t>
      </w:r>
      <w:r w:rsidR="003F32EF">
        <w:t>s</w:t>
      </w:r>
      <w:r w:rsidR="00E96BC2">
        <w:t>econds,</w:t>
      </w:r>
      <w:r w:rsidR="003F32EF">
        <w:t xml:space="preserve"> so we scroll to thread 64 in the NewThreadID column and look for </w:t>
      </w:r>
      <w:r w:rsidR="003D74F3">
        <w:t xml:space="preserve">the closest </w:t>
      </w:r>
      <w:r w:rsidR="00F24FD5">
        <w:t>previous</w:t>
      </w:r>
      <w:r w:rsidR="003D74F3">
        <w:t xml:space="preserve"> </w:t>
      </w:r>
      <w:r w:rsidR="003F32EF">
        <w:t>value</w:t>
      </w:r>
      <w:r w:rsidR="003D74F3">
        <w:t xml:space="preserve">, which is </w:t>
      </w:r>
      <w:r w:rsidR="00E96BC2">
        <w:t xml:space="preserve">approximately </w:t>
      </w:r>
      <w:r w:rsidR="003D74F3">
        <w:t>22.925.</w:t>
      </w:r>
    </w:p>
    <w:p w:rsidR="003F32EF" w:rsidRDefault="003F32EF" w:rsidP="003F32EF">
      <w:pPr>
        <w:pStyle w:val="BodyText"/>
      </w:pPr>
      <w:r>
        <w:t xml:space="preserve">Expand </w:t>
      </w:r>
      <w:r w:rsidR="003D74F3">
        <w:t xml:space="preserve">the </w:t>
      </w:r>
      <w:r>
        <w:t>stacks under this column, identify the readying thread again</w:t>
      </w:r>
      <w:r w:rsidR="00527A5C">
        <w:t>,</w:t>
      </w:r>
      <w:r>
        <w:t xml:space="preserve"> and repeat this process for each subsequent readying thread until you </w:t>
      </w:r>
      <w:r w:rsidR="00E42E1B">
        <w:t xml:space="preserve">reach </w:t>
      </w:r>
      <w:r>
        <w:t>the cause of the long driver wait</w:t>
      </w:r>
      <w:r w:rsidR="00C02412">
        <w:t xml:space="preserve">. </w:t>
      </w:r>
      <w:r w:rsidR="003D74F3">
        <w:t>The ca</w:t>
      </w:r>
      <w:r w:rsidR="001243E2">
        <w:t>u</w:t>
      </w:r>
      <w:r w:rsidR="003D74F3">
        <w:t xml:space="preserve">se is the final ReadyThreadStack, which shows what the driver is waiting for. </w:t>
      </w:r>
      <w:r w:rsidR="001243E2">
        <w:t>This appears</w:t>
      </w:r>
      <w:r w:rsidR="003D74F3">
        <w:t xml:space="preserve"> as [Root] in </w:t>
      </w:r>
      <w:r w:rsidR="00F838E3">
        <w:t>Figure </w:t>
      </w:r>
      <w:r w:rsidR="0096111C">
        <w:t>A</w:t>
      </w:r>
      <w:r w:rsidR="0096111C">
        <w:noBreakHyphen/>
        <w:t>16</w:t>
      </w:r>
      <w:r w:rsidR="003D74F3">
        <w:t>.</w:t>
      </w:r>
    </w:p>
    <w:p w:rsidR="003F32EF" w:rsidRDefault="003F32EF" w:rsidP="00F838E3">
      <w:pPr>
        <w:pStyle w:val="BodyTextLink"/>
      </w:pPr>
      <w:r>
        <w:t>In this example, we followed this thread chain:</w:t>
      </w:r>
    </w:p>
    <w:p w:rsidR="003F32EF" w:rsidRDefault="003F32EF" w:rsidP="00F838E3">
      <w:pPr>
        <w:pStyle w:val="BodyTextIndent"/>
      </w:pPr>
      <w:r>
        <w:t>Thread 44 -&gt; Thread 64 -&gt; Thread 16 -&gt; Thread 20</w:t>
      </w:r>
    </w:p>
    <w:p w:rsidR="00F838E3" w:rsidRDefault="00F838E3" w:rsidP="00F838E3">
      <w:pPr>
        <w:pStyle w:val="Le"/>
      </w:pPr>
    </w:p>
    <w:p w:rsidR="00892213" w:rsidRDefault="00527A5C" w:rsidP="00F838E3">
      <w:pPr>
        <w:pStyle w:val="BodyTextLink"/>
      </w:pPr>
      <w:r>
        <w:t xml:space="preserve">We </w:t>
      </w:r>
      <w:r w:rsidR="003F32EF">
        <w:t>finally identified the cause of this wait as a timer expiration. In other words, the driver had a 20</w:t>
      </w:r>
      <w:r>
        <w:t>-</w:t>
      </w:r>
      <w:r w:rsidR="003F32EF">
        <w:t>second timer that caused this delay</w:t>
      </w:r>
      <w:r w:rsidR="003D74F3">
        <w:t>,</w:t>
      </w:r>
      <w:r w:rsidR="003F32EF">
        <w:t xml:space="preserve"> as shown </w:t>
      </w:r>
      <w:r>
        <w:t xml:space="preserve">in </w:t>
      </w:r>
      <w:r w:rsidR="00F838E3">
        <w:t>Figure </w:t>
      </w:r>
      <w:r w:rsidR="0096111C">
        <w:t>A</w:t>
      </w:r>
      <w:r w:rsidR="0096111C">
        <w:noBreakHyphen/>
        <w:t>16</w:t>
      </w:r>
      <w:r w:rsidR="003F32EF">
        <w:t>.</w:t>
      </w:r>
    </w:p>
    <w:p w:rsidR="004D794E" w:rsidRDefault="00CA5B8D" w:rsidP="003F32EF">
      <w:pPr>
        <w:pStyle w:val="BodyText"/>
      </w:pPr>
      <w:r>
        <w:rPr>
          <w:noProof/>
        </w:rPr>
        <w:drawing>
          <wp:inline distT="0" distB="0" distL="0" distR="0">
            <wp:extent cx="4867275" cy="1800225"/>
            <wp:effectExtent l="19050" t="19050" r="28575" b="28575"/>
            <wp:docPr id="81" name="Picture 1" descr="driver5"/>
            <wp:cNvGraphicFramePr/>
            <a:graphic xmlns:a="http://schemas.openxmlformats.org/drawingml/2006/main">
              <a:graphicData uri="http://schemas.openxmlformats.org/drawingml/2006/picture">
                <pic:pic xmlns:pic="http://schemas.openxmlformats.org/drawingml/2006/picture">
                  <pic:nvPicPr>
                    <pic:cNvPr id="0" name="Picture 13" descr="driver5"/>
                    <pic:cNvPicPr>
                      <a:picLocks noChangeAspect="1" noChangeArrowheads="1"/>
                    </pic:cNvPicPr>
                  </pic:nvPicPr>
                  <pic:blipFill>
                    <a:blip r:embed="rId68" cstate="print">
                      <a:extLst/>
                    </a:blip>
                    <a:srcRect/>
                    <a:stretch>
                      <a:fillRect/>
                    </a:stretch>
                  </pic:blipFill>
                  <pic:spPr bwMode="auto">
                    <a:xfrm>
                      <a:off x="0" y="0"/>
                      <a:ext cx="4867275" cy="1800225"/>
                    </a:xfrm>
                    <a:prstGeom prst="rect">
                      <a:avLst/>
                    </a:prstGeom>
                    <a:ln w="9525">
                      <a:solidFill>
                        <a:srgbClr val="000000"/>
                      </a:solidFill>
                      <a:miter lim="800000"/>
                      <a:headEnd/>
                      <a:tailEnd/>
                    </a:ln>
                    <a:extLst/>
                  </pic:spPr>
                </pic:pic>
              </a:graphicData>
            </a:graphic>
          </wp:inline>
        </w:drawing>
      </w:r>
    </w:p>
    <w:p w:rsidR="00CA5B8D" w:rsidRDefault="00F838E3">
      <w:pPr>
        <w:pStyle w:val="FigCap"/>
      </w:pPr>
      <w:r>
        <w:t>Figure </w:t>
      </w:r>
      <w:r w:rsidR="00E96BC2">
        <w:t>A-1</w:t>
      </w:r>
      <w:r w:rsidR="0096111C">
        <w:t>6</w:t>
      </w:r>
      <w:r w:rsidR="00527A5C">
        <w:t xml:space="preserve">. Timer expiration </w:t>
      </w:r>
      <w:r w:rsidR="00B96531">
        <w:t xml:space="preserve">causing </w:t>
      </w:r>
      <w:r w:rsidR="00527A5C">
        <w:t>delay</w:t>
      </w:r>
    </w:p>
    <w:p w:rsidR="003F32EF" w:rsidRDefault="003F32EF" w:rsidP="003F32EF">
      <w:pPr>
        <w:pStyle w:val="BodyText"/>
      </w:pPr>
      <w:r>
        <w:lastRenderedPageBreak/>
        <w:t xml:space="preserve">You can </w:t>
      </w:r>
      <w:r w:rsidR="00E96BC2">
        <w:t xml:space="preserve">also </w:t>
      </w:r>
      <w:r>
        <w:t>follow the same steps to identify driver delays during system resume.</w:t>
      </w:r>
    </w:p>
    <w:p w:rsidR="003F32EF" w:rsidRDefault="003F32EF" w:rsidP="003F32EF">
      <w:pPr>
        <w:pStyle w:val="Heading2"/>
      </w:pPr>
      <w:bookmarkStart w:id="204" w:name="_Toc240696508"/>
      <w:r>
        <w:t>Shutdown</w:t>
      </w:r>
      <w:r w:rsidR="00B96531">
        <w:t xml:space="preserve"> Phase</w:t>
      </w:r>
      <w:r>
        <w:t xml:space="preserve">: Measuring </w:t>
      </w:r>
      <w:r w:rsidR="00E96BC2">
        <w:t>A</w:t>
      </w:r>
      <w:r>
        <w:t xml:space="preserve">pplication </w:t>
      </w:r>
      <w:r w:rsidR="00E96BC2">
        <w:t>D</w:t>
      </w:r>
      <w:r>
        <w:t xml:space="preserve">elays in </w:t>
      </w:r>
      <w:r w:rsidR="00E42E1B">
        <w:t xml:space="preserve">the </w:t>
      </w:r>
      <w:r w:rsidR="00E96BC2">
        <w:t>U</w:t>
      </w:r>
      <w:r>
        <w:t>ser</w:t>
      </w:r>
      <w:r w:rsidR="00E96BC2">
        <w:t>S</w:t>
      </w:r>
      <w:r>
        <w:t xml:space="preserve">ession </w:t>
      </w:r>
      <w:r w:rsidR="00B96531">
        <w:t>Subp</w:t>
      </w:r>
      <w:r>
        <w:t>hase</w:t>
      </w:r>
      <w:bookmarkEnd w:id="204"/>
    </w:p>
    <w:p w:rsidR="003F32EF" w:rsidRDefault="003F32EF" w:rsidP="003F32EF">
      <w:pPr>
        <w:pStyle w:val="BodyText"/>
      </w:pPr>
      <w:r>
        <w:t xml:space="preserve">This example shows how to identify applications that delay system shutdown either by not responding at all or by responding slowly to shutdown notifications. </w:t>
      </w:r>
      <w:r w:rsidR="00527A5C">
        <w:t>Becaus</w:t>
      </w:r>
      <w:r w:rsidR="00527A5C" w:rsidRPr="00CA4286">
        <w:t xml:space="preserve">e </w:t>
      </w:r>
      <w:r w:rsidR="00527A5C">
        <w:t>Windows shuts down</w:t>
      </w:r>
      <w:r w:rsidRPr="00CA4286">
        <w:t xml:space="preserve"> applications serially, every little delay in a process’</w:t>
      </w:r>
      <w:r w:rsidR="00527A5C">
        <w:t>s</w:t>
      </w:r>
      <w:r w:rsidRPr="00CA4286">
        <w:t xml:space="preserve"> shutdown path contributes to the total shutdown duration.</w:t>
      </w:r>
    </w:p>
    <w:p w:rsidR="00CA5B8D" w:rsidRDefault="00A40DD2">
      <w:pPr>
        <w:pStyle w:val="Heading4"/>
      </w:pPr>
      <w:r w:rsidRPr="00A40DD2">
        <w:t xml:space="preserve">Task 1: Observe application shutdown times in the </w:t>
      </w:r>
      <w:r w:rsidR="00B50A82">
        <w:t>S</w:t>
      </w:r>
      <w:r w:rsidRPr="00A40DD2">
        <w:t>ummary</w:t>
      </w:r>
      <w:r w:rsidR="00E96BC2">
        <w:t>.xml</w:t>
      </w:r>
      <w:r w:rsidRPr="00A40DD2">
        <w:t xml:space="preserve"> file</w:t>
      </w:r>
    </w:p>
    <w:p w:rsidR="00527A5C" w:rsidRDefault="00527A5C" w:rsidP="00527A5C">
      <w:pPr>
        <w:pStyle w:val="BodyText"/>
      </w:pPr>
      <w:r>
        <w:t xml:space="preserve">Follow the instructions in “Shutdown Transitions: Capturing </w:t>
      </w:r>
      <w:r w:rsidRPr="0043087E">
        <w:t>Traces</w:t>
      </w:r>
      <w:r>
        <w:t xml:space="preserve">” </w:t>
      </w:r>
      <w:r w:rsidR="00F16B75">
        <w:t xml:space="preserve">earlier in this paper </w:t>
      </w:r>
      <w:r>
        <w:t xml:space="preserve">to capture a sleep/hibernate trace and generate the </w:t>
      </w:r>
      <w:r w:rsidR="00B50A82">
        <w:t>S</w:t>
      </w:r>
      <w:r>
        <w:t>ummary.xml file.</w:t>
      </w:r>
    </w:p>
    <w:p w:rsidR="003F32EF" w:rsidRDefault="00620A10" w:rsidP="00F838E3">
      <w:pPr>
        <w:pStyle w:val="BodyTextLink"/>
      </w:pPr>
      <w:r>
        <w:t>Look at the process shutdown times in</w:t>
      </w:r>
      <w:r w:rsidR="003F32EF">
        <w:t xml:space="preserve"> the </w:t>
      </w:r>
      <w:r w:rsidR="003F32EF" w:rsidRPr="008B2480">
        <w:rPr>
          <w:b/>
        </w:rPr>
        <w:t>sessionShutdown</w:t>
      </w:r>
      <w:r w:rsidR="003F32EF">
        <w:t xml:space="preserve"> node </w:t>
      </w:r>
      <w:r>
        <w:t>for</w:t>
      </w:r>
      <w:r w:rsidR="003F32EF">
        <w:t xml:space="preserve"> sessionID = ‘1’ as </w:t>
      </w:r>
      <w:r w:rsidR="00F838E3">
        <w:t>Figure </w:t>
      </w:r>
      <w:r w:rsidR="00E96BC2">
        <w:t>A-1</w:t>
      </w:r>
      <w:r w:rsidR="0096111C">
        <w:t>7</w:t>
      </w:r>
      <w:r>
        <w:t xml:space="preserve"> shows.</w:t>
      </w:r>
    </w:p>
    <w:p w:rsidR="00527A5C" w:rsidRDefault="00527A5C" w:rsidP="003F32EF">
      <w:pPr>
        <w:pStyle w:val="BodyText"/>
      </w:pPr>
      <w:r w:rsidRPr="00527A5C">
        <w:rPr>
          <w:noProof/>
        </w:rPr>
        <w:drawing>
          <wp:inline distT="0" distB="0" distL="0" distR="0">
            <wp:extent cx="4867275" cy="1476375"/>
            <wp:effectExtent l="19050" t="19050" r="28575" b="28575"/>
            <wp:docPr id="42" name="Picture 1" descr="C:\Users\somast.REDMOND\Desktop\Cookbook Docs\OnOff Analysis Guide\XML Outputs\UserSession\app_shutdown1.JPG"/>
            <wp:cNvGraphicFramePr/>
            <a:graphic xmlns:a="http://schemas.openxmlformats.org/drawingml/2006/main">
              <a:graphicData uri="http://schemas.openxmlformats.org/drawingml/2006/picture">
                <pic:pic xmlns:pic="http://schemas.openxmlformats.org/drawingml/2006/picture">
                  <pic:nvPicPr>
                    <pic:cNvPr id="0" name="Picture 11" descr="C:\Users\somast.REDMOND\Desktop\Cookbook Docs\OnOff Analysis Guide\XML Outputs\UserSession\app_shutdown1.JPG"/>
                    <pic:cNvPicPr>
                      <a:picLocks noChangeAspect="1" noChangeArrowheads="1"/>
                    </pic:cNvPicPr>
                  </pic:nvPicPr>
                  <pic:blipFill>
                    <a:blip r:embed="rId69" cstate="print"/>
                    <a:srcRect/>
                    <a:stretch>
                      <a:fillRect/>
                    </a:stretch>
                  </pic:blipFill>
                  <pic:spPr bwMode="auto">
                    <a:xfrm>
                      <a:off x="0" y="0"/>
                      <a:ext cx="4867275" cy="1476375"/>
                    </a:xfrm>
                    <a:prstGeom prst="rect">
                      <a:avLst/>
                    </a:prstGeom>
                    <a:noFill/>
                    <a:ln w="9525">
                      <a:solidFill>
                        <a:schemeClr val="tx1"/>
                      </a:solidFill>
                      <a:miter lim="800000"/>
                      <a:headEnd/>
                      <a:tailEnd/>
                    </a:ln>
                  </pic:spPr>
                </pic:pic>
              </a:graphicData>
            </a:graphic>
          </wp:inline>
        </w:drawing>
      </w:r>
    </w:p>
    <w:p w:rsidR="00CA5B8D" w:rsidRDefault="00F838E3">
      <w:pPr>
        <w:pStyle w:val="FigCap"/>
      </w:pPr>
      <w:r>
        <w:t>Figure </w:t>
      </w:r>
      <w:r w:rsidR="00E96BC2">
        <w:t>A-1</w:t>
      </w:r>
      <w:r w:rsidR="0096111C">
        <w:t>7</w:t>
      </w:r>
      <w:r w:rsidR="00527A5C">
        <w:t>. sessionShutdown node in summary.xml</w:t>
      </w:r>
    </w:p>
    <w:p w:rsidR="00892213" w:rsidRDefault="003F32EF" w:rsidP="003F32EF">
      <w:pPr>
        <w:pStyle w:val="BodyText"/>
      </w:pPr>
      <w:r>
        <w:t xml:space="preserve">In this example, a single application </w:t>
      </w:r>
      <w:r w:rsidR="001E3DAC">
        <w:t xml:space="preserve">that is </w:t>
      </w:r>
      <w:r>
        <w:t xml:space="preserve">called slow_shutdown.exe takes </w:t>
      </w:r>
      <w:r w:rsidR="00620A10">
        <w:t>approximately 5</w:t>
      </w:r>
      <w:r>
        <w:t xml:space="preserve"> seconds to shut</w:t>
      </w:r>
      <w:r w:rsidR="00620A10">
        <w:t xml:space="preserve"> </w:t>
      </w:r>
      <w:r>
        <w:t xml:space="preserve">down, which is almost </w:t>
      </w:r>
      <w:r w:rsidR="00A40DD2" w:rsidRPr="00A40DD2">
        <w:t>30</w:t>
      </w:r>
      <w:r w:rsidR="001E3DAC">
        <w:t xml:space="preserve"> percent</w:t>
      </w:r>
      <w:r>
        <w:t xml:space="preserve"> of the entire system shutdown time.</w:t>
      </w:r>
    </w:p>
    <w:p w:rsidR="00CA5B8D" w:rsidRDefault="00A40DD2">
      <w:pPr>
        <w:pStyle w:val="Heading4"/>
      </w:pPr>
      <w:r w:rsidRPr="00A40DD2">
        <w:t xml:space="preserve">Task 2: Identify the slow application in </w:t>
      </w:r>
      <w:r w:rsidR="00B96531">
        <w:t>X</w:t>
      </w:r>
      <w:r w:rsidR="001E3DAC">
        <w:t>perfview</w:t>
      </w:r>
    </w:p>
    <w:p w:rsidR="00892213" w:rsidRDefault="00620A10" w:rsidP="003F32EF">
      <w:pPr>
        <w:pStyle w:val="BodyText"/>
      </w:pPr>
      <w:r>
        <w:t xml:space="preserve">After </w:t>
      </w:r>
      <w:r w:rsidR="003F32EF">
        <w:t>you identif</w:t>
      </w:r>
      <w:r>
        <w:t>y</w:t>
      </w:r>
      <w:r w:rsidR="003F32EF">
        <w:t xml:space="preserve"> the applications that delay shutdown, open the trace file in </w:t>
      </w:r>
      <w:r w:rsidR="00B96531">
        <w:t>X</w:t>
      </w:r>
      <w:r w:rsidR="001E3DAC">
        <w:t>p</w:t>
      </w:r>
      <w:r w:rsidR="00DD4083">
        <w:t>erf</w:t>
      </w:r>
      <w:r w:rsidR="001E3DAC">
        <w:t>v</w:t>
      </w:r>
      <w:r w:rsidR="00DD4083">
        <w:t>iew</w:t>
      </w:r>
      <w:r w:rsidR="003F32EF">
        <w:t>.</w:t>
      </w:r>
    </w:p>
    <w:p w:rsidR="00892213" w:rsidRDefault="003F32EF" w:rsidP="003F32EF">
      <w:pPr>
        <w:pStyle w:val="BodyText"/>
      </w:pPr>
      <w:r>
        <w:t xml:space="preserve">Before </w:t>
      </w:r>
      <w:r w:rsidR="004F52E7">
        <w:t>you continue</w:t>
      </w:r>
      <w:r>
        <w:t xml:space="preserve">, ensure that symbols are loaded by clicking </w:t>
      </w:r>
      <w:r w:rsidR="00A40DD2" w:rsidRPr="00A40DD2">
        <w:rPr>
          <w:b/>
        </w:rPr>
        <w:t>Trace</w:t>
      </w:r>
      <w:r>
        <w:t xml:space="preserve"> and selecting </w:t>
      </w:r>
      <w:r w:rsidR="00A40DD2" w:rsidRPr="00A40DD2">
        <w:rPr>
          <w:b/>
        </w:rPr>
        <w:t>Load Symbols</w:t>
      </w:r>
      <w:r>
        <w:t xml:space="preserve">. </w:t>
      </w:r>
      <w:r w:rsidR="00620A10">
        <w:t>To set the symbol paths correctly, see “Symbol Support” on MSDN.</w:t>
      </w:r>
    </w:p>
    <w:p w:rsidR="00892213" w:rsidRDefault="00620A10" w:rsidP="00F838E3">
      <w:pPr>
        <w:pStyle w:val="BodyTextLink"/>
      </w:pPr>
      <w:r>
        <w:lastRenderedPageBreak/>
        <w:t xml:space="preserve">If the CPU Scheduling graph is not visible, select it from the </w:t>
      </w:r>
      <w:r w:rsidR="00BD03AA" w:rsidRPr="00BD03AA">
        <w:rPr>
          <w:b/>
        </w:rPr>
        <w:t>Frame</w:t>
      </w:r>
      <w:r>
        <w:t xml:space="preserve"> </w:t>
      </w:r>
      <w:r w:rsidR="00B96531">
        <w:t>l</w:t>
      </w:r>
      <w:r>
        <w:t>ist on the left. S</w:t>
      </w:r>
      <w:r w:rsidR="003F32EF">
        <w:t>croll to the CPU Scheduling graph, select the entire region of the graph, right</w:t>
      </w:r>
      <w:r w:rsidR="001E3DAC">
        <w:t>-</w:t>
      </w:r>
      <w:r w:rsidR="003F32EF">
        <w:t>click this selection</w:t>
      </w:r>
      <w:r>
        <w:t>,</w:t>
      </w:r>
      <w:r w:rsidR="003F32EF">
        <w:t xml:space="preserve"> and choose </w:t>
      </w:r>
      <w:r w:rsidR="00A40DD2" w:rsidRPr="00A40DD2">
        <w:rPr>
          <w:b/>
        </w:rPr>
        <w:t xml:space="preserve">Summary </w:t>
      </w:r>
      <w:r w:rsidR="00F838E3">
        <w:rPr>
          <w:b/>
        </w:rPr>
        <w:t>Table </w:t>
      </w:r>
      <w:r w:rsidR="00A40DD2" w:rsidRPr="00A40DD2">
        <w:rPr>
          <w:b/>
        </w:rPr>
        <w:t>with Ready Thread</w:t>
      </w:r>
      <w:r w:rsidR="003F32EF">
        <w:t xml:space="preserve"> as shown </w:t>
      </w:r>
      <w:r>
        <w:t xml:space="preserve">in </w:t>
      </w:r>
      <w:r w:rsidR="00F838E3">
        <w:t>Figure </w:t>
      </w:r>
      <w:r w:rsidR="00B96531">
        <w:t>A</w:t>
      </w:r>
      <w:r w:rsidR="00B96531">
        <w:noBreakHyphen/>
      </w:r>
      <w:r w:rsidR="0096111C">
        <w:t>18</w:t>
      </w:r>
      <w:r w:rsidR="003F32EF">
        <w:t>.</w:t>
      </w:r>
    </w:p>
    <w:p w:rsidR="00620A10" w:rsidRDefault="00620A10" w:rsidP="003F32EF">
      <w:pPr>
        <w:pStyle w:val="BodyText"/>
      </w:pPr>
      <w:r w:rsidRPr="00620A10">
        <w:rPr>
          <w:noProof/>
        </w:rPr>
        <w:drawing>
          <wp:inline distT="0" distB="0" distL="0" distR="0">
            <wp:extent cx="4876800" cy="2789454"/>
            <wp:effectExtent l="19050" t="0" r="0" b="0"/>
            <wp:docPr id="43" name="Picture 1" descr="C:\shutdown_2.jpg"/>
            <wp:cNvGraphicFramePr/>
            <a:graphic xmlns:a="http://schemas.openxmlformats.org/drawingml/2006/main">
              <a:graphicData uri="http://schemas.openxmlformats.org/drawingml/2006/picture">
                <pic:pic xmlns:pic="http://schemas.openxmlformats.org/drawingml/2006/picture">
                  <pic:nvPicPr>
                    <pic:cNvPr id="0" name="Picture 1" descr="C:\shutdown_2.jpg"/>
                    <pic:cNvPicPr>
                      <a:picLocks noChangeAspect="1" noChangeArrowheads="1"/>
                    </pic:cNvPicPr>
                  </pic:nvPicPr>
                  <pic:blipFill>
                    <a:blip r:embed="rId70" cstate="print"/>
                    <a:srcRect/>
                    <a:stretch>
                      <a:fillRect/>
                    </a:stretch>
                  </pic:blipFill>
                  <pic:spPr bwMode="auto">
                    <a:xfrm>
                      <a:off x="0" y="0"/>
                      <a:ext cx="4876800" cy="2789454"/>
                    </a:xfrm>
                    <a:prstGeom prst="rect">
                      <a:avLst/>
                    </a:prstGeom>
                    <a:noFill/>
                    <a:ln w="9525">
                      <a:noFill/>
                      <a:miter lim="800000"/>
                      <a:headEnd/>
                      <a:tailEnd/>
                    </a:ln>
                  </pic:spPr>
                </pic:pic>
              </a:graphicData>
            </a:graphic>
          </wp:inline>
        </w:drawing>
      </w:r>
    </w:p>
    <w:p w:rsidR="00CA5B8D" w:rsidRDefault="00F838E3">
      <w:pPr>
        <w:pStyle w:val="FigCap"/>
      </w:pPr>
      <w:r>
        <w:t>Figure </w:t>
      </w:r>
      <w:r w:rsidR="001E3DAC">
        <w:t>A-1</w:t>
      </w:r>
      <w:r w:rsidR="0096111C">
        <w:t>8</w:t>
      </w:r>
      <w:r w:rsidR="00620A10">
        <w:t xml:space="preserve">. CPU Scheduling </w:t>
      </w:r>
      <w:r w:rsidR="00B96531">
        <w:t>g</w:t>
      </w:r>
      <w:r w:rsidR="00620A10">
        <w:t>raph</w:t>
      </w:r>
    </w:p>
    <w:p w:rsidR="00892213" w:rsidRDefault="003F32EF" w:rsidP="00C5339D">
      <w:pPr>
        <w:pStyle w:val="BodyText"/>
      </w:pPr>
      <w:r>
        <w:t xml:space="preserve">In the </w:t>
      </w:r>
      <w:r w:rsidR="00B96531">
        <w:t>s</w:t>
      </w:r>
      <w:r>
        <w:t xml:space="preserve">ummary </w:t>
      </w:r>
      <w:r w:rsidR="00B96531">
        <w:t>t</w:t>
      </w:r>
      <w:r>
        <w:t xml:space="preserve">able, </w:t>
      </w:r>
      <w:r w:rsidR="00620A10">
        <w:t xml:space="preserve">which is shown in </w:t>
      </w:r>
      <w:r w:rsidR="00F838E3">
        <w:t>Figure </w:t>
      </w:r>
      <w:r w:rsidR="001E3DAC">
        <w:t>A-1</w:t>
      </w:r>
      <w:r w:rsidR="0096111C">
        <w:t>9</w:t>
      </w:r>
      <w:r w:rsidR="00620A10">
        <w:t xml:space="preserve">, </w:t>
      </w:r>
      <w:r>
        <w:t>columns to the left of the gold bar are Grouping Columns and those to the right are Aggregated Column</w:t>
      </w:r>
      <w:r w:rsidR="001243E2">
        <w:t>s</w:t>
      </w:r>
      <w:r>
        <w:t>.</w:t>
      </w:r>
    </w:p>
    <w:p w:rsidR="00892213" w:rsidRDefault="003F32EF" w:rsidP="00C5339D">
      <w:pPr>
        <w:pStyle w:val="BodyText"/>
      </w:pPr>
      <w:r>
        <w:t>For this example, we have the follow grouping columns in place: NewProcess, NewThreadStack, ReadyThreadStack, and ReadyingProcess.</w:t>
      </w:r>
    </w:p>
    <w:p w:rsidR="00C8108B" w:rsidRDefault="003F32EF">
      <w:pPr>
        <w:pStyle w:val="BodyText"/>
      </w:pPr>
      <w:r>
        <w:t xml:space="preserve">After </w:t>
      </w:r>
      <w:r w:rsidR="00620A10">
        <w:t xml:space="preserve">we </w:t>
      </w:r>
      <w:r>
        <w:t xml:space="preserve">sort the results by </w:t>
      </w:r>
      <w:r w:rsidR="00620A10">
        <w:t xml:space="preserve">the </w:t>
      </w:r>
      <w:r>
        <w:t>NewProcess column, scroll to the unresponsive application (</w:t>
      </w:r>
      <w:r w:rsidR="00B96531">
        <w:t>S</w:t>
      </w:r>
      <w:r>
        <w:t>low_shutdown.exe), and analyz</w:t>
      </w:r>
      <w:r w:rsidR="00620A10">
        <w:t>e</w:t>
      </w:r>
      <w:r>
        <w:t xml:space="preserve"> the stacks, we see that this</w:t>
      </w:r>
      <w:r w:rsidRPr="006674E0">
        <w:t xml:space="preserve"> </w:t>
      </w:r>
      <w:r>
        <w:t xml:space="preserve">process </w:t>
      </w:r>
      <w:r w:rsidR="00620A10">
        <w:t>does not respond</w:t>
      </w:r>
      <w:r>
        <w:t xml:space="preserve"> to the shutdown notifications</w:t>
      </w:r>
      <w:r w:rsidR="00620A10">
        <w:t xml:space="preserve">. Because </w:t>
      </w:r>
      <w:r w:rsidR="00B96531">
        <w:t>S</w:t>
      </w:r>
      <w:r w:rsidR="00620A10">
        <w:t>low_shutdown.exe is a console application,</w:t>
      </w:r>
      <w:r>
        <w:t xml:space="preserve"> </w:t>
      </w:r>
      <w:r w:rsidR="00620A10">
        <w:t>a 5-second time</w:t>
      </w:r>
      <w:r w:rsidR="001E3DAC">
        <w:t>-</w:t>
      </w:r>
      <w:r w:rsidR="00620A10">
        <w:t xml:space="preserve">out elapses before the </w:t>
      </w:r>
      <w:r w:rsidR="00B96531">
        <w:t>c</w:t>
      </w:r>
      <w:r w:rsidR="00620A10">
        <w:t>lient/</w:t>
      </w:r>
      <w:r w:rsidR="00B96531">
        <w:t>s</w:t>
      </w:r>
      <w:r w:rsidR="00620A10">
        <w:t>erver runtime subsystem (</w:t>
      </w:r>
      <w:r w:rsidR="00B96531">
        <w:t>C</w:t>
      </w:r>
      <w:r w:rsidR="00620A10">
        <w:t>srss.exe)</w:t>
      </w:r>
      <w:r w:rsidR="004D794E">
        <w:t xml:space="preserve"> </w:t>
      </w:r>
      <w:r w:rsidR="00620A10">
        <w:t xml:space="preserve">calls </w:t>
      </w:r>
      <w:r w:rsidR="00B96531">
        <w:t>W</w:t>
      </w:r>
      <w:r>
        <w:t>insrv.dll!KillProcess</w:t>
      </w:r>
      <w:r w:rsidR="00620A10">
        <w:t xml:space="preserve"> to </w:t>
      </w:r>
      <w:r w:rsidR="004F52E7">
        <w:t>close</w:t>
      </w:r>
      <w:r w:rsidR="00620A10">
        <w:t xml:space="preserve"> it</w:t>
      </w:r>
      <w:r>
        <w:t>.</w:t>
      </w:r>
    </w:p>
    <w:p w:rsidR="00584BA0" w:rsidRDefault="00111E43">
      <w:pPr>
        <w:pStyle w:val="BodyText"/>
        <w:keepNext/>
      </w:pPr>
      <w:r w:rsidRPr="00111E43">
        <w:rPr>
          <w:noProof/>
        </w:rPr>
        <w:lastRenderedPageBreak/>
        <w:drawing>
          <wp:inline distT="0" distB="0" distL="0" distR="0">
            <wp:extent cx="4876800" cy="3114675"/>
            <wp:effectExtent l="19050" t="19050" r="19050" b="28575"/>
            <wp:docPr id="36" name="Picture 1" descr="C:\Users\somast.REDMOND\Desktop\Cookbook Docs\OnOff Analysis Guide\XML Outputs\UserSession\app_shutdown2.JPG"/>
            <wp:cNvGraphicFramePr/>
            <a:graphic xmlns:a="http://schemas.openxmlformats.org/drawingml/2006/main">
              <a:graphicData uri="http://schemas.openxmlformats.org/drawingml/2006/picture">
                <pic:pic xmlns:pic="http://schemas.openxmlformats.org/drawingml/2006/picture">
                  <pic:nvPicPr>
                    <pic:cNvPr id="0" name="Picture 12" descr="C:\Users\somast.REDMOND\Desktop\Cookbook Docs\OnOff Analysis Guide\XML Outputs\UserSession\app_shutdown2.JPG"/>
                    <pic:cNvPicPr>
                      <a:picLocks noChangeAspect="1" noChangeArrowheads="1"/>
                    </pic:cNvPicPr>
                  </pic:nvPicPr>
                  <pic:blipFill>
                    <a:blip r:embed="rId71" cstate="print"/>
                    <a:srcRect/>
                    <a:stretch>
                      <a:fillRect/>
                    </a:stretch>
                  </pic:blipFill>
                  <pic:spPr bwMode="auto">
                    <a:xfrm>
                      <a:off x="0" y="0"/>
                      <a:ext cx="4876800" cy="3114675"/>
                    </a:xfrm>
                    <a:prstGeom prst="rect">
                      <a:avLst/>
                    </a:prstGeom>
                    <a:noFill/>
                    <a:ln w="9525">
                      <a:solidFill>
                        <a:schemeClr val="tx1"/>
                      </a:solidFill>
                      <a:miter lim="800000"/>
                      <a:headEnd/>
                      <a:tailEnd/>
                    </a:ln>
                  </pic:spPr>
                </pic:pic>
              </a:graphicData>
            </a:graphic>
          </wp:inline>
        </w:drawing>
      </w:r>
    </w:p>
    <w:p w:rsidR="003F32EF" w:rsidRDefault="00F838E3" w:rsidP="00111E43">
      <w:pPr>
        <w:pStyle w:val="FigCap"/>
      </w:pPr>
      <w:r>
        <w:t>Figure </w:t>
      </w:r>
      <w:r w:rsidR="001E3DAC">
        <w:t>A-1</w:t>
      </w:r>
      <w:r w:rsidR="0096111C">
        <w:t>9</w:t>
      </w:r>
      <w:r w:rsidR="00620A10">
        <w:t xml:space="preserve">. Termination of </w:t>
      </w:r>
      <w:r w:rsidR="00B96531">
        <w:t>S</w:t>
      </w:r>
      <w:r w:rsidR="00620A10">
        <w:t>low_shutdown.exe process</w:t>
      </w:r>
    </w:p>
    <w:p w:rsidR="003F32EF" w:rsidRDefault="00620A10" w:rsidP="00C5339D">
      <w:pPr>
        <w:pStyle w:val="BodyText"/>
      </w:pPr>
      <w:r>
        <w:t xml:space="preserve">Identification of the </w:t>
      </w:r>
      <w:r w:rsidR="003F32EF">
        <w:t xml:space="preserve">thread </w:t>
      </w:r>
      <w:r>
        <w:t xml:space="preserve">in this example is </w:t>
      </w:r>
      <w:r w:rsidR="004F52E7">
        <w:t>fairly</w:t>
      </w:r>
      <w:r>
        <w:t xml:space="preserve"> straightforward because the</w:t>
      </w:r>
      <w:r w:rsidR="003F32EF">
        <w:t xml:space="preserve"> application </w:t>
      </w:r>
      <w:r>
        <w:t xml:space="preserve">has </w:t>
      </w:r>
      <w:r w:rsidR="003F32EF">
        <w:t xml:space="preserve">only two threads and all delays </w:t>
      </w:r>
      <w:r>
        <w:t>occurred</w:t>
      </w:r>
      <w:r w:rsidR="003F32EF">
        <w:t xml:space="preserve"> in the first thread (</w:t>
      </w:r>
      <w:r w:rsidR="00145CAF">
        <w:t>ThreadId=</w:t>
      </w:r>
      <w:r w:rsidR="003F32EF">
        <w:t xml:space="preserve">3,604). However, real-world applications usually have several threads and waits, </w:t>
      </w:r>
      <w:r w:rsidR="00C92EE3">
        <w:t xml:space="preserve">so that </w:t>
      </w:r>
      <w:r w:rsidR="003F32EF">
        <w:t xml:space="preserve">it is not as easy to identify the cause. </w:t>
      </w:r>
      <w:r w:rsidR="00584BA0">
        <w:t>By using the</w:t>
      </w:r>
      <w:r w:rsidR="003F32EF">
        <w:t xml:space="preserve"> Wait Classification feature in WPT v4.6</w:t>
      </w:r>
      <w:r w:rsidR="00584BA0">
        <w:t>,</w:t>
      </w:r>
      <w:r w:rsidR="003F32EF">
        <w:t xml:space="preserve"> </w:t>
      </w:r>
      <w:r w:rsidR="00145CAF">
        <w:t>you</w:t>
      </w:r>
      <w:r w:rsidR="003F32EF">
        <w:t xml:space="preserve"> </w:t>
      </w:r>
      <w:r w:rsidR="00584BA0">
        <w:t xml:space="preserve">can </w:t>
      </w:r>
      <w:r w:rsidR="003F32EF">
        <w:t xml:space="preserve">quickly filter </w:t>
      </w:r>
      <w:r w:rsidR="00C92EE3">
        <w:t>unrelated</w:t>
      </w:r>
      <w:r w:rsidR="003F32EF">
        <w:t xml:space="preserve"> waits and focus only on waits that </w:t>
      </w:r>
      <w:r w:rsidR="00145CAF">
        <w:t xml:space="preserve">occur </w:t>
      </w:r>
      <w:r w:rsidR="003F32EF">
        <w:t xml:space="preserve">in threads where the waits can </w:t>
      </w:r>
      <w:r w:rsidR="00584BA0">
        <w:t>a</w:t>
      </w:r>
      <w:r w:rsidR="003F32EF">
        <w:t>ffect end-user perceived performance</w:t>
      </w:r>
      <w:r w:rsidR="00584BA0">
        <w:t>. In addition, you can further narrow your focus</w:t>
      </w:r>
      <w:r w:rsidR="00145CAF">
        <w:t xml:space="preserve"> within those threads,</w:t>
      </w:r>
      <w:r w:rsidR="00584BA0">
        <w:t xml:space="preserve"> to waits that occur</w:t>
      </w:r>
      <w:r w:rsidR="00145CAF">
        <w:t xml:space="preserve"> only in functions that should not </w:t>
      </w:r>
      <w:r w:rsidR="003F32EF">
        <w:t>be blocked for long.</w:t>
      </w:r>
      <w:r w:rsidR="00C92EE3">
        <w:t xml:space="preserve"> WPT 4.6 is available in the Windows 7 </w:t>
      </w:r>
      <w:r w:rsidR="001E3DAC">
        <w:t>S</w:t>
      </w:r>
      <w:r w:rsidR="00C92EE3">
        <w:t xml:space="preserve">oftware </w:t>
      </w:r>
      <w:r w:rsidR="001E3DAC">
        <w:t>D</w:t>
      </w:r>
      <w:r w:rsidR="00C92EE3">
        <w:t xml:space="preserve">evelopment </w:t>
      </w:r>
      <w:r w:rsidR="001E3DAC">
        <w:t>K</w:t>
      </w:r>
      <w:r w:rsidR="00C92EE3">
        <w:t>it (SDK)</w:t>
      </w:r>
      <w:r w:rsidR="00584BA0">
        <w:t>, which is listed in “Resources</w:t>
      </w:r>
      <w:r w:rsidR="00C92EE3">
        <w:t>.</w:t>
      </w:r>
      <w:r w:rsidR="00584BA0">
        <w:t>”</w:t>
      </w:r>
    </w:p>
    <w:p w:rsidR="003F32EF" w:rsidRDefault="003F32EF" w:rsidP="003F32EF">
      <w:pPr>
        <w:pStyle w:val="Heading2"/>
      </w:pPr>
      <w:bookmarkStart w:id="205" w:name="_Toc240696509"/>
      <w:r>
        <w:t xml:space="preserve">All Transitions: Identifying </w:t>
      </w:r>
      <w:r w:rsidR="00145CAF">
        <w:t>A</w:t>
      </w:r>
      <w:r>
        <w:t xml:space="preserve">pplications </w:t>
      </w:r>
      <w:r w:rsidR="001E3DAC">
        <w:t>T</w:t>
      </w:r>
      <w:r w:rsidR="00145CAF">
        <w:t>hat Consume</w:t>
      </w:r>
      <w:r>
        <w:t xml:space="preserve"> </w:t>
      </w:r>
      <w:r w:rsidR="00145CAF">
        <w:t xml:space="preserve">Significant </w:t>
      </w:r>
      <w:r>
        <w:t xml:space="preserve">CPU </w:t>
      </w:r>
      <w:r w:rsidR="00145CAF">
        <w:t>Time</w:t>
      </w:r>
      <w:bookmarkEnd w:id="205"/>
    </w:p>
    <w:p w:rsidR="003F32EF" w:rsidRDefault="003F32EF" w:rsidP="003F32EF">
      <w:pPr>
        <w:pStyle w:val="BodyText"/>
      </w:pPr>
      <w:r>
        <w:t>This example shows how to identify applications that consum</w:t>
      </w:r>
      <w:r w:rsidR="00145CAF">
        <w:t>e</w:t>
      </w:r>
      <w:r>
        <w:t xml:space="preserve"> significant CPU resources either during an on/off transition or when the system is idle. Applications should minimize their use of resources such as disk and CPU at all times to improve system responsiveness and user perceptions of system performance.</w:t>
      </w:r>
    </w:p>
    <w:p w:rsidR="00892213" w:rsidRDefault="00A40DD2">
      <w:pPr>
        <w:pStyle w:val="Heading4"/>
      </w:pPr>
      <w:r w:rsidRPr="00A40DD2">
        <w:t xml:space="preserve">Task 1: Open the trace file in </w:t>
      </w:r>
      <w:r w:rsidR="0096111C">
        <w:t>X</w:t>
      </w:r>
      <w:r w:rsidR="001E3DAC">
        <w:t>p</w:t>
      </w:r>
      <w:r w:rsidR="00584BA0">
        <w:t>erf</w:t>
      </w:r>
      <w:r w:rsidR="001E3DAC">
        <w:t>v</w:t>
      </w:r>
      <w:r w:rsidR="00584BA0">
        <w:t>iew</w:t>
      </w:r>
      <w:r w:rsidRPr="00A40DD2">
        <w:t xml:space="preserve"> and scroll to the CPU Sampling graph</w:t>
      </w:r>
    </w:p>
    <w:p w:rsidR="003F32EF" w:rsidRDefault="00145CAF" w:rsidP="00F838E3">
      <w:pPr>
        <w:pStyle w:val="BodyTextLink"/>
      </w:pPr>
      <w:r>
        <w:t>Capture</w:t>
      </w:r>
      <w:r w:rsidR="003F32EF" w:rsidRPr="00E02FDF">
        <w:t xml:space="preserve"> </w:t>
      </w:r>
      <w:r w:rsidR="003F32EF">
        <w:t>a</w:t>
      </w:r>
      <w:r w:rsidR="003F32EF" w:rsidRPr="00E02FDF">
        <w:t xml:space="preserve"> </w:t>
      </w:r>
      <w:r w:rsidR="003F32EF">
        <w:t xml:space="preserve">trace </w:t>
      </w:r>
      <w:r>
        <w:t xml:space="preserve">by </w:t>
      </w:r>
      <w:r w:rsidR="003F32EF">
        <w:t xml:space="preserve">using </w:t>
      </w:r>
      <w:r w:rsidR="0096111C">
        <w:t>X</w:t>
      </w:r>
      <w:r w:rsidR="003F32EF">
        <w:t xml:space="preserve">perf, </w:t>
      </w:r>
      <w:r>
        <w:t xml:space="preserve">and </w:t>
      </w:r>
      <w:r w:rsidR="003F32EF">
        <w:t xml:space="preserve">open it in </w:t>
      </w:r>
      <w:r w:rsidR="00584BA0">
        <w:t>X</w:t>
      </w:r>
      <w:r w:rsidR="0096111C">
        <w:t>p</w:t>
      </w:r>
      <w:r w:rsidR="00584BA0">
        <w:t>erf</w:t>
      </w:r>
      <w:r w:rsidR="0096111C">
        <w:t>v</w:t>
      </w:r>
      <w:r w:rsidR="00584BA0">
        <w:t>iew</w:t>
      </w:r>
      <w:r w:rsidR="003F32EF">
        <w:t xml:space="preserve"> either by double-clicking the trace file or by typing the following </w:t>
      </w:r>
      <w:r w:rsidR="004F52E7">
        <w:t xml:space="preserve">at </w:t>
      </w:r>
      <w:r w:rsidR="003F32EF">
        <w:t>a command prompt:</w:t>
      </w:r>
    </w:p>
    <w:p w:rsidR="00CA5B8D" w:rsidRDefault="003F32EF">
      <w:pPr>
        <w:pStyle w:val="PlainText"/>
      </w:pPr>
      <w:r>
        <w:t>xperf &lt;</w:t>
      </w:r>
      <w:r w:rsidRPr="009E169A">
        <w:t>tracefile.etl</w:t>
      </w:r>
      <w:r>
        <w:t>&gt;</w:t>
      </w:r>
    </w:p>
    <w:p w:rsidR="00F838E3" w:rsidRDefault="00F838E3">
      <w:pPr>
        <w:pStyle w:val="PlainText"/>
      </w:pPr>
    </w:p>
    <w:p w:rsidR="00F838E3" w:rsidRDefault="00F838E3" w:rsidP="00F838E3">
      <w:pPr>
        <w:pStyle w:val="Le"/>
      </w:pPr>
    </w:p>
    <w:p w:rsidR="00892213" w:rsidRDefault="00145CAF" w:rsidP="00145CAF">
      <w:pPr>
        <w:pStyle w:val="BodyText"/>
      </w:pPr>
      <w:r>
        <w:t xml:space="preserve">Before </w:t>
      </w:r>
      <w:r w:rsidR="004F52E7">
        <w:t>you continue</w:t>
      </w:r>
      <w:r>
        <w:t xml:space="preserve">, ensure that symbols are loaded by clicking </w:t>
      </w:r>
      <w:r w:rsidRPr="00620A10">
        <w:rPr>
          <w:b/>
        </w:rPr>
        <w:t>Trace</w:t>
      </w:r>
      <w:r>
        <w:t xml:space="preserve"> and selecting </w:t>
      </w:r>
      <w:r w:rsidRPr="00620A10">
        <w:rPr>
          <w:b/>
        </w:rPr>
        <w:t>Load Symbols</w:t>
      </w:r>
      <w:r>
        <w:t>. To set the symbol paths correctly, see “Symbol Support” on MSDN.</w:t>
      </w:r>
    </w:p>
    <w:p w:rsidR="003F32EF" w:rsidRDefault="003F32EF" w:rsidP="00F838E3">
      <w:pPr>
        <w:pStyle w:val="BodyTextLink"/>
      </w:pPr>
      <w:r>
        <w:lastRenderedPageBreak/>
        <w:t xml:space="preserve">Scroll to the CPU Sampling graph as shown </w:t>
      </w:r>
      <w:r w:rsidR="00145CAF">
        <w:t xml:space="preserve">in </w:t>
      </w:r>
      <w:r w:rsidR="00F838E3">
        <w:t>Figure </w:t>
      </w:r>
      <w:r w:rsidR="001E3DAC">
        <w:t>A-</w:t>
      </w:r>
      <w:r w:rsidR="0096111C">
        <w:t>20</w:t>
      </w:r>
      <w:r>
        <w:t xml:space="preserve">. </w:t>
      </w:r>
      <w:r w:rsidR="004F52E7">
        <w:t xml:space="preserve">Select </w:t>
      </w:r>
      <w:r>
        <w:t>the entire duration or a specific region of interest in the trace, right-click</w:t>
      </w:r>
      <w:r w:rsidR="00584BA0">
        <w:t>,</w:t>
      </w:r>
      <w:r>
        <w:t xml:space="preserve"> and </w:t>
      </w:r>
      <w:r w:rsidR="00B96531">
        <w:t xml:space="preserve">then </w:t>
      </w:r>
      <w:r>
        <w:t xml:space="preserve">select </w:t>
      </w:r>
      <w:r w:rsidR="00A40DD2" w:rsidRPr="00A40DD2">
        <w:rPr>
          <w:b/>
        </w:rPr>
        <w:t xml:space="preserve">Summary </w:t>
      </w:r>
      <w:r w:rsidR="00F838E3">
        <w:rPr>
          <w:b/>
        </w:rPr>
        <w:t>Table </w:t>
      </w:r>
      <w:r w:rsidR="00145CAF">
        <w:t>from the menu</w:t>
      </w:r>
      <w:r>
        <w:t>.</w:t>
      </w:r>
      <w:r w:rsidR="00145CAF">
        <w:t xml:space="preserve"> In </w:t>
      </w:r>
      <w:r w:rsidR="00F838E3">
        <w:t>Figure </w:t>
      </w:r>
      <w:r w:rsidR="001E3DAC">
        <w:t>A-</w:t>
      </w:r>
      <w:r w:rsidR="0096111C">
        <w:t>20</w:t>
      </w:r>
      <w:r w:rsidR="00145CAF">
        <w:t xml:space="preserve">, a 6-second period is </w:t>
      </w:r>
      <w:r w:rsidR="004F52E7">
        <w:t xml:space="preserve">selected </w:t>
      </w:r>
      <w:r w:rsidR="00145CAF">
        <w:t>at the upper left.</w:t>
      </w:r>
    </w:p>
    <w:p w:rsidR="00145CAF" w:rsidRDefault="00145CAF" w:rsidP="003F32EF">
      <w:pPr>
        <w:pStyle w:val="BodyText"/>
      </w:pPr>
      <w:r w:rsidRPr="00145CAF">
        <w:rPr>
          <w:noProof/>
        </w:rPr>
        <w:drawing>
          <wp:inline distT="0" distB="0" distL="0" distR="0">
            <wp:extent cx="4533900" cy="2686050"/>
            <wp:effectExtent l="19050" t="0" r="0" b="0"/>
            <wp:docPr id="45" name="Picture 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cstate="print">
                      <a:extLst/>
                    </a:blip>
                    <a:srcRect/>
                    <a:stretch>
                      <a:fillRect/>
                    </a:stretch>
                  </pic:blipFill>
                  <pic:spPr bwMode="auto">
                    <a:xfrm>
                      <a:off x="0" y="0"/>
                      <a:ext cx="4533900" cy="2686050"/>
                    </a:xfrm>
                    <a:prstGeom prst="rect">
                      <a:avLst/>
                    </a:prstGeom>
                    <a:extLst/>
                  </pic:spPr>
                </pic:pic>
              </a:graphicData>
            </a:graphic>
          </wp:inline>
        </w:drawing>
      </w:r>
    </w:p>
    <w:p w:rsidR="00145CAF" w:rsidRDefault="00F838E3" w:rsidP="00145CAF">
      <w:pPr>
        <w:pStyle w:val="FigCap"/>
      </w:pPr>
      <w:r>
        <w:t>Figure </w:t>
      </w:r>
      <w:r w:rsidR="001E3DAC">
        <w:t>A-</w:t>
      </w:r>
      <w:r w:rsidR="0096111C">
        <w:t>20</w:t>
      </w:r>
      <w:r w:rsidR="00145CAF">
        <w:t>. CPU Sampling graph</w:t>
      </w:r>
    </w:p>
    <w:p w:rsidR="00CA5B8D" w:rsidRDefault="003F32EF">
      <w:pPr>
        <w:pStyle w:val="Heading4"/>
      </w:pPr>
      <w:r w:rsidRPr="00E02FDF">
        <w:t xml:space="preserve">Task </w:t>
      </w:r>
      <w:r>
        <w:t>2</w:t>
      </w:r>
      <w:r w:rsidRPr="00E02FDF">
        <w:t xml:space="preserve">: </w:t>
      </w:r>
      <w:r>
        <w:t xml:space="preserve">Identify the applications </w:t>
      </w:r>
      <w:r w:rsidR="00145CAF">
        <w:t xml:space="preserve">that </w:t>
      </w:r>
      <w:r>
        <w:t>consum</w:t>
      </w:r>
      <w:r w:rsidR="00145CAF">
        <w:t>e</w:t>
      </w:r>
      <w:r>
        <w:t xml:space="preserve"> CPU in the </w:t>
      </w:r>
      <w:r w:rsidR="00B96531">
        <w:t>s</w:t>
      </w:r>
      <w:r>
        <w:t xml:space="preserve">ummary </w:t>
      </w:r>
      <w:r w:rsidR="00B96531">
        <w:t>t</w:t>
      </w:r>
      <w:r>
        <w:t>able</w:t>
      </w:r>
    </w:p>
    <w:p w:rsidR="003F32EF" w:rsidRDefault="003F32EF" w:rsidP="003F32EF">
      <w:pPr>
        <w:pStyle w:val="BodyText"/>
      </w:pPr>
      <w:r>
        <w:t xml:space="preserve">In the </w:t>
      </w:r>
      <w:r w:rsidR="00B96531">
        <w:t>s</w:t>
      </w:r>
      <w:r>
        <w:t xml:space="preserve">ummary </w:t>
      </w:r>
      <w:r w:rsidR="00B96531">
        <w:t>t</w:t>
      </w:r>
      <w:r>
        <w:t xml:space="preserve">able, columns to </w:t>
      </w:r>
      <w:r w:rsidR="00145CAF">
        <w:t xml:space="preserve">the left of the golden bar are </w:t>
      </w:r>
      <w:r>
        <w:t xml:space="preserve">Grouping Columns </w:t>
      </w:r>
      <w:r w:rsidR="00145CAF">
        <w:t xml:space="preserve">and </w:t>
      </w:r>
      <w:r>
        <w:t>those to the right are Aggregate Columns. You can drag and drop columns on either side</w:t>
      </w:r>
      <w:r w:rsidR="00296EC1">
        <w:t>,</w:t>
      </w:r>
      <w:r>
        <w:t xml:space="preserve"> </w:t>
      </w:r>
      <w:r w:rsidR="00145CAF">
        <w:t>and</w:t>
      </w:r>
      <w:r>
        <w:t xml:space="preserve"> </w:t>
      </w:r>
      <w:r w:rsidR="00145CAF">
        <w:t xml:space="preserve">you can </w:t>
      </w:r>
      <w:r>
        <w:t xml:space="preserve">add more columns from the Column Chooser </w:t>
      </w:r>
      <w:r w:rsidR="00145CAF">
        <w:t>menu</w:t>
      </w:r>
      <w:r>
        <w:t xml:space="preserve"> on the left or the Columns menu on </w:t>
      </w:r>
      <w:r w:rsidR="001E3DAC">
        <w:t xml:space="preserve">the </w:t>
      </w:r>
      <w:r>
        <w:t>top.</w:t>
      </w:r>
    </w:p>
    <w:p w:rsidR="003F32EF" w:rsidRDefault="003F32EF" w:rsidP="00F838E3">
      <w:pPr>
        <w:pStyle w:val="BodyTextLink"/>
      </w:pPr>
      <w:r>
        <w:t xml:space="preserve">In </w:t>
      </w:r>
      <w:r w:rsidR="00F838E3">
        <w:t>Figure </w:t>
      </w:r>
      <w:r w:rsidR="001E3DAC">
        <w:t>A-2</w:t>
      </w:r>
      <w:r w:rsidR="0096111C">
        <w:t>1</w:t>
      </w:r>
      <w:r>
        <w:t xml:space="preserve">, you can see that apart from System Idle, the </w:t>
      </w:r>
      <w:r w:rsidR="00B96531">
        <w:t>S</w:t>
      </w:r>
      <w:r>
        <w:t xml:space="preserve">low_shutdown.exe process is responsible for </w:t>
      </w:r>
      <w:r w:rsidR="00145CAF">
        <w:t xml:space="preserve">most </w:t>
      </w:r>
      <w:r>
        <w:t xml:space="preserve">of the CPU </w:t>
      </w:r>
      <w:r w:rsidR="00145CAF">
        <w:t xml:space="preserve">usage </w:t>
      </w:r>
      <w:r>
        <w:t>during the 6 seconds that were highlighted</w:t>
      </w:r>
      <w:r w:rsidR="00584BA0">
        <w:t xml:space="preserve"> in </w:t>
      </w:r>
      <w:r w:rsidR="001E3DAC">
        <w:t>F</w:t>
      </w:r>
      <w:r w:rsidR="00584BA0">
        <w:t>igure</w:t>
      </w:r>
      <w:r w:rsidR="001E3DAC">
        <w:t> A</w:t>
      </w:r>
      <w:r w:rsidR="001E3DAC">
        <w:noBreakHyphen/>
      </w:r>
      <w:r w:rsidR="0096111C">
        <w:t>20</w:t>
      </w:r>
      <w:r>
        <w:t xml:space="preserve">. The Weight and </w:t>
      </w:r>
      <w:r w:rsidR="00584BA0">
        <w:t>%</w:t>
      </w:r>
      <w:r>
        <w:t xml:space="preserve">Weight columns </w:t>
      </w:r>
      <w:r w:rsidR="00584BA0">
        <w:t xml:space="preserve">in the gray row </w:t>
      </w:r>
      <w:r>
        <w:t xml:space="preserve">show that this process </w:t>
      </w:r>
      <w:r w:rsidR="00145CAF">
        <w:t xml:space="preserve">used about </w:t>
      </w:r>
      <w:r>
        <w:t>44</w:t>
      </w:r>
      <w:r w:rsidR="001E3DAC">
        <w:t xml:space="preserve"> percent</w:t>
      </w:r>
      <w:r>
        <w:t xml:space="preserve"> of the CPU for </w:t>
      </w:r>
      <w:r w:rsidR="00145CAF">
        <w:t xml:space="preserve">about </w:t>
      </w:r>
      <w:r>
        <w:t xml:space="preserve">5.22 seconds. </w:t>
      </w:r>
      <w:r w:rsidR="00584BA0">
        <w:t xml:space="preserve">If you </w:t>
      </w:r>
      <w:r>
        <w:t xml:space="preserve">expand the stacks, you can see that </w:t>
      </w:r>
      <w:r w:rsidR="00145CAF">
        <w:t xml:space="preserve">the </w:t>
      </w:r>
      <w:r>
        <w:t>process was stuck in a loop for this entire duration.</w:t>
      </w:r>
    </w:p>
    <w:p w:rsidR="00145CAF" w:rsidRDefault="00145CAF" w:rsidP="003F32EF">
      <w:pPr>
        <w:pStyle w:val="BodyText"/>
      </w:pPr>
      <w:r w:rsidRPr="00145CAF">
        <w:rPr>
          <w:noProof/>
        </w:rPr>
        <w:drawing>
          <wp:inline distT="0" distB="0" distL="0" distR="0">
            <wp:extent cx="4803140" cy="2162175"/>
            <wp:effectExtent l="19050" t="19050" r="16510" b="28575"/>
            <wp:docPr id="46" name="Picture 1" descr="\\ntwdata\Public\somast\ISV Training\shutdown1.JPG"/>
            <wp:cNvGraphicFramePr/>
            <a:graphic xmlns:a="http://schemas.openxmlformats.org/drawingml/2006/main">
              <a:graphicData uri="http://schemas.openxmlformats.org/drawingml/2006/picture">
                <pic:pic xmlns:pic="http://schemas.openxmlformats.org/drawingml/2006/picture">
                  <pic:nvPicPr>
                    <pic:cNvPr id="0" name="Picture 2" descr="\\ntwdata\Public\somast\ISV Training\shutdown1.JPG"/>
                    <pic:cNvPicPr>
                      <a:picLocks noChangeAspect="1" noChangeArrowheads="1"/>
                    </pic:cNvPicPr>
                  </pic:nvPicPr>
                  <pic:blipFill>
                    <a:blip r:embed="rId73" cstate="print"/>
                    <a:srcRect/>
                    <a:stretch>
                      <a:fillRect/>
                    </a:stretch>
                  </pic:blipFill>
                  <pic:spPr bwMode="auto">
                    <a:xfrm>
                      <a:off x="0" y="0"/>
                      <a:ext cx="4803140" cy="2162175"/>
                    </a:xfrm>
                    <a:prstGeom prst="rect">
                      <a:avLst/>
                    </a:prstGeom>
                    <a:noFill/>
                    <a:ln w="9525">
                      <a:solidFill>
                        <a:sysClr val="windowText" lastClr="000000"/>
                      </a:solidFill>
                      <a:miter lim="800000"/>
                      <a:headEnd/>
                      <a:tailEnd/>
                    </a:ln>
                  </pic:spPr>
                </pic:pic>
              </a:graphicData>
            </a:graphic>
          </wp:inline>
        </w:drawing>
      </w:r>
    </w:p>
    <w:p w:rsidR="003F32EF" w:rsidRDefault="00F838E3" w:rsidP="00145CAF">
      <w:pPr>
        <w:pStyle w:val="FigCap"/>
      </w:pPr>
      <w:r>
        <w:t>Figure </w:t>
      </w:r>
      <w:r w:rsidR="001E3DAC">
        <w:t>A-2</w:t>
      </w:r>
      <w:r w:rsidR="0096111C">
        <w:t>1</w:t>
      </w:r>
      <w:r w:rsidR="00145CAF">
        <w:t xml:space="preserve">. Summary </w:t>
      </w:r>
      <w:r w:rsidR="00B96531">
        <w:t>t</w:t>
      </w:r>
      <w:r>
        <w:t>able </w:t>
      </w:r>
      <w:r w:rsidR="00B96531">
        <w:t xml:space="preserve">that shows </w:t>
      </w:r>
      <w:r w:rsidR="00145CAF">
        <w:t>CPU use</w:t>
      </w:r>
    </w:p>
    <w:p w:rsidR="003F32EF" w:rsidRDefault="003F32EF" w:rsidP="00F838E3">
      <w:pPr>
        <w:pStyle w:val="BodyTextLink"/>
      </w:pPr>
      <w:r>
        <w:lastRenderedPageBreak/>
        <w:t xml:space="preserve">If you </w:t>
      </w:r>
      <w:r w:rsidR="001E3DAC">
        <w:t xml:space="preserve">want to </w:t>
      </w:r>
      <w:r>
        <w:t xml:space="preserve">view </w:t>
      </w:r>
      <w:r w:rsidR="002611CB">
        <w:t xml:space="preserve">only </w:t>
      </w:r>
      <w:r>
        <w:t xml:space="preserve">the CPU </w:t>
      </w:r>
      <w:r w:rsidR="00584BA0">
        <w:t xml:space="preserve">use </w:t>
      </w:r>
      <w:r>
        <w:t>of a specific application, you can use the CPU Sampling by Process grap</w:t>
      </w:r>
      <w:r w:rsidR="004D794E">
        <w:t xml:space="preserve">h, as shown in </w:t>
      </w:r>
      <w:r w:rsidR="00F838E3">
        <w:t>Figure </w:t>
      </w:r>
      <w:r w:rsidR="001E3DAC">
        <w:t>A-2</w:t>
      </w:r>
      <w:r w:rsidR="0096111C">
        <w:t>2</w:t>
      </w:r>
      <w:r>
        <w:t xml:space="preserve">. </w:t>
      </w:r>
      <w:r w:rsidR="002611CB">
        <w:t xml:space="preserve">By using </w:t>
      </w:r>
      <w:r>
        <w:t xml:space="preserve">the filter </w:t>
      </w:r>
      <w:r w:rsidR="002611CB">
        <w:t xml:space="preserve">menu </w:t>
      </w:r>
      <w:r>
        <w:t xml:space="preserve">on the right, you can select </w:t>
      </w:r>
      <w:r w:rsidR="00584BA0">
        <w:t>a</w:t>
      </w:r>
      <w:r w:rsidR="001243E2">
        <w:t xml:space="preserve"> process</w:t>
      </w:r>
      <w:r>
        <w:t xml:space="preserve">, observe its CPU usage in the graph, and view the corresponding summary </w:t>
      </w:r>
      <w:r w:rsidR="001E3DAC">
        <w:t>t</w:t>
      </w:r>
      <w:r w:rsidR="00F838E3">
        <w:t>able </w:t>
      </w:r>
      <w:r>
        <w:t>for more details.</w:t>
      </w:r>
    </w:p>
    <w:p w:rsidR="002611CB" w:rsidRDefault="002611CB" w:rsidP="00C5339D">
      <w:pPr>
        <w:pStyle w:val="BodyText"/>
      </w:pPr>
      <w:r w:rsidRPr="002611CB">
        <w:rPr>
          <w:noProof/>
        </w:rPr>
        <w:drawing>
          <wp:inline distT="0" distB="0" distL="0" distR="0">
            <wp:extent cx="4867275" cy="1619250"/>
            <wp:effectExtent l="19050" t="19050" r="28575" b="19050"/>
            <wp:docPr id="47" name="Picture 1" descr="C:\Users\somast.REDMOND\Desktop\Cookbook Docs\OnOff Analysis Guide\XML Outputs\slow_shutdown1.jpg"/>
            <wp:cNvGraphicFramePr/>
            <a:graphic xmlns:a="http://schemas.openxmlformats.org/drawingml/2006/main">
              <a:graphicData uri="http://schemas.openxmlformats.org/drawingml/2006/picture">
                <pic:pic xmlns:pic="http://schemas.openxmlformats.org/drawingml/2006/picture">
                  <pic:nvPicPr>
                    <pic:cNvPr id="0" name="Picture 23" descr="C:\Users\somast.REDMOND\Desktop\Cookbook Docs\OnOff Analysis Guide\XML Outputs\slow_shutdown1.jpg"/>
                    <pic:cNvPicPr>
                      <a:picLocks noChangeAspect="1" noChangeArrowheads="1"/>
                    </pic:cNvPicPr>
                  </pic:nvPicPr>
                  <pic:blipFill>
                    <a:blip r:embed="rId74" cstate="print">
                      <a:extLst/>
                    </a:blip>
                    <a:srcRect/>
                    <a:stretch>
                      <a:fillRect/>
                    </a:stretch>
                  </pic:blipFill>
                  <pic:spPr bwMode="auto">
                    <a:xfrm>
                      <a:off x="0" y="0"/>
                      <a:ext cx="4867275" cy="1619250"/>
                    </a:xfrm>
                    <a:prstGeom prst="rect">
                      <a:avLst/>
                    </a:prstGeom>
                    <a:ln w="9525">
                      <a:solidFill>
                        <a:srgbClr val="000000"/>
                      </a:solidFill>
                      <a:miter lim="800000"/>
                      <a:headEnd/>
                      <a:tailEnd/>
                    </a:ln>
                    <a:extLst/>
                  </pic:spPr>
                </pic:pic>
              </a:graphicData>
            </a:graphic>
          </wp:inline>
        </w:drawing>
      </w:r>
    </w:p>
    <w:p w:rsidR="003F32EF" w:rsidRPr="00E02FDF" w:rsidRDefault="00F838E3" w:rsidP="002611CB">
      <w:pPr>
        <w:pStyle w:val="FigCap"/>
      </w:pPr>
      <w:r>
        <w:t>Figure </w:t>
      </w:r>
      <w:r w:rsidR="001E3DAC">
        <w:t>A-2</w:t>
      </w:r>
      <w:r w:rsidR="0096111C">
        <w:t>2</w:t>
      </w:r>
      <w:r w:rsidR="002611CB">
        <w:t xml:space="preserve">. CPU </w:t>
      </w:r>
      <w:r w:rsidR="00584BA0">
        <w:t xml:space="preserve">use </w:t>
      </w:r>
      <w:r w:rsidR="002611CB">
        <w:t>for a specific process</w:t>
      </w:r>
    </w:p>
    <w:p w:rsidR="003F32EF" w:rsidRDefault="003F32EF" w:rsidP="003F32EF">
      <w:pPr>
        <w:pStyle w:val="Heading1"/>
        <w:pageBreakBefore/>
      </w:pPr>
      <w:bookmarkStart w:id="206" w:name="_Toc240696510"/>
      <w:r>
        <w:lastRenderedPageBreak/>
        <w:t>Appendix B</w:t>
      </w:r>
      <w:r w:rsidR="002611CB">
        <w:t>.</w:t>
      </w:r>
      <w:r>
        <w:t xml:space="preserve"> Raw Event Dumps</w:t>
      </w:r>
      <w:bookmarkEnd w:id="206"/>
    </w:p>
    <w:p w:rsidR="002611CB" w:rsidRDefault="003F32EF" w:rsidP="00584BA0">
      <w:pPr>
        <w:pStyle w:val="BodyText"/>
      </w:pPr>
      <w:r>
        <w:t xml:space="preserve">The </w:t>
      </w:r>
      <w:r w:rsidR="00B96531">
        <w:t>X</w:t>
      </w:r>
      <w:r>
        <w:t xml:space="preserve">perf tool </w:t>
      </w:r>
      <w:r w:rsidRPr="00A96D6E">
        <w:t xml:space="preserve">can generate </w:t>
      </w:r>
      <w:r>
        <w:t xml:space="preserve">a </w:t>
      </w:r>
      <w:r w:rsidRPr="00A96D6E">
        <w:t xml:space="preserve">raw per-event dump of </w:t>
      </w:r>
      <w:r>
        <w:t>a</w:t>
      </w:r>
      <w:r w:rsidRPr="00A96D6E">
        <w:t xml:space="preserve"> trace</w:t>
      </w:r>
      <w:r w:rsidR="003D6762">
        <w:t>, which provides</w:t>
      </w:r>
      <w:r>
        <w:t xml:space="preserve"> detailed event information</w:t>
      </w:r>
      <w:r w:rsidR="00C5339D">
        <w:t xml:space="preserve">. </w:t>
      </w:r>
      <w:r w:rsidR="003D6762">
        <w:t>This section briefly describes how to create and inspect a raw dump file.</w:t>
      </w:r>
    </w:p>
    <w:p w:rsidR="00892213" w:rsidRDefault="00C5339D" w:rsidP="00F838E3">
      <w:pPr>
        <w:pStyle w:val="BodyText"/>
      </w:pPr>
      <w:r>
        <w:t xml:space="preserve">First, generate a </w:t>
      </w:r>
      <w:r w:rsidR="003F32EF">
        <w:t>trace</w:t>
      </w:r>
      <w:r w:rsidR="002611CB">
        <w:t xml:space="preserve"> and name it</w:t>
      </w:r>
      <w:r w:rsidR="003F32EF">
        <w:t xml:space="preserve"> </w:t>
      </w:r>
      <w:r w:rsidR="001E3DAC">
        <w:t>“</w:t>
      </w:r>
      <w:r w:rsidR="00A40DD2" w:rsidRPr="00A40DD2">
        <w:t>trace.etl</w:t>
      </w:r>
      <w:r w:rsidR="001E3DAC">
        <w:t>”</w:t>
      </w:r>
      <w:r w:rsidR="003F32EF" w:rsidRPr="002611CB">
        <w:t>.</w:t>
      </w:r>
    </w:p>
    <w:p w:rsidR="003F32EF" w:rsidRDefault="002611CB" w:rsidP="003F32EF">
      <w:pPr>
        <w:pStyle w:val="BodyTextLink"/>
      </w:pPr>
      <w:r>
        <w:t xml:space="preserve">Then create </w:t>
      </w:r>
      <w:r w:rsidR="003F32EF">
        <w:t>the dump by typing the following at the command prompt:</w:t>
      </w:r>
    </w:p>
    <w:p w:rsidR="003F32EF" w:rsidRDefault="003F32EF" w:rsidP="00C5339D">
      <w:pPr>
        <w:pStyle w:val="PlainText"/>
      </w:pPr>
      <w:r>
        <w:t xml:space="preserve">xperf </w:t>
      </w:r>
      <w:r w:rsidRPr="00FD0DAB">
        <w:t>–i trace.etl –o trace.csv –a dumper</w:t>
      </w:r>
    </w:p>
    <w:p w:rsidR="00F838E3" w:rsidRDefault="00F838E3" w:rsidP="00C5339D">
      <w:pPr>
        <w:pStyle w:val="PlainText"/>
      </w:pPr>
    </w:p>
    <w:p w:rsidR="003F32EF" w:rsidRDefault="003F32EF" w:rsidP="003F32EF">
      <w:pPr>
        <w:pStyle w:val="Le"/>
      </w:pPr>
    </w:p>
    <w:p w:rsidR="00892213" w:rsidRDefault="003F32EF" w:rsidP="003F32EF">
      <w:pPr>
        <w:pStyle w:val="BodyTextLink"/>
      </w:pPr>
      <w:r>
        <w:t xml:space="preserve">As you can see in </w:t>
      </w:r>
      <w:r w:rsidR="00F838E3">
        <w:t>Figure </w:t>
      </w:r>
      <w:r w:rsidR="001E3DAC">
        <w:t>B-1</w:t>
      </w:r>
      <w:r>
        <w:t xml:space="preserve">, the resulting dump file </w:t>
      </w:r>
      <w:r w:rsidRPr="00A96D6E">
        <w:t>is detailed</w:t>
      </w:r>
      <w:r w:rsidR="002611CB">
        <w:t xml:space="preserve"> and can be </w:t>
      </w:r>
      <w:r>
        <w:t>d</w:t>
      </w:r>
      <w:r w:rsidRPr="00A96D6E">
        <w:t xml:space="preserve">ifficult to understand </w:t>
      </w:r>
      <w:r w:rsidR="002611CB">
        <w:t xml:space="preserve">unless you </w:t>
      </w:r>
      <w:r w:rsidR="003D6762">
        <w:t xml:space="preserve">are familiar with </w:t>
      </w:r>
      <w:r w:rsidRPr="00A96D6E">
        <w:t>the system and events</w:t>
      </w:r>
      <w:r>
        <w:t>.</w:t>
      </w:r>
    </w:p>
    <w:p w:rsidR="003F32EF" w:rsidRDefault="003F32EF" w:rsidP="003F32EF">
      <w:r>
        <w:rPr>
          <w:noProof/>
        </w:rPr>
        <w:drawing>
          <wp:inline distT="0" distB="0" distL="0" distR="0">
            <wp:extent cx="4249763" cy="3391311"/>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stretch>
                      <a:fillRect/>
                    </a:stretch>
                  </pic:blipFill>
                  <pic:spPr bwMode="auto">
                    <a:xfrm>
                      <a:off x="0" y="0"/>
                      <a:ext cx="4249763" cy="3391311"/>
                    </a:xfrm>
                    <a:prstGeom prst="rect">
                      <a:avLst/>
                    </a:prstGeom>
                    <a:noFill/>
                    <a:ln w="9525">
                      <a:noFill/>
                      <a:miter lim="800000"/>
                      <a:headEnd/>
                      <a:tailEnd/>
                    </a:ln>
                  </pic:spPr>
                </pic:pic>
              </a:graphicData>
            </a:graphic>
          </wp:inline>
        </w:drawing>
      </w:r>
    </w:p>
    <w:p w:rsidR="003F32EF" w:rsidRDefault="003F32EF" w:rsidP="003F32EF">
      <w:pPr>
        <w:pStyle w:val="Le"/>
      </w:pPr>
    </w:p>
    <w:p w:rsidR="003F32EF" w:rsidRDefault="00F838E3" w:rsidP="003F32EF">
      <w:pPr>
        <w:pStyle w:val="FigCap"/>
      </w:pPr>
      <w:r>
        <w:t>Figure </w:t>
      </w:r>
      <w:r w:rsidR="001E3DAC">
        <w:t>B-1</w:t>
      </w:r>
      <w:r w:rsidR="003F32EF">
        <w:t xml:space="preserve">. A sample dump file </w:t>
      </w:r>
      <w:r w:rsidR="004F52E7">
        <w:t xml:space="preserve">that </w:t>
      </w:r>
      <w:r w:rsidR="00B96531">
        <w:t>X</w:t>
      </w:r>
      <w:r w:rsidR="003F32EF">
        <w:t>perf</w:t>
      </w:r>
      <w:r w:rsidR="004F52E7">
        <w:t xml:space="preserve"> created</w:t>
      </w:r>
    </w:p>
    <w:p w:rsidR="003F32EF" w:rsidRPr="00A96D6E" w:rsidRDefault="003F32EF" w:rsidP="003F32EF">
      <w:pPr>
        <w:pStyle w:val="BodyTextLink"/>
      </w:pPr>
      <w:r w:rsidRPr="00A96D6E">
        <w:t>The general format of the dump is as follows</w:t>
      </w:r>
      <w:r>
        <w:t>:</w:t>
      </w:r>
    </w:p>
    <w:p w:rsidR="003F32EF" w:rsidRPr="00FE59C9" w:rsidRDefault="003F32EF" w:rsidP="003F32EF">
      <w:pPr>
        <w:pStyle w:val="BulletList"/>
        <w:keepNext/>
      </w:pPr>
      <w:r w:rsidRPr="00FE59C9">
        <w:t>The first column represents the event type</w:t>
      </w:r>
      <w:r>
        <w:t>.</w:t>
      </w:r>
    </w:p>
    <w:p w:rsidR="003F32EF" w:rsidRPr="00FE59C9" w:rsidRDefault="003F32EF" w:rsidP="003F32EF">
      <w:pPr>
        <w:pStyle w:val="BulletList"/>
      </w:pPr>
      <w:r w:rsidRPr="00FE59C9">
        <w:t>The second column represents the timestamp of the event in microseconds since the start of the trace</w:t>
      </w:r>
      <w:r>
        <w:t>.</w:t>
      </w:r>
    </w:p>
    <w:p w:rsidR="003F32EF" w:rsidRDefault="003F32EF" w:rsidP="003F32EF">
      <w:pPr>
        <w:pStyle w:val="BulletList"/>
      </w:pPr>
      <w:r w:rsidRPr="00FE59C9">
        <w:t>Any remaining columns contain event</w:t>
      </w:r>
      <w:r>
        <w:t>-</w:t>
      </w:r>
      <w:r w:rsidRPr="00FE59C9">
        <w:t>specific information.</w:t>
      </w:r>
    </w:p>
    <w:p w:rsidR="003F32EF" w:rsidRDefault="003F32EF" w:rsidP="003F32EF">
      <w:pPr>
        <w:pStyle w:val="Le"/>
      </w:pPr>
    </w:p>
    <w:p w:rsidR="003F32EF" w:rsidRPr="00A96D6E" w:rsidRDefault="002611CB" w:rsidP="003F32EF">
      <w:pPr>
        <w:pStyle w:val="BodyText"/>
      </w:pPr>
      <w:r>
        <w:t>R</w:t>
      </w:r>
      <w:r w:rsidR="003F32EF" w:rsidRPr="00A96D6E">
        <w:t>aw dump</w:t>
      </w:r>
      <w:r w:rsidR="003F32EF">
        <w:t xml:space="preserve"> files</w:t>
      </w:r>
      <w:r w:rsidR="003F32EF" w:rsidRPr="00A96D6E">
        <w:t xml:space="preserve"> are often tens or hundreds of </w:t>
      </w:r>
      <w:r w:rsidR="001E3DAC">
        <w:t xml:space="preserve">MBs </w:t>
      </w:r>
      <w:r w:rsidR="003F32EF" w:rsidRPr="00A96D6E">
        <w:t>and require filtering for effective analysis</w:t>
      </w:r>
      <w:r w:rsidR="003F32EF">
        <w:t xml:space="preserve">. The easiest way to filter the file is to use a utility such as </w:t>
      </w:r>
      <w:r w:rsidR="00B96531">
        <w:t>F</w:t>
      </w:r>
      <w:r w:rsidR="003F32EF">
        <w:t>indstr.exe, which is included with Windows Vista and Windows 7.</w:t>
      </w:r>
    </w:p>
    <w:p w:rsidR="003F32EF" w:rsidRDefault="003F32EF" w:rsidP="003F32EF">
      <w:pPr>
        <w:pStyle w:val="BodyTextLink"/>
      </w:pPr>
      <w:r w:rsidRPr="00A96D6E">
        <w:t xml:space="preserve">The </w:t>
      </w:r>
      <w:r w:rsidR="00B96531">
        <w:t>F</w:t>
      </w:r>
      <w:r>
        <w:t xml:space="preserve">indstr.exe </w:t>
      </w:r>
      <w:r w:rsidRPr="00A96D6E">
        <w:t xml:space="preserve">arguments </w:t>
      </w:r>
      <w:r>
        <w:t xml:space="preserve">follow regular expression syntax. </w:t>
      </w:r>
      <w:r w:rsidRPr="00A96D6E">
        <w:t>For command</w:t>
      </w:r>
      <w:r>
        <w:t>-</w:t>
      </w:r>
      <w:r w:rsidRPr="00A96D6E">
        <w:t>line help</w:t>
      </w:r>
      <w:r>
        <w:t>, type the following:</w:t>
      </w:r>
    </w:p>
    <w:p w:rsidR="00CA5B8D" w:rsidRDefault="003F32EF">
      <w:pPr>
        <w:pStyle w:val="PlainText"/>
      </w:pPr>
      <w:r w:rsidRPr="0097683A">
        <w:t>findstr.exe /?</w:t>
      </w:r>
    </w:p>
    <w:p w:rsidR="00F838E3" w:rsidRDefault="00F838E3">
      <w:pPr>
        <w:pStyle w:val="PlainText"/>
      </w:pPr>
    </w:p>
    <w:p w:rsidR="003F32EF" w:rsidRDefault="003F32EF" w:rsidP="003F32EF">
      <w:pPr>
        <w:pStyle w:val="Le"/>
      </w:pPr>
    </w:p>
    <w:p w:rsidR="003F32EF" w:rsidRDefault="003F32EF" w:rsidP="003F32EF">
      <w:pPr>
        <w:pStyle w:val="BodyTextLink"/>
      </w:pPr>
      <w:r>
        <w:lastRenderedPageBreak/>
        <w:t xml:space="preserve">For example, to obtain a list of all events that refer to </w:t>
      </w:r>
      <w:r w:rsidR="00B96531">
        <w:t>W</w:t>
      </w:r>
      <w:r>
        <w:t xml:space="preserve">inusb.dll in the </w:t>
      </w:r>
      <w:r w:rsidR="00B96531">
        <w:t>T</w:t>
      </w:r>
      <w:r>
        <w:t>race.csv dump file, type the following:</w:t>
      </w:r>
    </w:p>
    <w:p w:rsidR="00CA5B8D" w:rsidRDefault="003F32EF">
      <w:pPr>
        <w:pStyle w:val="PlainText"/>
      </w:pPr>
      <w:r w:rsidRPr="0097683A">
        <w:t>findstr winusb.dll trace.csv</w:t>
      </w:r>
    </w:p>
    <w:p w:rsidR="00F838E3" w:rsidRDefault="00F838E3">
      <w:pPr>
        <w:pStyle w:val="PlainText"/>
      </w:pPr>
    </w:p>
    <w:p w:rsidR="003F32EF" w:rsidRDefault="003F32EF" w:rsidP="003F32EF">
      <w:pPr>
        <w:pStyle w:val="BodyText"/>
      </w:pPr>
    </w:p>
    <w:p w:rsidR="003F32EF" w:rsidRDefault="003F32EF" w:rsidP="003F32EF">
      <w:pPr>
        <w:pStyle w:val="Heading1"/>
        <w:pageBreakBefore/>
      </w:pPr>
      <w:bookmarkStart w:id="207" w:name="_Toc240696511"/>
      <w:r>
        <w:lastRenderedPageBreak/>
        <w:t>Appendix C</w:t>
      </w:r>
      <w:r w:rsidR="002611CB">
        <w:t xml:space="preserve">. </w:t>
      </w:r>
      <w:r>
        <w:t xml:space="preserve">.CSV Summaries of </w:t>
      </w:r>
      <w:r w:rsidR="001E3DAC">
        <w:t xml:space="preserve">Plug and Play </w:t>
      </w:r>
      <w:r>
        <w:t>and Service Activity</w:t>
      </w:r>
      <w:bookmarkEnd w:id="207"/>
    </w:p>
    <w:p w:rsidR="00892213" w:rsidRDefault="002611CB" w:rsidP="00F838E3">
      <w:pPr>
        <w:pStyle w:val="BodyText"/>
      </w:pPr>
      <w:r>
        <w:t>If you</w:t>
      </w:r>
      <w:r w:rsidR="003F32EF" w:rsidRPr="001C3FEE">
        <w:t xml:space="preserve"> generate </w:t>
      </w:r>
      <w:r w:rsidR="003F32EF">
        <w:t>a .CSV</w:t>
      </w:r>
      <w:r w:rsidR="003F32EF" w:rsidRPr="001C3FEE">
        <w:t xml:space="preserve"> summary of </w:t>
      </w:r>
      <w:r w:rsidR="003F32EF">
        <w:t xml:space="preserve">the </w:t>
      </w:r>
      <w:r w:rsidR="001E3DAC">
        <w:t xml:space="preserve">Plug and Play </w:t>
      </w:r>
      <w:r w:rsidR="003F32EF">
        <w:t xml:space="preserve">activity in the </w:t>
      </w:r>
      <w:r w:rsidR="003F32EF" w:rsidRPr="001C3FEE">
        <w:t>boot</w:t>
      </w:r>
      <w:r w:rsidR="003F32EF">
        <w:t xml:space="preserve"> trace, </w:t>
      </w:r>
      <w:r>
        <w:t>you can view trace data in an Excel spreadsheet.</w:t>
      </w:r>
    </w:p>
    <w:p w:rsidR="003F32EF" w:rsidRDefault="002611CB" w:rsidP="003F32EF">
      <w:pPr>
        <w:pStyle w:val="BodyTextLink"/>
      </w:pPr>
      <w:r>
        <w:t xml:space="preserve">To generate the .csv file, </w:t>
      </w:r>
      <w:r w:rsidR="003F32EF">
        <w:t xml:space="preserve">use the </w:t>
      </w:r>
      <w:r w:rsidR="003F32EF" w:rsidRPr="00350145">
        <w:rPr>
          <w:b/>
        </w:rPr>
        <w:t xml:space="preserve">-a </w:t>
      </w:r>
      <w:r w:rsidR="003F32EF">
        <w:rPr>
          <w:b/>
        </w:rPr>
        <w:t>pnp</w:t>
      </w:r>
      <w:r w:rsidR="003F32EF" w:rsidRPr="00350145">
        <w:rPr>
          <w:b/>
        </w:rPr>
        <w:t xml:space="preserve"> </w:t>
      </w:r>
      <w:r w:rsidR="003F32EF" w:rsidRPr="00555B2C">
        <w:t>action</w:t>
      </w:r>
      <w:r w:rsidR="003F32EF" w:rsidRPr="001C3FEE">
        <w:t xml:space="preserve"> with </w:t>
      </w:r>
      <w:r w:rsidR="00B96531">
        <w:t>X</w:t>
      </w:r>
      <w:r w:rsidR="003F32EF">
        <w:t xml:space="preserve">perf. For example, the following command takes as input </w:t>
      </w:r>
      <w:r>
        <w:t xml:space="preserve">the </w:t>
      </w:r>
      <w:r w:rsidR="00B50A82">
        <w:t>T</w:t>
      </w:r>
      <w:r w:rsidR="00A40DD2" w:rsidRPr="00A40DD2">
        <w:t>race.etl</w:t>
      </w:r>
      <w:r w:rsidR="003F32EF" w:rsidRPr="009A1EB9">
        <w:t xml:space="preserve"> trace file</w:t>
      </w:r>
      <w:r w:rsidR="003F32EF">
        <w:t xml:space="preserve"> and generates the </w:t>
      </w:r>
      <w:r w:rsidR="00B96531">
        <w:t>P</w:t>
      </w:r>
      <w:r w:rsidR="00A40DD2" w:rsidRPr="00A40DD2">
        <w:t>npsummary.csv</w:t>
      </w:r>
      <w:r w:rsidR="003F32EF">
        <w:t xml:space="preserve"> output file:</w:t>
      </w:r>
    </w:p>
    <w:p w:rsidR="00CA5B8D" w:rsidRDefault="003F32EF">
      <w:pPr>
        <w:pStyle w:val="PlainText"/>
      </w:pPr>
      <w:r w:rsidRPr="00FD0DAB">
        <w:t xml:space="preserve">xperf -i </w:t>
      </w:r>
      <w:r>
        <w:t>t</w:t>
      </w:r>
      <w:r w:rsidRPr="00FD0DAB">
        <w:t xml:space="preserve">race.etl -o </w:t>
      </w:r>
      <w:r>
        <w:t>pnp</w:t>
      </w:r>
      <w:r w:rsidRPr="00FD0DAB">
        <w:t>summary.</w:t>
      </w:r>
      <w:r>
        <w:t>csv</w:t>
      </w:r>
      <w:r w:rsidRPr="00FD0DAB">
        <w:t xml:space="preserve"> -a </w:t>
      </w:r>
      <w:r>
        <w:t>pnp</w:t>
      </w:r>
    </w:p>
    <w:p w:rsidR="00F838E3" w:rsidRDefault="00F838E3">
      <w:pPr>
        <w:pStyle w:val="PlainText"/>
      </w:pPr>
    </w:p>
    <w:p w:rsidR="00CA5B8D" w:rsidRDefault="00CA5B8D">
      <w:pPr>
        <w:pStyle w:val="Le"/>
      </w:pPr>
    </w:p>
    <w:p w:rsidR="003F32EF" w:rsidRDefault="002611CB" w:rsidP="00F838E3">
      <w:pPr>
        <w:pStyle w:val="BodyTextLink"/>
      </w:pPr>
      <w:r>
        <w:t>If you o</w:t>
      </w:r>
      <w:r w:rsidR="003F32EF">
        <w:t xml:space="preserve">pen </w:t>
      </w:r>
      <w:r w:rsidR="00B50A82">
        <w:t>P</w:t>
      </w:r>
      <w:r w:rsidR="003F32EF">
        <w:t>npsummary.csv</w:t>
      </w:r>
      <w:r>
        <w:t>, you</w:t>
      </w:r>
      <w:r w:rsidR="003F32EF">
        <w:t xml:space="preserve"> </w:t>
      </w:r>
      <w:r w:rsidR="007A0B42">
        <w:t xml:space="preserve">should </w:t>
      </w:r>
      <w:r w:rsidR="003F32EF">
        <w:t xml:space="preserve">see four event types in the </w:t>
      </w:r>
      <w:r w:rsidR="003F32EF" w:rsidRPr="00F66AE0">
        <w:rPr>
          <w:b/>
        </w:rPr>
        <w:t>EventType</w:t>
      </w:r>
      <w:r w:rsidR="003F32EF">
        <w:t xml:space="preserve"> column</w:t>
      </w:r>
      <w:r w:rsidR="007A0B42">
        <w:t xml:space="preserve">. </w:t>
      </w:r>
      <w:r w:rsidR="00296EC1">
        <w:t xml:space="preserve">Column A in </w:t>
      </w:r>
      <w:r w:rsidR="00F838E3">
        <w:t>Figure </w:t>
      </w:r>
      <w:r w:rsidR="001E3DAC">
        <w:t>C-1</w:t>
      </w:r>
      <w:r w:rsidR="00296EC1">
        <w:t xml:space="preserve"> shows three</w:t>
      </w:r>
      <w:r w:rsidR="007A0B42">
        <w:t xml:space="preserve"> of these </w:t>
      </w:r>
      <w:r w:rsidR="003D6762">
        <w:t xml:space="preserve">event </w:t>
      </w:r>
      <w:r w:rsidR="007A0B42">
        <w:t>types.</w:t>
      </w:r>
    </w:p>
    <w:p w:rsidR="001E3DAC" w:rsidRDefault="003F32EF">
      <w:pPr>
        <w:pStyle w:val="FigCap"/>
      </w:pPr>
      <w:r w:rsidRPr="00F66AE0">
        <w:rPr>
          <w:noProof/>
          <w:szCs w:val="20"/>
        </w:rPr>
        <w:drawing>
          <wp:inline distT="0" distB="0" distL="0" distR="0">
            <wp:extent cx="4876800" cy="4206856"/>
            <wp:effectExtent l="19050" t="0" r="0" b="0"/>
            <wp:docPr id="5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4876800" cy="4206856"/>
                    </a:xfrm>
                    <a:prstGeom prst="rect">
                      <a:avLst/>
                    </a:prstGeom>
                    <a:noFill/>
                    <a:ln w="9525">
                      <a:noFill/>
                      <a:miter lim="800000"/>
                      <a:headEnd/>
                      <a:tailEnd/>
                    </a:ln>
                  </pic:spPr>
                </pic:pic>
              </a:graphicData>
            </a:graphic>
          </wp:inline>
        </w:drawing>
      </w:r>
    </w:p>
    <w:p w:rsidR="00CA5B8D" w:rsidRDefault="00F838E3">
      <w:pPr>
        <w:pStyle w:val="FigCap"/>
      </w:pPr>
      <w:r>
        <w:t>Figure </w:t>
      </w:r>
      <w:r w:rsidR="001E3DAC">
        <w:t>C-1</w:t>
      </w:r>
      <w:r w:rsidR="008D7741">
        <w:t xml:space="preserve">. CSV summary of </w:t>
      </w:r>
      <w:r w:rsidR="00B96531">
        <w:t xml:space="preserve">Plug and Play </w:t>
      </w:r>
      <w:r w:rsidR="008D7741">
        <w:t>activity</w:t>
      </w:r>
    </w:p>
    <w:p w:rsidR="00CA5B8D" w:rsidRDefault="008D7741" w:rsidP="00F838E3">
      <w:pPr>
        <w:pStyle w:val="BodyTextLink"/>
      </w:pPr>
      <w:r>
        <w:t>The following four event types can appear in the EventType column:</w:t>
      </w:r>
    </w:p>
    <w:p w:rsidR="003F32EF" w:rsidRPr="00D80258" w:rsidRDefault="003F32EF" w:rsidP="003F32EF">
      <w:pPr>
        <w:pStyle w:val="BulletList"/>
        <w:ind w:left="720"/>
      </w:pPr>
      <w:r w:rsidRPr="00412B74">
        <w:rPr>
          <w:b/>
          <w:bCs/>
        </w:rPr>
        <w:t xml:space="preserve">BootInit </w:t>
      </w:r>
      <w:r>
        <w:t>represents</w:t>
      </w:r>
      <w:r w:rsidRPr="00412B74">
        <w:t xml:space="preserve"> </w:t>
      </w:r>
      <w:r>
        <w:rPr>
          <w:bCs/>
        </w:rPr>
        <w:t xml:space="preserve">the required </w:t>
      </w:r>
      <w:r w:rsidR="001E3DAC">
        <w:rPr>
          <w:bCs/>
        </w:rPr>
        <w:t xml:space="preserve">time </w:t>
      </w:r>
      <w:r>
        <w:rPr>
          <w:bCs/>
        </w:rPr>
        <w:t xml:space="preserve">to </w:t>
      </w:r>
      <w:r>
        <w:t>call</w:t>
      </w:r>
      <w:r w:rsidRPr="00412B74">
        <w:t xml:space="preserve"> the </w:t>
      </w:r>
      <w:r w:rsidRPr="00350145">
        <w:rPr>
          <w:b/>
        </w:rPr>
        <w:t>DriverEntry</w:t>
      </w:r>
      <w:r w:rsidRPr="00412B74">
        <w:t xml:space="preserve"> </w:t>
      </w:r>
      <w:r>
        <w:t>function</w:t>
      </w:r>
      <w:r w:rsidR="005E63CA">
        <w:t>s</w:t>
      </w:r>
      <w:r>
        <w:t xml:space="preserve"> of BOOT_START drivers that were previously loaded during the OSLoader phase. These drivers </w:t>
      </w:r>
      <w:r w:rsidR="008D7741">
        <w:t xml:space="preserve">do </w:t>
      </w:r>
      <w:r>
        <w:t>not have associated DriverLoad events.</w:t>
      </w:r>
    </w:p>
    <w:p w:rsidR="003F32EF" w:rsidRDefault="003F32EF" w:rsidP="003F32EF">
      <w:pPr>
        <w:pStyle w:val="BulletList"/>
        <w:ind w:left="720"/>
      </w:pPr>
      <w:r w:rsidRPr="00412B74">
        <w:rPr>
          <w:b/>
          <w:bCs/>
        </w:rPr>
        <w:t>DriverLoad</w:t>
      </w:r>
      <w:r>
        <w:rPr>
          <w:b/>
          <w:bCs/>
        </w:rPr>
        <w:t xml:space="preserve"> </w:t>
      </w:r>
      <w:r>
        <w:t>represents</w:t>
      </w:r>
      <w:r w:rsidRPr="00412B74">
        <w:t xml:space="preserve"> the loading </w:t>
      </w:r>
      <w:r>
        <w:t xml:space="preserve">process </w:t>
      </w:r>
      <w:r w:rsidRPr="00412B74">
        <w:t xml:space="preserve">and call to </w:t>
      </w:r>
      <w:r w:rsidRPr="00350145">
        <w:rPr>
          <w:b/>
        </w:rPr>
        <w:t>DriverEntry</w:t>
      </w:r>
      <w:r w:rsidRPr="00412B74">
        <w:t xml:space="preserve"> for </w:t>
      </w:r>
      <w:r>
        <w:t>non</w:t>
      </w:r>
      <w:r w:rsidR="001E3DAC">
        <w:noBreakHyphen/>
      </w:r>
      <w:r>
        <w:t>BOOT_START drivers</w:t>
      </w:r>
      <w:r w:rsidRPr="00412B74">
        <w:t>.</w:t>
      </w:r>
    </w:p>
    <w:p w:rsidR="003F32EF" w:rsidRPr="00D80258" w:rsidRDefault="003F32EF" w:rsidP="003F32EF">
      <w:pPr>
        <w:pStyle w:val="BulletList"/>
        <w:ind w:left="720"/>
      </w:pPr>
      <w:r w:rsidRPr="00412B74">
        <w:rPr>
          <w:b/>
          <w:bCs/>
        </w:rPr>
        <w:t xml:space="preserve">DeviceStart </w:t>
      </w:r>
      <w:r>
        <w:t>represents</w:t>
      </w:r>
      <w:r w:rsidRPr="00412B74">
        <w:t xml:space="preserve"> </w:t>
      </w:r>
      <w:r>
        <w:t xml:space="preserve">the </w:t>
      </w:r>
      <w:r w:rsidR="003D6762">
        <w:t xml:space="preserve">required </w:t>
      </w:r>
      <w:r w:rsidR="001E3DAC">
        <w:t xml:space="preserve">time </w:t>
      </w:r>
      <w:r>
        <w:t>to process the IRP_MN_START_DEVICE IRP.</w:t>
      </w:r>
    </w:p>
    <w:p w:rsidR="003F32EF" w:rsidRPr="00D80258" w:rsidRDefault="003F32EF" w:rsidP="003F32EF">
      <w:pPr>
        <w:pStyle w:val="BulletList"/>
        <w:ind w:left="720"/>
      </w:pPr>
      <w:r w:rsidRPr="00412B74">
        <w:rPr>
          <w:b/>
          <w:bCs/>
        </w:rPr>
        <w:lastRenderedPageBreak/>
        <w:t>DeviceEnum</w:t>
      </w:r>
      <w:r w:rsidRPr="00412B74">
        <w:t xml:space="preserve"> </w:t>
      </w:r>
      <w:r>
        <w:t>represents</w:t>
      </w:r>
      <w:r w:rsidRPr="00412B74">
        <w:t xml:space="preserve"> </w:t>
      </w:r>
      <w:r>
        <w:t xml:space="preserve">the </w:t>
      </w:r>
      <w:r w:rsidR="003D6762">
        <w:t xml:space="preserve">required </w:t>
      </w:r>
      <w:r w:rsidR="001E3DAC">
        <w:t xml:space="preserve">time </w:t>
      </w:r>
      <w:r>
        <w:t>to process the IRP_MN_</w:t>
      </w:r>
      <w:r w:rsidRPr="00412B74">
        <w:t>QUERY_DEVICE_RELATIONS</w:t>
      </w:r>
      <w:r>
        <w:t xml:space="preserve"> IRP.</w:t>
      </w:r>
    </w:p>
    <w:p w:rsidR="003F32EF" w:rsidRDefault="003F32EF" w:rsidP="003F32EF">
      <w:pPr>
        <w:pStyle w:val="Le"/>
      </w:pPr>
    </w:p>
    <w:p w:rsidR="003F32EF" w:rsidRPr="00AC12B1" w:rsidRDefault="003F32EF" w:rsidP="003F32EF">
      <w:pPr>
        <w:pStyle w:val="BodyTextLink"/>
      </w:pPr>
      <w:r w:rsidRPr="00AC12B1">
        <w:t xml:space="preserve">Each </w:t>
      </w:r>
      <w:r>
        <w:t xml:space="preserve">Plug and Play </w:t>
      </w:r>
      <w:r w:rsidRPr="00AC12B1">
        <w:t xml:space="preserve">operation has </w:t>
      </w:r>
      <w:r>
        <w:t>three</w:t>
      </w:r>
      <w:r w:rsidRPr="00AC12B1">
        <w:t xml:space="preserve"> timestamps</w:t>
      </w:r>
      <w:r>
        <w:t xml:space="preserve">, all of which are measured from </w:t>
      </w:r>
      <w:r w:rsidRPr="00AC12B1">
        <w:t xml:space="preserve">the </w:t>
      </w:r>
      <w:r>
        <w:t xml:space="preserve">beginning of the </w:t>
      </w:r>
      <w:r w:rsidRPr="00AC12B1">
        <w:t>trace</w:t>
      </w:r>
      <w:r>
        <w:t>:</w:t>
      </w:r>
    </w:p>
    <w:p w:rsidR="003F32EF" w:rsidRPr="00861382" w:rsidRDefault="003F32EF" w:rsidP="003F32EF">
      <w:pPr>
        <w:pStyle w:val="BulletList"/>
      </w:pPr>
      <w:r w:rsidRPr="001512FB">
        <w:rPr>
          <w:b/>
        </w:rPr>
        <w:t>StartTS</w:t>
      </w:r>
      <w:r w:rsidRPr="00861382">
        <w:t xml:space="preserve"> is the time at which the operation start</w:t>
      </w:r>
      <w:r w:rsidR="004D794E">
        <w:t>ed</w:t>
      </w:r>
      <w:r>
        <w:t>.</w:t>
      </w:r>
    </w:p>
    <w:p w:rsidR="003F32EF" w:rsidRPr="00861382" w:rsidRDefault="003F32EF" w:rsidP="003F32EF">
      <w:pPr>
        <w:pStyle w:val="BulletList"/>
      </w:pPr>
      <w:r w:rsidRPr="001512FB">
        <w:rPr>
          <w:b/>
        </w:rPr>
        <w:t>PendTS</w:t>
      </w:r>
      <w:r w:rsidRPr="00861382">
        <w:t xml:space="preserve"> is the time at which</w:t>
      </w:r>
      <w:r>
        <w:t xml:space="preserve"> the target pended</w:t>
      </w:r>
      <w:r w:rsidRPr="00861382">
        <w:t xml:space="preserve"> the operation.</w:t>
      </w:r>
      <w:r>
        <w:t xml:space="preserve"> </w:t>
      </w:r>
      <w:r w:rsidRPr="00861382">
        <w:t xml:space="preserve">For operations </w:t>
      </w:r>
      <w:r>
        <w:t>that</w:t>
      </w:r>
      <w:r w:rsidRPr="00861382">
        <w:t xml:space="preserve"> are not pended, PendTS is set to EndTS</w:t>
      </w:r>
      <w:r>
        <w:t>.</w:t>
      </w:r>
    </w:p>
    <w:p w:rsidR="003F32EF" w:rsidRPr="00861382" w:rsidRDefault="003F32EF" w:rsidP="003F32EF">
      <w:pPr>
        <w:pStyle w:val="BulletList"/>
      </w:pPr>
      <w:r w:rsidRPr="001512FB">
        <w:rPr>
          <w:b/>
        </w:rPr>
        <w:t>EndTS</w:t>
      </w:r>
      <w:r w:rsidRPr="00861382">
        <w:t xml:space="preserve"> is the time at which the operation complete</w:t>
      </w:r>
      <w:r w:rsidR="008D7741">
        <w:t>d</w:t>
      </w:r>
      <w:r>
        <w:t>.</w:t>
      </w:r>
    </w:p>
    <w:p w:rsidR="003F32EF" w:rsidRDefault="003F32EF" w:rsidP="003F32EF">
      <w:pPr>
        <w:pStyle w:val="Le"/>
      </w:pPr>
    </w:p>
    <w:p w:rsidR="003F32EF" w:rsidRDefault="003F32EF" w:rsidP="003F32EF">
      <w:pPr>
        <w:pStyle w:val="BodyText"/>
      </w:pPr>
      <w:r w:rsidRPr="00AC12B1">
        <w:t xml:space="preserve">Each operation has an associated </w:t>
      </w:r>
      <w:r w:rsidRPr="00E95A95">
        <w:rPr>
          <w:b/>
        </w:rPr>
        <w:t>InstancePath</w:t>
      </w:r>
      <w:r>
        <w:rPr>
          <w:b/>
        </w:rPr>
        <w:t xml:space="preserve"> </w:t>
      </w:r>
      <w:r>
        <w:t xml:space="preserve">attribute </w:t>
      </w:r>
      <w:r w:rsidRPr="00AC12B1">
        <w:t>that corresponds to a symbolic name for a device or driver</w:t>
      </w:r>
      <w:r>
        <w:t>.</w:t>
      </w:r>
    </w:p>
    <w:p w:rsidR="00892213" w:rsidRDefault="003F32EF" w:rsidP="003F32EF">
      <w:pPr>
        <w:pStyle w:val="BodyText"/>
      </w:pPr>
      <w:r>
        <w:t xml:space="preserve">The Summary Plug and Play data, </w:t>
      </w:r>
      <w:r w:rsidR="00645527">
        <w:t xml:space="preserve">which is </w:t>
      </w:r>
      <w:r>
        <w:t>located toward the end of the .csv file, contains separate sections for per-device and per-driver results. It calculates the durations from the raw data.</w:t>
      </w:r>
    </w:p>
    <w:p w:rsidR="003F32EF" w:rsidRDefault="003F32EF" w:rsidP="003F32EF">
      <w:pPr>
        <w:pStyle w:val="BodyTextLink"/>
      </w:pPr>
      <w:r>
        <w:t>Another common area of investigation for boot performance issues is service initialization and startup times. T</w:t>
      </w:r>
      <w:r w:rsidRPr="001C3FEE">
        <w:t xml:space="preserve">o generate </w:t>
      </w:r>
      <w:r>
        <w:t>a .</w:t>
      </w:r>
      <w:r w:rsidR="00645527">
        <w:t>csv</w:t>
      </w:r>
      <w:r w:rsidRPr="001C3FEE">
        <w:t xml:space="preserve"> summary of </w:t>
      </w:r>
      <w:r>
        <w:t xml:space="preserve">service activity in the </w:t>
      </w:r>
      <w:r w:rsidRPr="001C3FEE">
        <w:t>boot</w:t>
      </w:r>
      <w:r>
        <w:t xml:space="preserve"> trace, use the </w:t>
      </w:r>
      <w:r w:rsidRPr="00350145">
        <w:rPr>
          <w:b/>
        </w:rPr>
        <w:t xml:space="preserve">-a </w:t>
      </w:r>
      <w:r>
        <w:rPr>
          <w:b/>
        </w:rPr>
        <w:t>services</w:t>
      </w:r>
      <w:r w:rsidRPr="00350145">
        <w:rPr>
          <w:b/>
        </w:rPr>
        <w:t xml:space="preserve"> </w:t>
      </w:r>
      <w:r w:rsidRPr="00555B2C">
        <w:t>action</w:t>
      </w:r>
      <w:r w:rsidRPr="001C3FEE">
        <w:t xml:space="preserve"> with </w:t>
      </w:r>
      <w:r w:rsidR="002D7FD3">
        <w:t>X</w:t>
      </w:r>
      <w:r>
        <w:t xml:space="preserve">perf. For example, the following command takes as input the </w:t>
      </w:r>
      <w:r w:rsidRPr="009A1EB9">
        <w:t>trace.etl trace file</w:t>
      </w:r>
      <w:r>
        <w:t xml:space="preserve"> and generates a .csv output file:</w:t>
      </w:r>
    </w:p>
    <w:p w:rsidR="00CA5B8D" w:rsidRDefault="003F32EF">
      <w:pPr>
        <w:pStyle w:val="PlainText"/>
      </w:pPr>
      <w:r w:rsidRPr="00FD0DAB">
        <w:t xml:space="preserve">xperf -i </w:t>
      </w:r>
      <w:r>
        <w:t>t</w:t>
      </w:r>
      <w:r w:rsidRPr="00FD0DAB">
        <w:t xml:space="preserve">race.etl -o </w:t>
      </w:r>
      <w:r>
        <w:t>service</w:t>
      </w:r>
      <w:r w:rsidRPr="00FD0DAB">
        <w:t>summary.</w:t>
      </w:r>
      <w:r>
        <w:t>csv</w:t>
      </w:r>
      <w:r w:rsidRPr="00FD0DAB">
        <w:t xml:space="preserve"> -a </w:t>
      </w:r>
      <w:r>
        <w:t>services</w:t>
      </w:r>
    </w:p>
    <w:p w:rsidR="00F838E3" w:rsidRDefault="00F838E3">
      <w:pPr>
        <w:pStyle w:val="PlainText"/>
      </w:pPr>
    </w:p>
    <w:p w:rsidR="00CA5B8D" w:rsidRDefault="00CA5B8D">
      <w:pPr>
        <w:pStyle w:val="Le"/>
      </w:pPr>
    </w:p>
    <w:p w:rsidR="00892213" w:rsidRDefault="00F838E3" w:rsidP="00F838E3">
      <w:pPr>
        <w:pStyle w:val="BodyTextLink"/>
      </w:pPr>
      <w:r>
        <w:t>Figure </w:t>
      </w:r>
      <w:r w:rsidR="00645527">
        <w:t xml:space="preserve">C-2 </w:t>
      </w:r>
      <w:r w:rsidR="003F32EF">
        <w:t xml:space="preserve">shows the </w:t>
      </w:r>
      <w:r w:rsidR="002D7FD3">
        <w:t xml:space="preserve">.csv </w:t>
      </w:r>
      <w:r w:rsidR="003F32EF">
        <w:t>output</w:t>
      </w:r>
      <w:r w:rsidR="008D7741">
        <w:t xml:space="preserve"> in </w:t>
      </w:r>
      <w:r w:rsidR="002D7FD3">
        <w:t>S</w:t>
      </w:r>
      <w:r w:rsidR="008D7741">
        <w:t>ervicesummary.csv</w:t>
      </w:r>
      <w:r w:rsidR="003F32EF">
        <w:t>.</w:t>
      </w:r>
    </w:p>
    <w:p w:rsidR="008D7741" w:rsidRDefault="008D7741" w:rsidP="003F32EF">
      <w:pPr>
        <w:pStyle w:val="BodyText"/>
      </w:pPr>
      <w:r w:rsidRPr="008D7741">
        <w:rPr>
          <w:noProof/>
        </w:rPr>
        <w:drawing>
          <wp:inline distT="0" distB="0" distL="0" distR="0">
            <wp:extent cx="4876800" cy="3701734"/>
            <wp:effectExtent l="19050" t="0" r="0" b="0"/>
            <wp:docPr id="54" name="Picture 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srcRect/>
                    <a:stretch>
                      <a:fillRect/>
                    </a:stretch>
                  </pic:blipFill>
                  <pic:spPr bwMode="auto">
                    <a:xfrm>
                      <a:off x="0" y="0"/>
                      <a:ext cx="4876800" cy="3701734"/>
                    </a:xfrm>
                    <a:prstGeom prst="rect">
                      <a:avLst/>
                    </a:prstGeom>
                    <a:noFill/>
                    <a:ln w="9525">
                      <a:noFill/>
                      <a:miter lim="800000"/>
                      <a:headEnd/>
                      <a:tailEnd/>
                    </a:ln>
                  </pic:spPr>
                </pic:pic>
              </a:graphicData>
            </a:graphic>
          </wp:inline>
        </w:drawing>
      </w:r>
    </w:p>
    <w:p w:rsidR="008D7741" w:rsidRDefault="00F838E3" w:rsidP="008D7741">
      <w:pPr>
        <w:pStyle w:val="FigCap"/>
      </w:pPr>
      <w:r>
        <w:t>Figure </w:t>
      </w:r>
      <w:r w:rsidR="00645527">
        <w:t>C-2</w:t>
      </w:r>
      <w:r w:rsidR="008D7741">
        <w:t>. CSV summary of service activity</w:t>
      </w:r>
    </w:p>
    <w:p w:rsidR="00892213" w:rsidRDefault="003F32EF" w:rsidP="003F32EF">
      <w:pPr>
        <w:pStyle w:val="BodyText"/>
      </w:pPr>
      <w:r>
        <w:lastRenderedPageBreak/>
        <w:t>Auto</w:t>
      </w:r>
      <w:r w:rsidR="003D6762">
        <w:t>S</w:t>
      </w:r>
      <w:r>
        <w:t>tart serv</w:t>
      </w:r>
      <w:r w:rsidR="003D6762">
        <w:t>i</w:t>
      </w:r>
      <w:r>
        <w:t xml:space="preserve">ce timing metrics </w:t>
      </w:r>
      <w:r w:rsidR="008D7741">
        <w:t xml:space="preserve">such as </w:t>
      </w:r>
      <w:r>
        <w:t xml:space="preserve">start, stop, and elapsed time </w:t>
      </w:r>
      <w:r w:rsidR="003D6762">
        <w:t>appear</w:t>
      </w:r>
      <w:r>
        <w:t xml:space="preserve"> at the top of the file. </w:t>
      </w:r>
      <w:r w:rsidR="008D7741">
        <w:t>These metrics show</w:t>
      </w:r>
      <w:r>
        <w:t xml:space="preserve"> the time in milliseconds </w:t>
      </w:r>
      <w:r w:rsidR="008D7741">
        <w:t xml:space="preserve">that was </w:t>
      </w:r>
      <w:r>
        <w:t>required to complete the transition for all autostart services.</w:t>
      </w:r>
    </w:p>
    <w:p w:rsidR="003F32EF" w:rsidRDefault="003F32EF" w:rsidP="00F838E3">
      <w:pPr>
        <w:pStyle w:val="BodyTextLink"/>
      </w:pPr>
      <w:r>
        <w:t xml:space="preserve">The columns in the </w:t>
      </w:r>
      <w:r w:rsidR="00B50A82">
        <w:t>S</w:t>
      </w:r>
      <w:r>
        <w:t>ervicesummary.csv file are as follows:</w:t>
      </w:r>
    </w:p>
    <w:p w:rsidR="003F32EF" w:rsidRPr="00517047" w:rsidRDefault="003F32EF" w:rsidP="00C5339D">
      <w:pPr>
        <w:pStyle w:val="BulletList"/>
      </w:pPr>
      <w:r w:rsidRPr="00F66AE0">
        <w:rPr>
          <w:b/>
        </w:rPr>
        <w:t>Transition</w:t>
      </w:r>
      <w:r>
        <w:rPr>
          <w:b/>
        </w:rPr>
        <w:t xml:space="preserve"> </w:t>
      </w:r>
      <w:r>
        <w:t xml:space="preserve">contains the type of service transition, </w:t>
      </w:r>
      <w:r w:rsidR="008D7741">
        <w:t>such as S</w:t>
      </w:r>
      <w:r>
        <w:t xml:space="preserve">tart or </w:t>
      </w:r>
      <w:r w:rsidR="008D7741">
        <w:t>S</w:t>
      </w:r>
      <w:r>
        <w:t>top</w:t>
      </w:r>
      <w:r w:rsidR="008D7741">
        <w:t>.</w:t>
      </w:r>
    </w:p>
    <w:p w:rsidR="003F32EF" w:rsidRPr="00517047" w:rsidRDefault="003F32EF" w:rsidP="00C5339D">
      <w:pPr>
        <w:pStyle w:val="BulletList"/>
      </w:pPr>
      <w:r w:rsidRPr="00F66AE0">
        <w:rPr>
          <w:b/>
        </w:rPr>
        <w:t>ServiceName</w:t>
      </w:r>
      <w:r>
        <w:rPr>
          <w:b/>
        </w:rPr>
        <w:t xml:space="preserve"> </w:t>
      </w:r>
      <w:r>
        <w:t xml:space="preserve">is the name of the service. The name is the actual service name, not the long display name </w:t>
      </w:r>
      <w:r w:rsidR="008D7741">
        <w:t>that appears</w:t>
      </w:r>
      <w:r>
        <w:t xml:space="preserve"> in </w:t>
      </w:r>
      <w:r w:rsidR="002D7FD3">
        <w:t>S</w:t>
      </w:r>
      <w:r>
        <w:t>ervices.msc.</w:t>
      </w:r>
    </w:p>
    <w:p w:rsidR="003F32EF" w:rsidRPr="00517047" w:rsidRDefault="003F32EF" w:rsidP="00C5339D">
      <w:pPr>
        <w:pStyle w:val="BulletList"/>
      </w:pPr>
      <w:r w:rsidRPr="00F66AE0">
        <w:rPr>
          <w:b/>
        </w:rPr>
        <w:t>Group</w:t>
      </w:r>
      <w:r>
        <w:rPr>
          <w:b/>
        </w:rPr>
        <w:t xml:space="preserve"> </w:t>
      </w:r>
      <w:r>
        <w:t xml:space="preserve">displays the </w:t>
      </w:r>
      <w:r w:rsidR="008D7741">
        <w:t xml:space="preserve">load order group with which </w:t>
      </w:r>
      <w:r>
        <w:t xml:space="preserve">the service is associated. This column </w:t>
      </w:r>
      <w:r w:rsidR="008D7741">
        <w:t>is</w:t>
      </w:r>
      <w:r>
        <w:t xml:space="preserve"> blank if the service is not associated with any group.</w:t>
      </w:r>
    </w:p>
    <w:p w:rsidR="003F32EF" w:rsidRDefault="008D7741" w:rsidP="00C5339D">
      <w:pPr>
        <w:pStyle w:val="BulletList"/>
      </w:pPr>
      <w:r>
        <w:t xml:space="preserve">The </w:t>
      </w:r>
      <w:r w:rsidR="00A40DD2" w:rsidRPr="00A40DD2">
        <w:rPr>
          <w:b/>
        </w:rPr>
        <w:t>TotalTime</w:t>
      </w:r>
      <w:r w:rsidR="003F32EF">
        <w:t xml:space="preserve">, </w:t>
      </w:r>
      <w:r w:rsidR="00A40DD2" w:rsidRPr="00A40DD2">
        <w:rPr>
          <w:b/>
        </w:rPr>
        <w:t>ContTime</w:t>
      </w:r>
      <w:r w:rsidR="003F32EF">
        <w:t xml:space="preserve">, </w:t>
      </w:r>
      <w:r w:rsidR="00A40DD2" w:rsidRPr="00A40DD2">
        <w:rPr>
          <w:b/>
        </w:rPr>
        <w:t>LoadTime</w:t>
      </w:r>
      <w:r w:rsidR="003F32EF">
        <w:t xml:space="preserve">, </w:t>
      </w:r>
      <w:r>
        <w:t xml:space="preserve">and </w:t>
      </w:r>
      <w:r w:rsidR="00A40DD2" w:rsidRPr="00A40DD2">
        <w:rPr>
          <w:b/>
        </w:rPr>
        <w:t>InitTime</w:t>
      </w:r>
      <w:r w:rsidR="003F32EF">
        <w:t xml:space="preserve"> columns display the elapsed time to complete each service operation.</w:t>
      </w:r>
    </w:p>
    <w:p w:rsidR="003F32EF" w:rsidRDefault="00A40DD2" w:rsidP="00C5339D">
      <w:pPr>
        <w:pStyle w:val="BulletList"/>
      </w:pPr>
      <w:r w:rsidRPr="00A40DD2">
        <w:t>The</w:t>
      </w:r>
      <w:r w:rsidR="008D7741">
        <w:rPr>
          <w:b/>
        </w:rPr>
        <w:t xml:space="preserve"> </w:t>
      </w:r>
      <w:r w:rsidRPr="00A40DD2">
        <w:rPr>
          <w:b/>
        </w:rPr>
        <w:t>StartedAt</w:t>
      </w:r>
      <w:r w:rsidR="003F32EF">
        <w:t xml:space="preserve">, </w:t>
      </w:r>
      <w:r w:rsidRPr="00A40DD2">
        <w:rPr>
          <w:b/>
        </w:rPr>
        <w:t>ContDoneAt</w:t>
      </w:r>
      <w:r w:rsidR="003F32EF">
        <w:t xml:space="preserve">, </w:t>
      </w:r>
      <w:r w:rsidRPr="00A40DD2">
        <w:rPr>
          <w:b/>
        </w:rPr>
        <w:t>LoadDoneAt</w:t>
      </w:r>
      <w:r w:rsidR="003F32EF">
        <w:t>,</w:t>
      </w:r>
      <w:r w:rsidR="008D7741">
        <w:t xml:space="preserve"> and</w:t>
      </w:r>
      <w:r w:rsidR="003F32EF">
        <w:t xml:space="preserve"> </w:t>
      </w:r>
      <w:r w:rsidRPr="00A40DD2">
        <w:rPr>
          <w:b/>
        </w:rPr>
        <w:t>EndedAt</w:t>
      </w:r>
      <w:r w:rsidR="003F32EF">
        <w:t xml:space="preserve"> columns display the time</w:t>
      </w:r>
      <w:r w:rsidR="008D7741">
        <w:t>stamp</w:t>
      </w:r>
      <w:r w:rsidR="003F32EF">
        <w:t xml:space="preserve"> in milliseconds of each service operation </w:t>
      </w:r>
      <w:r w:rsidR="004F52E7">
        <w:t>compared with</w:t>
      </w:r>
      <w:r w:rsidR="003F32EF">
        <w:t xml:space="preserve"> the start of the trace (t=0).</w:t>
      </w:r>
    </w:p>
    <w:p w:rsidR="003F32EF" w:rsidRPr="00517047" w:rsidRDefault="003F32EF" w:rsidP="00C5339D">
      <w:pPr>
        <w:pStyle w:val="BulletList"/>
      </w:pPr>
      <w:r w:rsidRPr="00F66AE0">
        <w:rPr>
          <w:b/>
        </w:rPr>
        <w:t>Container</w:t>
      </w:r>
      <w:r>
        <w:rPr>
          <w:b/>
        </w:rPr>
        <w:t xml:space="preserve"> </w:t>
      </w:r>
      <w:r>
        <w:t>shows a full path to the execu</w:t>
      </w:r>
      <w:r w:rsidR="0088011C">
        <w:t>t</w:t>
      </w:r>
      <w:r w:rsidR="00F838E3">
        <w:t>able </w:t>
      </w:r>
      <w:r w:rsidR="003D6762">
        <w:t xml:space="preserve">image </w:t>
      </w:r>
      <w:r>
        <w:t xml:space="preserve">that </w:t>
      </w:r>
      <w:r w:rsidR="0088011C">
        <w:t xml:space="preserve">started </w:t>
      </w:r>
      <w:r>
        <w:t>the service.</w:t>
      </w:r>
    </w:p>
    <w:p w:rsidR="00CA5B8D" w:rsidRDefault="00CA5B8D">
      <w:pPr>
        <w:pStyle w:val="Le"/>
      </w:pPr>
    </w:p>
    <w:p w:rsidR="003F32EF" w:rsidRDefault="003F32EF" w:rsidP="003F32EF">
      <w:pPr>
        <w:pStyle w:val="BodyText"/>
      </w:pPr>
      <w:r>
        <w:t xml:space="preserve">In </w:t>
      </w:r>
      <w:r w:rsidR="008D7741">
        <w:t xml:space="preserve">this </w:t>
      </w:r>
      <w:r>
        <w:t xml:space="preserve">particular trace, </w:t>
      </w:r>
      <w:r w:rsidR="005E63CA">
        <w:t>S</w:t>
      </w:r>
      <w:r>
        <w:t xml:space="preserve">lowsvc clearly stands out at 6 seconds as </w:t>
      </w:r>
      <w:r w:rsidR="003D6762">
        <w:t>a performance problem</w:t>
      </w:r>
      <w:r w:rsidR="00C02412">
        <w:t xml:space="preserve">. </w:t>
      </w:r>
      <w:r>
        <w:t xml:space="preserve">You can confirm </w:t>
      </w:r>
      <w:r w:rsidR="00087B32">
        <w:t xml:space="preserve">that </w:t>
      </w:r>
      <w:r>
        <w:t xml:space="preserve">the service belongs to </w:t>
      </w:r>
      <w:r w:rsidR="003D6762">
        <w:t xml:space="preserve">AudioGroup </w:t>
      </w:r>
      <w:r>
        <w:t xml:space="preserve">and </w:t>
      </w:r>
      <w:r w:rsidR="0088011C">
        <w:t xml:space="preserve">obtain </w:t>
      </w:r>
      <w:r>
        <w:t>precise timestamps of the start and end times from this output.</w:t>
      </w:r>
    </w:p>
    <w:bookmarkEnd w:id="198"/>
    <w:bookmarkEnd w:id="199"/>
    <w:p w:rsidR="003F32EF" w:rsidRDefault="003F32EF" w:rsidP="003F32EF">
      <w:pPr>
        <w:pStyle w:val="BodyText"/>
      </w:pPr>
      <w:r>
        <w:t xml:space="preserve">These summaries </w:t>
      </w:r>
      <w:r w:rsidR="00087B32">
        <w:t xml:space="preserve">can </w:t>
      </w:r>
      <w:r>
        <w:t xml:space="preserve">help you identify devices, drivers, and services that have a large negative </w:t>
      </w:r>
      <w:r w:rsidR="00087B32">
        <w:t xml:space="preserve">effect </w:t>
      </w:r>
      <w:r>
        <w:t xml:space="preserve">on boot times. </w:t>
      </w:r>
      <w:r w:rsidR="00087B32">
        <w:t xml:space="preserve">The summaries </w:t>
      </w:r>
      <w:r>
        <w:t xml:space="preserve">can also help you determine </w:t>
      </w:r>
      <w:r w:rsidR="00087B32">
        <w:t xml:space="preserve">how much time is </w:t>
      </w:r>
      <w:r>
        <w:t>required to load and initialize a particular device and driver combination or set of services.</w:t>
      </w:r>
      <w:bookmarkEnd w:id="2"/>
    </w:p>
    <w:sectPr w:rsidR="003F32EF" w:rsidSect="00876B66">
      <w:headerReference w:type="even" r:id="rId78"/>
      <w:headerReference w:type="default" r:id="rId79"/>
      <w:footerReference w:type="even" r:id="rId80"/>
      <w:footerReference w:type="default" r:id="rId81"/>
      <w:headerReference w:type="first" r:id="rId82"/>
      <w:footerReference w:type="first" r:id="rId83"/>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5E4" w:rsidRDefault="005D35E4" w:rsidP="00DE77A4">
      <w:r>
        <w:separator/>
      </w:r>
    </w:p>
  </w:endnote>
  <w:endnote w:type="continuationSeparator" w:id="0">
    <w:p w:rsidR="005D35E4" w:rsidRDefault="005D35E4"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82D" w:rsidRDefault="003E68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33F" w:rsidRDefault="005D35E4">
    <w:pPr>
      <w:pStyle w:val="Footer"/>
    </w:pPr>
    <w:r>
      <w:fldChar w:fldCharType="begin"/>
    </w:r>
    <w:r>
      <w:instrText xml:space="preserve"> STYLEREF  Version  \* MERGEFORMAT </w:instrText>
    </w:r>
    <w:r>
      <w:fldChar w:fldCharType="separate"/>
    </w:r>
    <w:r w:rsidR="003E682D">
      <w:rPr>
        <w:noProof/>
      </w:rPr>
      <w:t>April 11, 2011</w:t>
    </w:r>
    <w:r>
      <w:rPr>
        <w:noProof/>
      </w:rPr>
      <w:fldChar w:fldCharType="end"/>
    </w:r>
    <w:r w:rsidR="00183B00">
      <w:br/>
      <w:t>© 2011</w:t>
    </w:r>
    <w:r w:rsidR="00A3433F">
      <w:t xml:space="preserve"> Microsoft Corporation.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82D" w:rsidRDefault="003E68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5E4" w:rsidRDefault="005D35E4" w:rsidP="00DE77A4">
      <w:r>
        <w:separator/>
      </w:r>
    </w:p>
  </w:footnote>
  <w:footnote w:type="continuationSeparator" w:id="0">
    <w:p w:rsidR="005D35E4" w:rsidRDefault="005D35E4"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82D" w:rsidRDefault="003E68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33F" w:rsidRDefault="00A3433F" w:rsidP="00DE77A4">
    <w:pPr>
      <w:pStyle w:val="Header"/>
    </w:pPr>
    <w:r>
      <w:rPr>
        <w:noProof/>
      </w:rPr>
      <w:t>Windows On/Off Transition Performance Analysis</w:t>
    </w:r>
    <w:r>
      <w:t xml:space="preserve"> - </w:t>
    </w:r>
    <w:r w:rsidR="005D35E4">
      <w:fldChar w:fldCharType="begin"/>
    </w:r>
    <w:r w:rsidR="005D35E4">
      <w:instrText xml:space="preserve"> PAGE </w:instrText>
    </w:r>
    <w:r w:rsidR="005D35E4">
      <w:fldChar w:fldCharType="separate"/>
    </w:r>
    <w:r w:rsidR="003E682D">
      <w:rPr>
        <w:noProof/>
      </w:rPr>
      <w:t>4</w:t>
    </w:r>
    <w:r w:rsidR="005D35E4">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33F" w:rsidRDefault="00A3433F" w:rsidP="00870EFF">
    <w:pPr>
      <w:pStyle w:val="Header"/>
    </w:pPr>
    <w:r>
      <w:t>g</w:t>
    </w: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C9B"/>
    <w:multiLevelType w:val="multilevel"/>
    <w:tmpl w:val="36DAB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897642"/>
    <w:multiLevelType w:val="hybridMultilevel"/>
    <w:tmpl w:val="51024290"/>
    <w:lvl w:ilvl="0" w:tplc="36E45884">
      <w:start w:val="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D90660"/>
    <w:multiLevelType w:val="hybridMultilevel"/>
    <w:tmpl w:val="D7E04936"/>
    <w:lvl w:ilvl="0" w:tplc="80B8B06E">
      <w:start w:val="1"/>
      <w:numFmt w:val="bullet"/>
      <w:lvlText w:val=""/>
      <w:lvlJc w:val="left"/>
      <w:pPr>
        <w:ind w:left="1530" w:hanging="360"/>
      </w:pPr>
      <w:rPr>
        <w:rFonts w:ascii="Symbol" w:hAnsi="Symbol" w:hint="default"/>
      </w:rPr>
    </w:lvl>
    <w:lvl w:ilvl="1" w:tplc="04090001">
      <w:start w:val="1"/>
      <w:numFmt w:val="bullet"/>
      <w:lvlText w:val=""/>
      <w:lvlJc w:val="left"/>
      <w:pPr>
        <w:ind w:left="2250" w:hanging="360"/>
      </w:pPr>
      <w:rPr>
        <w:rFonts w:ascii="Symbol" w:hAnsi="Symbol"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nsid w:val="1269769B"/>
    <w:multiLevelType w:val="hybridMultilevel"/>
    <w:tmpl w:val="7A4AE76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757A62"/>
    <w:multiLevelType w:val="hybridMultilevel"/>
    <w:tmpl w:val="C0B436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DC54414"/>
    <w:multiLevelType w:val="hybridMultilevel"/>
    <w:tmpl w:val="CF824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7A4C8A"/>
    <w:multiLevelType w:val="hybridMultilevel"/>
    <w:tmpl w:val="18503CA2"/>
    <w:lvl w:ilvl="0" w:tplc="9A0070C2">
      <w:start w:val="1"/>
      <w:numFmt w:val="bullet"/>
      <w:pStyle w:val="Checklis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DD1D6D"/>
    <w:multiLevelType w:val="hybridMultilevel"/>
    <w:tmpl w:val="4C8271F4"/>
    <w:lvl w:ilvl="0" w:tplc="04090003">
      <w:start w:val="1"/>
      <w:numFmt w:val="bullet"/>
      <w:lvlText w:val="o"/>
      <w:lvlJc w:val="left"/>
      <w:pPr>
        <w:ind w:left="1530" w:hanging="360"/>
      </w:pPr>
      <w:rPr>
        <w:rFonts w:ascii="Courier New" w:hAnsi="Courier New" w:cs="Courier New" w:hint="default"/>
      </w:rPr>
    </w:lvl>
    <w:lvl w:ilvl="1" w:tplc="04090001">
      <w:start w:val="1"/>
      <w:numFmt w:val="bullet"/>
      <w:lvlText w:val=""/>
      <w:lvlJc w:val="left"/>
      <w:pPr>
        <w:ind w:left="2250" w:hanging="360"/>
      </w:pPr>
      <w:rPr>
        <w:rFonts w:ascii="Symbol" w:hAnsi="Symbol"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8">
    <w:nsid w:val="28F74145"/>
    <w:multiLevelType w:val="hybridMultilevel"/>
    <w:tmpl w:val="698A64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B3F4989"/>
    <w:multiLevelType w:val="hybridMultilevel"/>
    <w:tmpl w:val="A9BC0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BA692C"/>
    <w:multiLevelType w:val="hybridMultilevel"/>
    <w:tmpl w:val="E38C3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E05AFB"/>
    <w:multiLevelType w:val="hybridMultilevel"/>
    <w:tmpl w:val="56649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DF19C7"/>
    <w:multiLevelType w:val="multilevel"/>
    <w:tmpl w:val="4216AA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BB41577"/>
    <w:multiLevelType w:val="hybridMultilevel"/>
    <w:tmpl w:val="40265464"/>
    <w:lvl w:ilvl="0" w:tplc="F574067A">
      <w:start w:val="2"/>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7802EC"/>
    <w:multiLevelType w:val="multilevel"/>
    <w:tmpl w:val="96967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4A10776"/>
    <w:multiLevelType w:val="hybridMultilevel"/>
    <w:tmpl w:val="B4A223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8CA41E9"/>
    <w:multiLevelType w:val="hybridMultilevel"/>
    <w:tmpl w:val="9ED83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7F58"/>
    <w:multiLevelType w:val="hybridMultilevel"/>
    <w:tmpl w:val="68BEAA5A"/>
    <w:lvl w:ilvl="0" w:tplc="04184E84">
      <w:start w:val="1"/>
      <w:numFmt w:val="bullet"/>
      <w:lvlText w:val="o"/>
      <w:lvlJc w:val="left"/>
      <w:pPr>
        <w:ind w:left="1530" w:hanging="360"/>
      </w:pPr>
      <w:rPr>
        <w:rFonts w:ascii="Courier New" w:hAnsi="Courier New" w:cs="Courier New" w:hint="default"/>
      </w:rPr>
    </w:lvl>
    <w:lvl w:ilvl="1" w:tplc="04090003">
      <w:start w:val="1"/>
      <w:numFmt w:val="bullet"/>
      <w:lvlText w:val=""/>
      <w:lvlJc w:val="left"/>
      <w:pPr>
        <w:ind w:left="2250" w:hanging="360"/>
      </w:pPr>
      <w:rPr>
        <w:rFonts w:ascii="Symbol" w:hAnsi="Symbol"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8">
    <w:nsid w:val="545A5134"/>
    <w:multiLevelType w:val="hybridMultilevel"/>
    <w:tmpl w:val="B2166ACA"/>
    <w:lvl w:ilvl="0" w:tplc="243C94E4">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5ED55175"/>
    <w:multiLevelType w:val="hybridMultilevel"/>
    <w:tmpl w:val="4768B4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10968C5"/>
    <w:multiLevelType w:val="hybridMultilevel"/>
    <w:tmpl w:val="1910E9F2"/>
    <w:lvl w:ilvl="0" w:tplc="04090003">
      <w:start w:val="1"/>
      <w:numFmt w:val="bullet"/>
      <w:lvlText w:val=""/>
      <w:lvlJc w:val="left"/>
      <w:pPr>
        <w:ind w:left="1440" w:hanging="360"/>
      </w:pPr>
      <w:rPr>
        <w:rFonts w:ascii="Symbol" w:hAnsi="Symbol" w:hint="default"/>
      </w:rPr>
    </w:lvl>
    <w:lvl w:ilvl="1" w:tplc="0409000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2755F18"/>
    <w:multiLevelType w:val="hybridMultilevel"/>
    <w:tmpl w:val="1ACEC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490E4E"/>
    <w:multiLevelType w:val="hybridMultilevel"/>
    <w:tmpl w:val="0F58052A"/>
    <w:lvl w:ilvl="0" w:tplc="70481E52">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1B7D5C"/>
    <w:multiLevelType w:val="hybridMultilevel"/>
    <w:tmpl w:val="BE429558"/>
    <w:lvl w:ilvl="0" w:tplc="04184E84">
      <w:start w:val="1"/>
      <w:numFmt w:val="lowerRoman"/>
      <w:lvlText w:val="(%1)"/>
      <w:lvlJc w:val="left"/>
      <w:pPr>
        <w:ind w:left="1080" w:hanging="72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712612F7"/>
    <w:multiLevelType w:val="hybridMultilevel"/>
    <w:tmpl w:val="60C01CB2"/>
    <w:lvl w:ilvl="0" w:tplc="BBC05BE6">
      <w:start w:val="1"/>
      <w:numFmt w:val="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C065567"/>
    <w:multiLevelType w:val="hybridMultilevel"/>
    <w:tmpl w:val="403A4DEC"/>
    <w:lvl w:ilvl="0" w:tplc="57E67AAC">
      <w:start w:val="1"/>
      <w:numFmt w:val="bullet"/>
      <w:lvlText w:val=""/>
      <w:lvlJc w:val="left"/>
      <w:pPr>
        <w:ind w:left="1530" w:hanging="360"/>
      </w:pPr>
      <w:rPr>
        <w:rFonts w:ascii="Symbol" w:hAnsi="Symbol"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26">
    <w:nsid w:val="7F356A5C"/>
    <w:multiLevelType w:val="hybridMultilevel"/>
    <w:tmpl w:val="1F487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4"/>
  </w:num>
  <w:num w:numId="3">
    <w:abstractNumId w:val="19"/>
  </w:num>
  <w:num w:numId="4">
    <w:abstractNumId w:val="13"/>
  </w:num>
  <w:num w:numId="5">
    <w:abstractNumId w:val="4"/>
  </w:num>
  <w:num w:numId="6">
    <w:abstractNumId w:val="20"/>
  </w:num>
  <w:num w:numId="7">
    <w:abstractNumId w:val="2"/>
  </w:num>
  <w:num w:numId="8">
    <w:abstractNumId w:val="7"/>
  </w:num>
  <w:num w:numId="9">
    <w:abstractNumId w:val="17"/>
  </w:num>
  <w:num w:numId="10">
    <w:abstractNumId w:val="22"/>
  </w:num>
  <w:num w:numId="11">
    <w:abstractNumId w:val="3"/>
  </w:num>
  <w:num w:numId="12">
    <w:abstractNumId w:val="23"/>
  </w:num>
  <w:num w:numId="13">
    <w:abstractNumId w:val="25"/>
  </w:num>
  <w:num w:numId="14">
    <w:abstractNumId w:val="10"/>
  </w:num>
  <w:num w:numId="15">
    <w:abstractNumId w:val="26"/>
  </w:num>
  <w:num w:numId="16">
    <w:abstractNumId w:val="15"/>
  </w:num>
  <w:num w:numId="17">
    <w:abstractNumId w:val="11"/>
  </w:num>
  <w:num w:numId="18">
    <w:abstractNumId w:val="5"/>
  </w:num>
  <w:num w:numId="19">
    <w:abstractNumId w:val="14"/>
  </w:num>
  <w:num w:numId="20">
    <w:abstractNumId w:val="0"/>
  </w:num>
  <w:num w:numId="21">
    <w:abstractNumId w:val="8"/>
  </w:num>
  <w:num w:numId="22">
    <w:abstractNumId w:val="12"/>
  </w:num>
  <w:num w:numId="23">
    <w:abstractNumId w:val="16"/>
  </w:num>
  <w:num w:numId="24">
    <w:abstractNumId w:val="6"/>
  </w:num>
  <w:num w:numId="25">
    <w:abstractNumId w:val="21"/>
  </w:num>
  <w:num w:numId="26">
    <w:abstractNumId w:val="9"/>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0085"/>
    <w:rsid w:val="00002F25"/>
    <w:rsid w:val="00007CFE"/>
    <w:rsid w:val="00010AC1"/>
    <w:rsid w:val="00012AAF"/>
    <w:rsid w:val="000200CB"/>
    <w:rsid w:val="00031869"/>
    <w:rsid w:val="00031AD1"/>
    <w:rsid w:val="0003317C"/>
    <w:rsid w:val="000427A0"/>
    <w:rsid w:val="0004348C"/>
    <w:rsid w:val="00044009"/>
    <w:rsid w:val="00051C45"/>
    <w:rsid w:val="00060169"/>
    <w:rsid w:val="00060A76"/>
    <w:rsid w:val="00061BD0"/>
    <w:rsid w:val="00077E76"/>
    <w:rsid w:val="00083DB1"/>
    <w:rsid w:val="00087B32"/>
    <w:rsid w:val="000932A7"/>
    <w:rsid w:val="00093DC9"/>
    <w:rsid w:val="00094352"/>
    <w:rsid w:val="000A524A"/>
    <w:rsid w:val="000A5486"/>
    <w:rsid w:val="000B1561"/>
    <w:rsid w:val="000B2B9A"/>
    <w:rsid w:val="000B7407"/>
    <w:rsid w:val="000C1B66"/>
    <w:rsid w:val="000C37D6"/>
    <w:rsid w:val="000C7BDC"/>
    <w:rsid w:val="000D1BDA"/>
    <w:rsid w:val="000D3B55"/>
    <w:rsid w:val="000D3E77"/>
    <w:rsid w:val="000D7679"/>
    <w:rsid w:val="000D7D9A"/>
    <w:rsid w:val="000E1156"/>
    <w:rsid w:val="000E1D36"/>
    <w:rsid w:val="000F67E3"/>
    <w:rsid w:val="00105AC0"/>
    <w:rsid w:val="00105E1D"/>
    <w:rsid w:val="001104B9"/>
    <w:rsid w:val="00111E43"/>
    <w:rsid w:val="00113A0A"/>
    <w:rsid w:val="00117714"/>
    <w:rsid w:val="00123328"/>
    <w:rsid w:val="00123B2A"/>
    <w:rsid w:val="001243E2"/>
    <w:rsid w:val="00137BB0"/>
    <w:rsid w:val="00145CAF"/>
    <w:rsid w:val="00156CC0"/>
    <w:rsid w:val="00164FD4"/>
    <w:rsid w:val="00174ECF"/>
    <w:rsid w:val="00183B00"/>
    <w:rsid w:val="00183C8A"/>
    <w:rsid w:val="00187F4A"/>
    <w:rsid w:val="0019000C"/>
    <w:rsid w:val="001919AF"/>
    <w:rsid w:val="00193FC7"/>
    <w:rsid w:val="001A096E"/>
    <w:rsid w:val="001A4E4D"/>
    <w:rsid w:val="001A528B"/>
    <w:rsid w:val="001B49E9"/>
    <w:rsid w:val="001C0D4A"/>
    <w:rsid w:val="001C6385"/>
    <w:rsid w:val="001C6FFE"/>
    <w:rsid w:val="001D370E"/>
    <w:rsid w:val="001E1504"/>
    <w:rsid w:val="001E1670"/>
    <w:rsid w:val="001E2D86"/>
    <w:rsid w:val="001E3DAC"/>
    <w:rsid w:val="001F04E0"/>
    <w:rsid w:val="001F0D4A"/>
    <w:rsid w:val="001F2268"/>
    <w:rsid w:val="001F2317"/>
    <w:rsid w:val="001F263F"/>
    <w:rsid w:val="002028A1"/>
    <w:rsid w:val="00204287"/>
    <w:rsid w:val="002108BA"/>
    <w:rsid w:val="002115AC"/>
    <w:rsid w:val="0021320C"/>
    <w:rsid w:val="002141A5"/>
    <w:rsid w:val="00214B72"/>
    <w:rsid w:val="00220D6E"/>
    <w:rsid w:val="00221F48"/>
    <w:rsid w:val="00224106"/>
    <w:rsid w:val="002359EF"/>
    <w:rsid w:val="002440ED"/>
    <w:rsid w:val="00244C01"/>
    <w:rsid w:val="0025262C"/>
    <w:rsid w:val="00255606"/>
    <w:rsid w:val="0026072E"/>
    <w:rsid w:val="002611CB"/>
    <w:rsid w:val="00263751"/>
    <w:rsid w:val="002658E1"/>
    <w:rsid w:val="00270924"/>
    <w:rsid w:val="00276582"/>
    <w:rsid w:val="00284782"/>
    <w:rsid w:val="00291470"/>
    <w:rsid w:val="00293137"/>
    <w:rsid w:val="00293ED5"/>
    <w:rsid w:val="002962F6"/>
    <w:rsid w:val="00296EC1"/>
    <w:rsid w:val="002A00E9"/>
    <w:rsid w:val="002A0BFD"/>
    <w:rsid w:val="002A4A8B"/>
    <w:rsid w:val="002A6BF2"/>
    <w:rsid w:val="002A794B"/>
    <w:rsid w:val="002B2354"/>
    <w:rsid w:val="002B3A5B"/>
    <w:rsid w:val="002B7316"/>
    <w:rsid w:val="002C1BE1"/>
    <w:rsid w:val="002C4794"/>
    <w:rsid w:val="002C7325"/>
    <w:rsid w:val="002D205F"/>
    <w:rsid w:val="002D6BFC"/>
    <w:rsid w:val="002D7FD3"/>
    <w:rsid w:val="002E5EB2"/>
    <w:rsid w:val="002F4229"/>
    <w:rsid w:val="00327F2F"/>
    <w:rsid w:val="00342148"/>
    <w:rsid w:val="00345629"/>
    <w:rsid w:val="0034707B"/>
    <w:rsid w:val="00350C24"/>
    <w:rsid w:val="0035178D"/>
    <w:rsid w:val="0035260F"/>
    <w:rsid w:val="00362B08"/>
    <w:rsid w:val="00363D6B"/>
    <w:rsid w:val="003749E5"/>
    <w:rsid w:val="00382724"/>
    <w:rsid w:val="00395E8D"/>
    <w:rsid w:val="003A0BCB"/>
    <w:rsid w:val="003A44D2"/>
    <w:rsid w:val="003A4B1D"/>
    <w:rsid w:val="003B5A3D"/>
    <w:rsid w:val="003C000C"/>
    <w:rsid w:val="003C1195"/>
    <w:rsid w:val="003C475A"/>
    <w:rsid w:val="003C7B92"/>
    <w:rsid w:val="003D49A7"/>
    <w:rsid w:val="003D603C"/>
    <w:rsid w:val="003D6762"/>
    <w:rsid w:val="003D74F3"/>
    <w:rsid w:val="003E036B"/>
    <w:rsid w:val="003E4C16"/>
    <w:rsid w:val="003E682D"/>
    <w:rsid w:val="003E7BD4"/>
    <w:rsid w:val="003F25FD"/>
    <w:rsid w:val="003F32EF"/>
    <w:rsid w:val="003F3B16"/>
    <w:rsid w:val="003F67C8"/>
    <w:rsid w:val="0041021C"/>
    <w:rsid w:val="0042199D"/>
    <w:rsid w:val="00432015"/>
    <w:rsid w:val="0043202E"/>
    <w:rsid w:val="00434F65"/>
    <w:rsid w:val="00446428"/>
    <w:rsid w:val="00450F2A"/>
    <w:rsid w:val="00471ECA"/>
    <w:rsid w:val="00475868"/>
    <w:rsid w:val="00482331"/>
    <w:rsid w:val="0048719D"/>
    <w:rsid w:val="004A032D"/>
    <w:rsid w:val="004A21B4"/>
    <w:rsid w:val="004A4D7F"/>
    <w:rsid w:val="004A6389"/>
    <w:rsid w:val="004A66E7"/>
    <w:rsid w:val="004B381D"/>
    <w:rsid w:val="004B6A10"/>
    <w:rsid w:val="004C14E8"/>
    <w:rsid w:val="004C1763"/>
    <w:rsid w:val="004D2E11"/>
    <w:rsid w:val="004D486D"/>
    <w:rsid w:val="004D5B4B"/>
    <w:rsid w:val="004D606F"/>
    <w:rsid w:val="004D794E"/>
    <w:rsid w:val="004D7FB2"/>
    <w:rsid w:val="004E515A"/>
    <w:rsid w:val="004F0E63"/>
    <w:rsid w:val="004F1EE7"/>
    <w:rsid w:val="004F52E7"/>
    <w:rsid w:val="004F6F12"/>
    <w:rsid w:val="00505D55"/>
    <w:rsid w:val="00512667"/>
    <w:rsid w:val="00514734"/>
    <w:rsid w:val="005153E1"/>
    <w:rsid w:val="005155FF"/>
    <w:rsid w:val="00521BE1"/>
    <w:rsid w:val="00521C74"/>
    <w:rsid w:val="00524885"/>
    <w:rsid w:val="00524F32"/>
    <w:rsid w:val="005262B5"/>
    <w:rsid w:val="00527A5C"/>
    <w:rsid w:val="00543ADC"/>
    <w:rsid w:val="00547BF9"/>
    <w:rsid w:val="0055183B"/>
    <w:rsid w:val="00555AF3"/>
    <w:rsid w:val="005613B0"/>
    <w:rsid w:val="00575F61"/>
    <w:rsid w:val="00576B9F"/>
    <w:rsid w:val="00584BA0"/>
    <w:rsid w:val="005854E4"/>
    <w:rsid w:val="00586226"/>
    <w:rsid w:val="005870AE"/>
    <w:rsid w:val="00587497"/>
    <w:rsid w:val="005A5E97"/>
    <w:rsid w:val="005B0531"/>
    <w:rsid w:val="005B5E82"/>
    <w:rsid w:val="005D0E08"/>
    <w:rsid w:val="005D2F2E"/>
    <w:rsid w:val="005D35E4"/>
    <w:rsid w:val="005E5370"/>
    <w:rsid w:val="005E63CA"/>
    <w:rsid w:val="005F2CE2"/>
    <w:rsid w:val="005F3E6A"/>
    <w:rsid w:val="005F7ABC"/>
    <w:rsid w:val="00601C19"/>
    <w:rsid w:val="00604BD0"/>
    <w:rsid w:val="006067D6"/>
    <w:rsid w:val="00611680"/>
    <w:rsid w:val="006121C2"/>
    <w:rsid w:val="0061512F"/>
    <w:rsid w:val="0061611B"/>
    <w:rsid w:val="00617E24"/>
    <w:rsid w:val="00620A10"/>
    <w:rsid w:val="0062489C"/>
    <w:rsid w:val="006267E6"/>
    <w:rsid w:val="00630057"/>
    <w:rsid w:val="00630C77"/>
    <w:rsid w:val="00645527"/>
    <w:rsid w:val="006466F5"/>
    <w:rsid w:val="00647625"/>
    <w:rsid w:val="00652838"/>
    <w:rsid w:val="00660EFC"/>
    <w:rsid w:val="006627F7"/>
    <w:rsid w:val="00685340"/>
    <w:rsid w:val="00685367"/>
    <w:rsid w:val="006863E9"/>
    <w:rsid w:val="00687ED3"/>
    <w:rsid w:val="00693A5B"/>
    <w:rsid w:val="006A443A"/>
    <w:rsid w:val="006A5129"/>
    <w:rsid w:val="006B271D"/>
    <w:rsid w:val="006B4CAB"/>
    <w:rsid w:val="006C4DDF"/>
    <w:rsid w:val="006D4376"/>
    <w:rsid w:val="006D7D6B"/>
    <w:rsid w:val="006E4FF2"/>
    <w:rsid w:val="006F2570"/>
    <w:rsid w:val="006F426D"/>
    <w:rsid w:val="006F6F53"/>
    <w:rsid w:val="00702DAC"/>
    <w:rsid w:val="00720DA2"/>
    <w:rsid w:val="00726037"/>
    <w:rsid w:val="00734B67"/>
    <w:rsid w:val="00734CAF"/>
    <w:rsid w:val="00741E9E"/>
    <w:rsid w:val="0074536B"/>
    <w:rsid w:val="007459B6"/>
    <w:rsid w:val="007462A1"/>
    <w:rsid w:val="007530AA"/>
    <w:rsid w:val="007538FC"/>
    <w:rsid w:val="00756663"/>
    <w:rsid w:val="0076381F"/>
    <w:rsid w:val="00765713"/>
    <w:rsid w:val="00777183"/>
    <w:rsid w:val="00777E0C"/>
    <w:rsid w:val="0079185F"/>
    <w:rsid w:val="00791F43"/>
    <w:rsid w:val="00792F2E"/>
    <w:rsid w:val="007A0B42"/>
    <w:rsid w:val="007A642D"/>
    <w:rsid w:val="007B4E83"/>
    <w:rsid w:val="007C6152"/>
    <w:rsid w:val="007E77BD"/>
    <w:rsid w:val="007F1501"/>
    <w:rsid w:val="007F1BBE"/>
    <w:rsid w:val="007F35DE"/>
    <w:rsid w:val="00806BEF"/>
    <w:rsid w:val="00814A0E"/>
    <w:rsid w:val="00816B79"/>
    <w:rsid w:val="00820F47"/>
    <w:rsid w:val="00823EA8"/>
    <w:rsid w:val="00824BA3"/>
    <w:rsid w:val="00826A14"/>
    <w:rsid w:val="008364C5"/>
    <w:rsid w:val="00845A1A"/>
    <w:rsid w:val="008471D6"/>
    <w:rsid w:val="00850FB4"/>
    <w:rsid w:val="00854509"/>
    <w:rsid w:val="00856982"/>
    <w:rsid w:val="008635CD"/>
    <w:rsid w:val="00870EFF"/>
    <w:rsid w:val="0087433D"/>
    <w:rsid w:val="00875312"/>
    <w:rsid w:val="00876B66"/>
    <w:rsid w:val="0088011C"/>
    <w:rsid w:val="00885B23"/>
    <w:rsid w:val="0089038A"/>
    <w:rsid w:val="00892213"/>
    <w:rsid w:val="008922C9"/>
    <w:rsid w:val="0089415D"/>
    <w:rsid w:val="0089634A"/>
    <w:rsid w:val="008A6A85"/>
    <w:rsid w:val="008B0ED6"/>
    <w:rsid w:val="008B3B47"/>
    <w:rsid w:val="008B4E19"/>
    <w:rsid w:val="008B5F29"/>
    <w:rsid w:val="008C2133"/>
    <w:rsid w:val="008C333F"/>
    <w:rsid w:val="008C48F2"/>
    <w:rsid w:val="008C68E5"/>
    <w:rsid w:val="008D7741"/>
    <w:rsid w:val="008E46D1"/>
    <w:rsid w:val="008E7890"/>
    <w:rsid w:val="008F1322"/>
    <w:rsid w:val="008F3EAC"/>
    <w:rsid w:val="00902243"/>
    <w:rsid w:val="00902FB8"/>
    <w:rsid w:val="00905708"/>
    <w:rsid w:val="00910DE5"/>
    <w:rsid w:val="009111B8"/>
    <w:rsid w:val="0092148C"/>
    <w:rsid w:val="009230EA"/>
    <w:rsid w:val="00924CF3"/>
    <w:rsid w:val="009259A3"/>
    <w:rsid w:val="00930FD7"/>
    <w:rsid w:val="00941FB9"/>
    <w:rsid w:val="009437D3"/>
    <w:rsid w:val="00944125"/>
    <w:rsid w:val="00944D2A"/>
    <w:rsid w:val="00951E5E"/>
    <w:rsid w:val="0096111C"/>
    <w:rsid w:val="00961D51"/>
    <w:rsid w:val="00962742"/>
    <w:rsid w:val="009717E4"/>
    <w:rsid w:val="00972CC5"/>
    <w:rsid w:val="00975023"/>
    <w:rsid w:val="00977E1A"/>
    <w:rsid w:val="00984561"/>
    <w:rsid w:val="009953E2"/>
    <w:rsid w:val="0099728E"/>
    <w:rsid w:val="009A0BBA"/>
    <w:rsid w:val="009A3B29"/>
    <w:rsid w:val="009A5AE1"/>
    <w:rsid w:val="009B4D20"/>
    <w:rsid w:val="009B5139"/>
    <w:rsid w:val="009C0C24"/>
    <w:rsid w:val="009C18F2"/>
    <w:rsid w:val="009D7F76"/>
    <w:rsid w:val="009E1E4D"/>
    <w:rsid w:val="009E5240"/>
    <w:rsid w:val="009F731F"/>
    <w:rsid w:val="009F759D"/>
    <w:rsid w:val="00A049AC"/>
    <w:rsid w:val="00A0605D"/>
    <w:rsid w:val="00A14184"/>
    <w:rsid w:val="00A23674"/>
    <w:rsid w:val="00A31E75"/>
    <w:rsid w:val="00A32FA6"/>
    <w:rsid w:val="00A3433F"/>
    <w:rsid w:val="00A355B7"/>
    <w:rsid w:val="00A40DD2"/>
    <w:rsid w:val="00A41994"/>
    <w:rsid w:val="00A4403A"/>
    <w:rsid w:val="00A52A5A"/>
    <w:rsid w:val="00A554C1"/>
    <w:rsid w:val="00A57B83"/>
    <w:rsid w:val="00A6307F"/>
    <w:rsid w:val="00A63EA2"/>
    <w:rsid w:val="00A65D94"/>
    <w:rsid w:val="00A6731E"/>
    <w:rsid w:val="00A70128"/>
    <w:rsid w:val="00A74EF8"/>
    <w:rsid w:val="00A83FB5"/>
    <w:rsid w:val="00A84221"/>
    <w:rsid w:val="00A872C9"/>
    <w:rsid w:val="00A925AF"/>
    <w:rsid w:val="00AA0DD2"/>
    <w:rsid w:val="00AA1ECE"/>
    <w:rsid w:val="00AA329B"/>
    <w:rsid w:val="00AA45F4"/>
    <w:rsid w:val="00AA59E1"/>
    <w:rsid w:val="00AA68B5"/>
    <w:rsid w:val="00AB0A0B"/>
    <w:rsid w:val="00AB1248"/>
    <w:rsid w:val="00AB5C70"/>
    <w:rsid w:val="00AC41D2"/>
    <w:rsid w:val="00AC7735"/>
    <w:rsid w:val="00AD5EA8"/>
    <w:rsid w:val="00AD7912"/>
    <w:rsid w:val="00AE4752"/>
    <w:rsid w:val="00AF5679"/>
    <w:rsid w:val="00B018C5"/>
    <w:rsid w:val="00B02C6A"/>
    <w:rsid w:val="00B034D4"/>
    <w:rsid w:val="00B05475"/>
    <w:rsid w:val="00B11B03"/>
    <w:rsid w:val="00B12AF6"/>
    <w:rsid w:val="00B14BB7"/>
    <w:rsid w:val="00B32C46"/>
    <w:rsid w:val="00B3622A"/>
    <w:rsid w:val="00B4775A"/>
    <w:rsid w:val="00B50A82"/>
    <w:rsid w:val="00B54807"/>
    <w:rsid w:val="00B60A2B"/>
    <w:rsid w:val="00B61E52"/>
    <w:rsid w:val="00B655B6"/>
    <w:rsid w:val="00B6725E"/>
    <w:rsid w:val="00B6783C"/>
    <w:rsid w:val="00B70869"/>
    <w:rsid w:val="00B72630"/>
    <w:rsid w:val="00B8204C"/>
    <w:rsid w:val="00B831E5"/>
    <w:rsid w:val="00B840D4"/>
    <w:rsid w:val="00B8518A"/>
    <w:rsid w:val="00B90E11"/>
    <w:rsid w:val="00B9128B"/>
    <w:rsid w:val="00B959A5"/>
    <w:rsid w:val="00B96531"/>
    <w:rsid w:val="00BA32CA"/>
    <w:rsid w:val="00BA460C"/>
    <w:rsid w:val="00BB0B0C"/>
    <w:rsid w:val="00BB1588"/>
    <w:rsid w:val="00BB7099"/>
    <w:rsid w:val="00BB7BE9"/>
    <w:rsid w:val="00BC0085"/>
    <w:rsid w:val="00BC1C1E"/>
    <w:rsid w:val="00BD03AA"/>
    <w:rsid w:val="00BD20F9"/>
    <w:rsid w:val="00BD274A"/>
    <w:rsid w:val="00BE07CE"/>
    <w:rsid w:val="00BF0F1F"/>
    <w:rsid w:val="00BF24F6"/>
    <w:rsid w:val="00C01C73"/>
    <w:rsid w:val="00C02412"/>
    <w:rsid w:val="00C05E05"/>
    <w:rsid w:val="00C10365"/>
    <w:rsid w:val="00C11D2A"/>
    <w:rsid w:val="00C25D37"/>
    <w:rsid w:val="00C346D0"/>
    <w:rsid w:val="00C4036E"/>
    <w:rsid w:val="00C41317"/>
    <w:rsid w:val="00C430DC"/>
    <w:rsid w:val="00C4474E"/>
    <w:rsid w:val="00C447D2"/>
    <w:rsid w:val="00C4763F"/>
    <w:rsid w:val="00C529CA"/>
    <w:rsid w:val="00C5339D"/>
    <w:rsid w:val="00C54E02"/>
    <w:rsid w:val="00C61BFE"/>
    <w:rsid w:val="00C62059"/>
    <w:rsid w:val="00C62359"/>
    <w:rsid w:val="00C63499"/>
    <w:rsid w:val="00C64C85"/>
    <w:rsid w:val="00C757FD"/>
    <w:rsid w:val="00C76268"/>
    <w:rsid w:val="00C77BC7"/>
    <w:rsid w:val="00C8108B"/>
    <w:rsid w:val="00C8369D"/>
    <w:rsid w:val="00C84F6B"/>
    <w:rsid w:val="00C86513"/>
    <w:rsid w:val="00C87332"/>
    <w:rsid w:val="00C90DF1"/>
    <w:rsid w:val="00C92EE3"/>
    <w:rsid w:val="00CA055C"/>
    <w:rsid w:val="00CA5B8D"/>
    <w:rsid w:val="00CA7C31"/>
    <w:rsid w:val="00CB255C"/>
    <w:rsid w:val="00CB371F"/>
    <w:rsid w:val="00CB39FA"/>
    <w:rsid w:val="00CB64D5"/>
    <w:rsid w:val="00CC43CE"/>
    <w:rsid w:val="00CD5882"/>
    <w:rsid w:val="00CE1168"/>
    <w:rsid w:val="00CE2F21"/>
    <w:rsid w:val="00CF19C1"/>
    <w:rsid w:val="00CF6D19"/>
    <w:rsid w:val="00D006D8"/>
    <w:rsid w:val="00D019B5"/>
    <w:rsid w:val="00D10AA9"/>
    <w:rsid w:val="00D16DDB"/>
    <w:rsid w:val="00D17AB0"/>
    <w:rsid w:val="00D33137"/>
    <w:rsid w:val="00D365A3"/>
    <w:rsid w:val="00D539F3"/>
    <w:rsid w:val="00D66C3E"/>
    <w:rsid w:val="00D74310"/>
    <w:rsid w:val="00D75304"/>
    <w:rsid w:val="00D80258"/>
    <w:rsid w:val="00D80772"/>
    <w:rsid w:val="00D80B97"/>
    <w:rsid w:val="00D81D13"/>
    <w:rsid w:val="00D83CA5"/>
    <w:rsid w:val="00D91F63"/>
    <w:rsid w:val="00D93557"/>
    <w:rsid w:val="00D97921"/>
    <w:rsid w:val="00DA529D"/>
    <w:rsid w:val="00DA7D2A"/>
    <w:rsid w:val="00DB3EBC"/>
    <w:rsid w:val="00DB3F1F"/>
    <w:rsid w:val="00DB6617"/>
    <w:rsid w:val="00DD0131"/>
    <w:rsid w:val="00DD2F19"/>
    <w:rsid w:val="00DD343A"/>
    <w:rsid w:val="00DD3A0E"/>
    <w:rsid w:val="00DD4083"/>
    <w:rsid w:val="00DE7568"/>
    <w:rsid w:val="00DE77A4"/>
    <w:rsid w:val="00E015E4"/>
    <w:rsid w:val="00E102AA"/>
    <w:rsid w:val="00E107AF"/>
    <w:rsid w:val="00E17572"/>
    <w:rsid w:val="00E20010"/>
    <w:rsid w:val="00E20588"/>
    <w:rsid w:val="00E2229A"/>
    <w:rsid w:val="00E30CC6"/>
    <w:rsid w:val="00E419C2"/>
    <w:rsid w:val="00E42E1B"/>
    <w:rsid w:val="00E440A6"/>
    <w:rsid w:val="00E455F0"/>
    <w:rsid w:val="00E47C25"/>
    <w:rsid w:val="00E50562"/>
    <w:rsid w:val="00E51E0E"/>
    <w:rsid w:val="00E5702A"/>
    <w:rsid w:val="00E57DE5"/>
    <w:rsid w:val="00E63265"/>
    <w:rsid w:val="00E63B82"/>
    <w:rsid w:val="00E65246"/>
    <w:rsid w:val="00E65302"/>
    <w:rsid w:val="00E664DB"/>
    <w:rsid w:val="00E72912"/>
    <w:rsid w:val="00E76DFA"/>
    <w:rsid w:val="00E83179"/>
    <w:rsid w:val="00E83F86"/>
    <w:rsid w:val="00E96BC2"/>
    <w:rsid w:val="00EA3BF9"/>
    <w:rsid w:val="00EA4363"/>
    <w:rsid w:val="00EA61D4"/>
    <w:rsid w:val="00EA6DE9"/>
    <w:rsid w:val="00EB74D7"/>
    <w:rsid w:val="00EB776A"/>
    <w:rsid w:val="00EC0948"/>
    <w:rsid w:val="00EC372D"/>
    <w:rsid w:val="00ED6894"/>
    <w:rsid w:val="00EE1F79"/>
    <w:rsid w:val="00EF0A4C"/>
    <w:rsid w:val="00EF6CA0"/>
    <w:rsid w:val="00EF7B39"/>
    <w:rsid w:val="00F00743"/>
    <w:rsid w:val="00F02E32"/>
    <w:rsid w:val="00F069FF"/>
    <w:rsid w:val="00F079E1"/>
    <w:rsid w:val="00F10B0D"/>
    <w:rsid w:val="00F13C73"/>
    <w:rsid w:val="00F16B75"/>
    <w:rsid w:val="00F221ED"/>
    <w:rsid w:val="00F24FD5"/>
    <w:rsid w:val="00F369B9"/>
    <w:rsid w:val="00F434A2"/>
    <w:rsid w:val="00F537ED"/>
    <w:rsid w:val="00F55AAD"/>
    <w:rsid w:val="00F6439C"/>
    <w:rsid w:val="00F64E37"/>
    <w:rsid w:val="00F65C76"/>
    <w:rsid w:val="00F805B6"/>
    <w:rsid w:val="00F838E3"/>
    <w:rsid w:val="00F9498B"/>
    <w:rsid w:val="00F94D63"/>
    <w:rsid w:val="00F975F8"/>
    <w:rsid w:val="00FB3369"/>
    <w:rsid w:val="00FB68BC"/>
    <w:rsid w:val="00FC1E70"/>
    <w:rsid w:val="00FD7DCC"/>
    <w:rsid w:val="00FE137A"/>
    <w:rsid w:val="00FE5EC2"/>
    <w:rsid w:val="00FF045E"/>
    <w:rsid w:val="00FF268E"/>
    <w:rsid w:val="00FF5C21"/>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nhideWhenUsed="0" w:qFormat="1"/>
    <w:lsdException w:name="Emphasis" w:locked="1" w:unhideWhenUsed="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8">
    <w:name w:val="heading 8"/>
    <w:basedOn w:val="Normal"/>
    <w:next w:val="Normal"/>
    <w:link w:val="Heading8Char"/>
    <w:uiPriority w:val="9"/>
    <w:semiHidden/>
    <w:unhideWhenUsed/>
    <w:qFormat/>
    <w:rsid w:val="003F32EF"/>
    <w:pPr>
      <w:keepNext/>
      <w:keepLines/>
      <w:spacing w:before="200"/>
      <w:ind w:left="1440" w:hanging="432"/>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DB3F1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aliases w:val="h"/>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paragraph" w:customStyle="1" w:styleId="BulletList">
    <w:name w:val="Bullet List"/>
    <w:basedOn w:val="Normal"/>
    <w:link w:val="BulletListChar"/>
    <w:rsid w:val="00875312"/>
    <w:pPr>
      <w:numPr>
        <w:numId w:val="1"/>
      </w:numPr>
      <w:tabs>
        <w:tab w:val="clear" w:pos="720"/>
        <w:tab w:val="left" w:pos="360"/>
      </w:tabs>
      <w:spacing w:after="80"/>
      <w:ind w:left="360"/>
    </w:pPr>
    <w:rPr>
      <w:rFonts w:eastAsia="MS Mincho" w:cs="Arial"/>
      <w:szCs w:val="20"/>
    </w:rPr>
  </w:style>
  <w:style w:type="character" w:customStyle="1" w:styleId="BulletListChar">
    <w:name w:val="Bullet List Char"/>
    <w:basedOn w:val="DefaultParagraphFont"/>
    <w:link w:val="BulletList"/>
    <w:rsid w:val="003F32EF"/>
    <w:rPr>
      <w:rFonts w:asciiTheme="minorHAnsi" w:eastAsia="MS Mincho" w:hAnsiTheme="minorHAnsi" w:cs="Arial"/>
      <w:szCs w:val="20"/>
    </w:rPr>
  </w:style>
  <w:style w:type="character" w:customStyle="1" w:styleId="BodyTextLinkChar">
    <w:name w:val="Body Text Link Char"/>
    <w:basedOn w:val="BodyTextChar"/>
    <w:link w:val="BodyTextLink"/>
    <w:locked/>
    <w:rsid w:val="003F32EF"/>
    <w:rPr>
      <w:rFonts w:asciiTheme="minorHAnsi" w:eastAsia="MS Mincho" w:hAnsiTheme="minorHAnsi"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99"/>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tabs>
        <w:tab w:val="num" w:pos="120"/>
      </w:tabs>
      <w:spacing w:before="20" w:after="20"/>
      <w:ind w:left="120" w:hanging="1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locked/>
    <w:rsid w:val="00BA32CA"/>
    <w:pPr>
      <w:ind w:left="360"/>
    </w:pPr>
    <w:rPr>
      <w:iCs/>
      <w:color w:val="000000" w:themeColor="text1"/>
    </w:rPr>
  </w:style>
  <w:style w:type="character" w:customStyle="1" w:styleId="QuoteChar">
    <w:name w:val="Quote Char"/>
    <w:basedOn w:val="DefaultParagraphFont"/>
    <w:link w:val="Quote"/>
    <w:uiPriority w:val="9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character" w:customStyle="1" w:styleId="Heading8Char">
    <w:name w:val="Heading 8 Char"/>
    <w:basedOn w:val="DefaultParagraphFont"/>
    <w:link w:val="Heading8"/>
    <w:uiPriority w:val="9"/>
    <w:semiHidden/>
    <w:rsid w:val="003F32EF"/>
    <w:rPr>
      <w:rFonts w:eastAsiaTheme="majorEastAsia" w:cstheme="majorBidi"/>
      <w:color w:val="404040" w:themeColor="text1" w:themeTint="BF"/>
      <w:sz w:val="20"/>
      <w:szCs w:val="20"/>
    </w:rPr>
  </w:style>
  <w:style w:type="paragraph" w:styleId="List2">
    <w:name w:val="List 2"/>
    <w:basedOn w:val="Normal"/>
    <w:rsid w:val="003F32EF"/>
    <w:pPr>
      <w:ind w:left="720" w:hanging="360"/>
      <w:contextualSpacing/>
    </w:pPr>
  </w:style>
  <w:style w:type="paragraph" w:customStyle="1" w:styleId="Heading32">
    <w:name w:val="Heading 32"/>
    <w:basedOn w:val="Heading3"/>
    <w:qFormat/>
    <w:rsid w:val="003F32EF"/>
  </w:style>
  <w:style w:type="table" w:styleId="TableGrid">
    <w:name w:val="Table Grid"/>
    <w:basedOn w:val="TableNormal"/>
    <w:rsid w:val="003F32EF"/>
    <w:rPr>
      <w:rFonts w:asciiTheme="minorHAnsi" w:hAnsiTheme="minorHAnsi"/>
      <w:sz w:val="24"/>
      <w:szCs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heading4">
    <w:name w:val="Hheading 4"/>
    <w:basedOn w:val="BodyText"/>
    <w:qFormat/>
    <w:rsid w:val="003F32EF"/>
    <w:rPr>
      <w:b/>
    </w:rPr>
  </w:style>
  <w:style w:type="paragraph" w:customStyle="1" w:styleId="Heading4l">
    <w:name w:val="Heading 4 l"/>
    <w:basedOn w:val="BodyText"/>
    <w:qFormat/>
    <w:rsid w:val="003F32EF"/>
    <w:rPr>
      <w:b/>
    </w:rPr>
  </w:style>
  <w:style w:type="paragraph" w:styleId="TOC4">
    <w:name w:val="toc 4"/>
    <w:basedOn w:val="Normal"/>
    <w:next w:val="Normal"/>
    <w:autoRedefine/>
    <w:uiPriority w:val="39"/>
    <w:unhideWhenUsed/>
    <w:rsid w:val="003F32EF"/>
    <w:pPr>
      <w:spacing w:after="100"/>
      <w:ind w:left="660"/>
    </w:pPr>
    <w:rPr>
      <w:rFonts w:eastAsiaTheme="minorEastAsia"/>
    </w:rPr>
  </w:style>
  <w:style w:type="paragraph" w:styleId="TOC5">
    <w:name w:val="toc 5"/>
    <w:basedOn w:val="Normal"/>
    <w:next w:val="Normal"/>
    <w:autoRedefine/>
    <w:uiPriority w:val="39"/>
    <w:unhideWhenUsed/>
    <w:rsid w:val="003F32EF"/>
    <w:pPr>
      <w:spacing w:after="100"/>
      <w:ind w:left="880"/>
    </w:pPr>
    <w:rPr>
      <w:rFonts w:eastAsiaTheme="minorEastAsia"/>
    </w:rPr>
  </w:style>
  <w:style w:type="paragraph" w:styleId="TOC6">
    <w:name w:val="toc 6"/>
    <w:basedOn w:val="Normal"/>
    <w:next w:val="Normal"/>
    <w:autoRedefine/>
    <w:uiPriority w:val="39"/>
    <w:unhideWhenUsed/>
    <w:rsid w:val="003F32EF"/>
    <w:pPr>
      <w:spacing w:after="100"/>
      <w:ind w:left="1100"/>
    </w:pPr>
    <w:rPr>
      <w:rFonts w:eastAsiaTheme="minorEastAsia"/>
    </w:rPr>
  </w:style>
  <w:style w:type="paragraph" w:styleId="TOC7">
    <w:name w:val="toc 7"/>
    <w:basedOn w:val="Normal"/>
    <w:next w:val="Normal"/>
    <w:autoRedefine/>
    <w:uiPriority w:val="39"/>
    <w:unhideWhenUsed/>
    <w:rsid w:val="003F32EF"/>
    <w:pPr>
      <w:spacing w:after="100"/>
      <w:ind w:left="1320"/>
    </w:pPr>
    <w:rPr>
      <w:rFonts w:eastAsiaTheme="minorEastAsia"/>
    </w:rPr>
  </w:style>
  <w:style w:type="paragraph" w:styleId="TOC8">
    <w:name w:val="toc 8"/>
    <w:basedOn w:val="Normal"/>
    <w:next w:val="Normal"/>
    <w:autoRedefine/>
    <w:uiPriority w:val="39"/>
    <w:unhideWhenUsed/>
    <w:rsid w:val="003F32EF"/>
    <w:pPr>
      <w:spacing w:after="100"/>
      <w:ind w:left="1540"/>
    </w:pPr>
    <w:rPr>
      <w:rFonts w:eastAsiaTheme="minorEastAsia"/>
    </w:rPr>
  </w:style>
  <w:style w:type="paragraph" w:styleId="TOC9">
    <w:name w:val="toc 9"/>
    <w:basedOn w:val="Normal"/>
    <w:next w:val="Normal"/>
    <w:autoRedefine/>
    <w:uiPriority w:val="39"/>
    <w:unhideWhenUsed/>
    <w:rsid w:val="003F32EF"/>
    <w:pPr>
      <w:spacing w:after="100"/>
      <w:ind w:left="1760"/>
    </w:pPr>
    <w:rPr>
      <w:rFonts w:eastAsiaTheme="minorEastAsia"/>
    </w:rPr>
  </w:style>
  <w:style w:type="character" w:customStyle="1" w:styleId="CommentSubjectChar">
    <w:name w:val="Comment Subject Char"/>
    <w:basedOn w:val="CommentTextChar"/>
    <w:link w:val="CommentSubject"/>
    <w:uiPriority w:val="99"/>
    <w:semiHidden/>
    <w:rsid w:val="003F32EF"/>
    <w:rPr>
      <w:rFonts w:asciiTheme="minorHAnsi" w:eastAsia="Times New Roman" w:hAnsiTheme="minorHAnsi" w:cs="Times New Roman"/>
      <w:b/>
      <w:bCs/>
      <w:color w:val="0000FF"/>
      <w:sz w:val="20"/>
      <w:szCs w:val="20"/>
      <w:shd w:val="clear" w:color="auto" w:fill="C0C0C0"/>
    </w:rPr>
  </w:style>
  <w:style w:type="paragraph" w:styleId="CommentSubject">
    <w:name w:val="annotation subject"/>
    <w:basedOn w:val="CommentText"/>
    <w:next w:val="CommentText"/>
    <w:link w:val="CommentSubjectChar"/>
    <w:uiPriority w:val="99"/>
    <w:semiHidden/>
    <w:unhideWhenUsed/>
    <w:rsid w:val="003F32EF"/>
    <w:pPr>
      <w:shd w:val="clear" w:color="auto" w:fill="auto"/>
    </w:pPr>
    <w:rPr>
      <w:rFonts w:asciiTheme="minorHAnsi" w:eastAsiaTheme="minorHAnsi" w:hAnsiTheme="minorHAnsi" w:cstheme="minorBidi"/>
      <w:bCs/>
      <w:color w:val="auto"/>
      <w:sz w:val="20"/>
    </w:rPr>
  </w:style>
  <w:style w:type="paragraph" w:styleId="NormalWeb">
    <w:name w:val="Normal (Web)"/>
    <w:basedOn w:val="Normal"/>
    <w:uiPriority w:val="99"/>
    <w:unhideWhenUsed/>
    <w:rsid w:val="003F32EF"/>
    <w:pPr>
      <w:spacing w:before="100" w:beforeAutospacing="1" w:after="100" w:afterAutospacing="1"/>
    </w:pPr>
    <w:rPr>
      <w:rFonts w:ascii="Times New Roman" w:eastAsia="Times New Roman" w:hAnsi="Times New Roman" w:cs="Times New Roman"/>
      <w:sz w:val="24"/>
      <w:szCs w:val="24"/>
    </w:rPr>
  </w:style>
  <w:style w:type="paragraph" w:customStyle="1" w:styleId="BulletList3">
    <w:name w:val="Bullet List 3"/>
    <w:basedOn w:val="ListParagraph"/>
    <w:qFormat/>
    <w:rsid w:val="003F32EF"/>
    <w:pPr>
      <w:ind w:left="1080"/>
    </w:pPr>
    <w:rPr>
      <w:rFonts w:cstheme="minorHAnsi"/>
    </w:rPr>
  </w:style>
  <w:style w:type="paragraph" w:styleId="BodyTextIndent2">
    <w:name w:val="Body Text Indent 2"/>
    <w:basedOn w:val="Normal"/>
    <w:link w:val="BodyTextIndent2Char"/>
    <w:uiPriority w:val="99"/>
    <w:semiHidden/>
    <w:unhideWhenUsed/>
    <w:rsid w:val="003F32EF"/>
    <w:pPr>
      <w:spacing w:after="120" w:line="480" w:lineRule="auto"/>
      <w:ind w:left="360"/>
    </w:pPr>
  </w:style>
  <w:style w:type="character" w:customStyle="1" w:styleId="BodyTextIndent2Char">
    <w:name w:val="Body Text Indent 2 Char"/>
    <w:basedOn w:val="DefaultParagraphFont"/>
    <w:link w:val="BodyTextIndent2"/>
    <w:uiPriority w:val="99"/>
    <w:semiHidden/>
    <w:rsid w:val="003F32EF"/>
    <w:rPr>
      <w:rFonts w:asciiTheme="minorHAnsi" w:hAnsiTheme="minorHAnsi"/>
    </w:rPr>
  </w:style>
  <w:style w:type="paragraph" w:customStyle="1" w:styleId="Checklist">
    <w:name w:val="Checklist"/>
    <w:basedOn w:val="Normal"/>
    <w:link w:val="ChecklistChar"/>
    <w:qFormat/>
    <w:rsid w:val="002B2354"/>
    <w:pPr>
      <w:numPr>
        <w:numId w:val="24"/>
      </w:numPr>
      <w:spacing w:after="80"/>
    </w:pPr>
    <w:rPr>
      <w:rFonts w:cstheme="minorHAnsi"/>
    </w:rPr>
  </w:style>
  <w:style w:type="character" w:customStyle="1" w:styleId="ChecklistChar">
    <w:name w:val="Checklist Char"/>
    <w:basedOn w:val="DefaultParagraphFont"/>
    <w:link w:val="Checklist"/>
    <w:rsid w:val="002B2354"/>
    <w:rPr>
      <w:rFonts w:asciiTheme="minorHAnsi" w:hAnsiTheme="minorHAnsi" w:cstheme="minorHAnsi"/>
    </w:rPr>
  </w:style>
  <w:style w:type="character" w:customStyle="1" w:styleId="EndnoteTextChar">
    <w:name w:val="Endnote Text Char"/>
    <w:basedOn w:val="DefaultParagraphFont"/>
    <w:link w:val="EndnoteText"/>
    <w:uiPriority w:val="99"/>
    <w:semiHidden/>
    <w:rsid w:val="003F32EF"/>
    <w:rPr>
      <w:rFonts w:asciiTheme="minorHAnsi" w:hAnsiTheme="minorHAnsi"/>
      <w:sz w:val="20"/>
      <w:szCs w:val="20"/>
    </w:rPr>
  </w:style>
  <w:style w:type="paragraph" w:styleId="EndnoteText">
    <w:name w:val="endnote text"/>
    <w:basedOn w:val="Normal"/>
    <w:link w:val="EndnoteTextChar"/>
    <w:uiPriority w:val="99"/>
    <w:semiHidden/>
    <w:unhideWhenUsed/>
    <w:rsid w:val="003F32EF"/>
    <w:rPr>
      <w:sz w:val="20"/>
      <w:szCs w:val="20"/>
    </w:rPr>
  </w:style>
  <w:style w:type="paragraph" w:styleId="FootnoteText">
    <w:name w:val="footnote text"/>
    <w:basedOn w:val="Normal"/>
    <w:link w:val="FootnoteTextChar"/>
    <w:uiPriority w:val="99"/>
    <w:unhideWhenUsed/>
    <w:rsid w:val="003F32EF"/>
    <w:rPr>
      <w:sz w:val="20"/>
      <w:szCs w:val="20"/>
    </w:rPr>
  </w:style>
  <w:style w:type="character" w:customStyle="1" w:styleId="FootnoteTextChar">
    <w:name w:val="Footnote Text Char"/>
    <w:basedOn w:val="DefaultParagraphFont"/>
    <w:link w:val="FootnoteText"/>
    <w:uiPriority w:val="99"/>
    <w:rsid w:val="003F32EF"/>
    <w:rPr>
      <w:rFonts w:asciiTheme="minorHAnsi" w:hAnsiTheme="minorHAnsi"/>
      <w:sz w:val="20"/>
      <w:szCs w:val="20"/>
    </w:rPr>
  </w:style>
  <w:style w:type="character" w:styleId="FootnoteReference">
    <w:name w:val="footnote reference"/>
    <w:basedOn w:val="DefaultParagraphFont"/>
    <w:uiPriority w:val="99"/>
    <w:semiHidden/>
    <w:unhideWhenUsed/>
    <w:rsid w:val="003F32EF"/>
    <w:rPr>
      <w:vertAlign w:val="superscript"/>
    </w:rPr>
  </w:style>
  <w:style w:type="paragraph" w:customStyle="1" w:styleId="Bodtext">
    <w:name w:val="Bod text"/>
    <w:basedOn w:val="BulletList"/>
    <w:rsid w:val="002B2354"/>
    <w:pPr>
      <w:spacing w:after="100"/>
      <w:ind w:left="0"/>
    </w:pPr>
  </w:style>
  <w:style w:type="character" w:styleId="CommentReference">
    <w:name w:val="annotation reference"/>
    <w:basedOn w:val="DefaultParagraphFont"/>
    <w:uiPriority w:val="99"/>
    <w:semiHidden/>
    <w:unhideWhenUsed/>
    <w:rsid w:val="00C02412"/>
    <w:rPr>
      <w:sz w:val="16"/>
      <w:szCs w:val="16"/>
    </w:rPr>
  </w:style>
  <w:style w:type="paragraph" w:customStyle="1" w:styleId="Ler">
    <w:name w:val="Ler"/>
    <w:basedOn w:val="BulletList"/>
    <w:rsid w:val="00E20010"/>
    <w:rPr>
      <w:bCs/>
    </w:rPr>
  </w:style>
  <w:style w:type="paragraph" w:customStyle="1" w:styleId="Headng4">
    <w:name w:val="Headng 4"/>
    <w:basedOn w:val="BodyText"/>
    <w:qFormat/>
    <w:rsid w:val="00111E43"/>
  </w:style>
  <w:style w:type="paragraph" w:customStyle="1" w:styleId="Bodytext0">
    <w:name w:val="Bodytext"/>
    <w:basedOn w:val="BulletList"/>
    <w:qFormat/>
    <w:rsid w:val="00111E43"/>
  </w:style>
  <w:style w:type="paragraph" w:customStyle="1" w:styleId="Header4">
    <w:name w:val="Header 4"/>
    <w:basedOn w:val="BodyText"/>
    <w:qFormat/>
    <w:rsid w:val="001F2317"/>
  </w:style>
  <w:style w:type="character" w:styleId="FollowedHyperlink">
    <w:name w:val="FollowedHyperlink"/>
    <w:basedOn w:val="DefaultParagraphFont"/>
    <w:uiPriority w:val="99"/>
    <w:semiHidden/>
    <w:unhideWhenUsed/>
    <w:rsid w:val="003F3B16"/>
    <w:rPr>
      <w:color w:val="800080" w:themeColor="followedHyperlink"/>
      <w:u w:val="single"/>
    </w:rPr>
  </w:style>
  <w:style w:type="paragraph" w:styleId="Revision">
    <w:name w:val="Revision"/>
    <w:hidden/>
    <w:uiPriority w:val="99"/>
    <w:semiHidden/>
    <w:rsid w:val="009B5139"/>
    <w:rPr>
      <w:rFonts w:asciiTheme="minorHAnsi" w:hAnsiTheme="minorHAnsi"/>
    </w:rPr>
  </w:style>
  <w:style w:type="paragraph" w:customStyle="1" w:styleId="Boytext">
    <w:name w:val="Boytext"/>
    <w:basedOn w:val="Normal"/>
    <w:qFormat/>
    <w:rsid w:val="00B72630"/>
    <w:pPr>
      <w:jc w:val="center"/>
    </w:pPr>
  </w:style>
  <w:style w:type="paragraph" w:customStyle="1" w:styleId="BodyTextL">
    <w:name w:val="Body Text L"/>
    <w:basedOn w:val="BodyTextLink"/>
    <w:qFormat/>
    <w:rsid w:val="00FD7D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0.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nhideWhenUsed="0" w:qFormat="1"/>
    <w:lsdException w:name="Emphasis" w:locked="1" w:unhideWhenUsed="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76092"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76092" w:themeColor="accent1" w:themeShade="BF"/>
      <w:sz w:val="20"/>
    </w:rPr>
  </w:style>
  <w:style w:type="paragraph" w:styleId="Heading8">
    <w:name w:val="heading 8"/>
    <w:basedOn w:val="Normal"/>
    <w:next w:val="Normal"/>
    <w:link w:val="Heading8Char"/>
    <w:uiPriority w:val="9"/>
    <w:semiHidden/>
    <w:unhideWhenUsed/>
    <w:qFormat/>
    <w:rsid w:val="003F32EF"/>
    <w:pPr>
      <w:keepNext/>
      <w:keepLines/>
      <w:spacing w:before="200"/>
      <w:ind w:left="1440" w:hanging="432"/>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76092"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76092" w:themeColor="accent1" w:themeShade="BF"/>
      <w:sz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aliases w:val="h"/>
    <w:uiPriority w:val="99"/>
    <w:rsid w:val="00DE77A4"/>
    <w:rPr>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paragraph" w:customStyle="1" w:styleId="BulletList">
    <w:name w:val="Bullet List"/>
    <w:basedOn w:val="Normal"/>
    <w:link w:val="BulletListChar"/>
    <w:rsid w:val="00875312"/>
    <w:pPr>
      <w:numPr>
        <w:numId w:val="1"/>
      </w:numPr>
      <w:tabs>
        <w:tab w:val="clear" w:pos="720"/>
        <w:tab w:val="left" w:pos="360"/>
      </w:tabs>
      <w:spacing w:after="80"/>
      <w:ind w:left="360"/>
    </w:pPr>
    <w:rPr>
      <w:rFonts w:eastAsia="MS Mincho" w:cs="Arial"/>
      <w:szCs w:val="20"/>
    </w:rPr>
  </w:style>
  <w:style w:type="character" w:customStyle="1" w:styleId="BulletListChar">
    <w:name w:val="Bullet List Char"/>
    <w:basedOn w:val="DefaultParagraphFont"/>
    <w:link w:val="BulletList"/>
    <w:rsid w:val="003F32EF"/>
    <w:rPr>
      <w:rFonts w:asciiTheme="minorHAnsi" w:eastAsia="MS Mincho" w:hAnsiTheme="minorHAnsi" w:cs="Arial"/>
      <w:szCs w:val="20"/>
    </w:rPr>
  </w:style>
  <w:style w:type="character" w:customStyle="1" w:styleId="BodyTextLinkChar">
    <w:name w:val="Body Text Link Char"/>
    <w:basedOn w:val="BodyTextChar"/>
    <w:link w:val="BodyTextLink"/>
    <w:locked/>
    <w:rsid w:val="003F32EF"/>
    <w:rPr>
      <w:rFonts w:asciiTheme="minorHAnsi" w:eastAsia="MS Mincho" w:hAnsiTheme="minorHAnsi"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99"/>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tabs>
        <w:tab w:val="num" w:pos="120"/>
      </w:tabs>
      <w:spacing w:before="20" w:after="20"/>
      <w:ind w:left="120" w:hanging="1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locked/>
    <w:rsid w:val="00BA32CA"/>
    <w:pPr>
      <w:ind w:left="360"/>
    </w:pPr>
    <w:rPr>
      <w:iCs/>
      <w:color w:val="000000" w:themeColor="text1"/>
    </w:rPr>
  </w:style>
  <w:style w:type="character" w:customStyle="1" w:styleId="QuoteChar">
    <w:name w:val="Quote Char"/>
    <w:basedOn w:val="DefaultParagraphFont"/>
    <w:link w:val="Quote"/>
    <w:uiPriority w:val="9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character" w:customStyle="1" w:styleId="Heading8Char">
    <w:name w:val="Heading 8 Char"/>
    <w:basedOn w:val="DefaultParagraphFont"/>
    <w:link w:val="Heading8"/>
    <w:uiPriority w:val="9"/>
    <w:semiHidden/>
    <w:rsid w:val="003F32EF"/>
    <w:rPr>
      <w:rFonts w:eastAsiaTheme="majorEastAsia" w:cstheme="majorBidi"/>
      <w:color w:val="404040" w:themeColor="text1" w:themeTint="BF"/>
      <w:sz w:val="20"/>
      <w:szCs w:val="20"/>
    </w:rPr>
  </w:style>
  <w:style w:type="paragraph" w:styleId="List2">
    <w:name w:val="List 2"/>
    <w:basedOn w:val="Normal"/>
    <w:rsid w:val="003F32EF"/>
    <w:pPr>
      <w:ind w:left="720" w:hanging="360"/>
      <w:contextualSpacing/>
    </w:pPr>
  </w:style>
  <w:style w:type="paragraph" w:customStyle="1" w:styleId="Heading32">
    <w:name w:val="Heading 32"/>
    <w:basedOn w:val="Heading3"/>
    <w:qFormat/>
    <w:rsid w:val="003F32EF"/>
  </w:style>
  <w:style w:type="table" w:styleId="TableGrid">
    <w:name w:val="Table Grid"/>
    <w:basedOn w:val="TableNormal"/>
    <w:rsid w:val="003F32EF"/>
    <w:rPr>
      <w:rFonts w:asciiTheme="minorHAnsi" w:hAnsiTheme="minorHAnsi"/>
      <w:sz w:val="24"/>
      <w:szCs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heading4">
    <w:name w:val="Hheading 4"/>
    <w:basedOn w:val="BodyText"/>
    <w:qFormat/>
    <w:rsid w:val="003F32EF"/>
    <w:rPr>
      <w:b/>
    </w:rPr>
  </w:style>
  <w:style w:type="paragraph" w:customStyle="1" w:styleId="Heading4l">
    <w:name w:val="Heading 4 l"/>
    <w:basedOn w:val="BodyText"/>
    <w:qFormat/>
    <w:rsid w:val="003F32EF"/>
    <w:rPr>
      <w:b/>
    </w:rPr>
  </w:style>
  <w:style w:type="paragraph" w:styleId="TOC4">
    <w:name w:val="toc 4"/>
    <w:basedOn w:val="Normal"/>
    <w:next w:val="Normal"/>
    <w:autoRedefine/>
    <w:uiPriority w:val="39"/>
    <w:unhideWhenUsed/>
    <w:rsid w:val="003F32EF"/>
    <w:pPr>
      <w:spacing w:after="100"/>
      <w:ind w:left="660"/>
    </w:pPr>
    <w:rPr>
      <w:rFonts w:eastAsiaTheme="minorEastAsia"/>
    </w:rPr>
  </w:style>
  <w:style w:type="paragraph" w:styleId="TOC5">
    <w:name w:val="toc 5"/>
    <w:basedOn w:val="Normal"/>
    <w:next w:val="Normal"/>
    <w:autoRedefine/>
    <w:uiPriority w:val="39"/>
    <w:unhideWhenUsed/>
    <w:rsid w:val="003F32EF"/>
    <w:pPr>
      <w:spacing w:after="100"/>
      <w:ind w:left="880"/>
    </w:pPr>
    <w:rPr>
      <w:rFonts w:eastAsiaTheme="minorEastAsia"/>
    </w:rPr>
  </w:style>
  <w:style w:type="paragraph" w:styleId="TOC6">
    <w:name w:val="toc 6"/>
    <w:basedOn w:val="Normal"/>
    <w:next w:val="Normal"/>
    <w:autoRedefine/>
    <w:uiPriority w:val="39"/>
    <w:unhideWhenUsed/>
    <w:rsid w:val="003F32EF"/>
    <w:pPr>
      <w:spacing w:after="100"/>
      <w:ind w:left="1100"/>
    </w:pPr>
    <w:rPr>
      <w:rFonts w:eastAsiaTheme="minorEastAsia"/>
    </w:rPr>
  </w:style>
  <w:style w:type="paragraph" w:styleId="TOC7">
    <w:name w:val="toc 7"/>
    <w:basedOn w:val="Normal"/>
    <w:next w:val="Normal"/>
    <w:autoRedefine/>
    <w:uiPriority w:val="39"/>
    <w:unhideWhenUsed/>
    <w:rsid w:val="003F32EF"/>
    <w:pPr>
      <w:spacing w:after="100"/>
      <w:ind w:left="1320"/>
    </w:pPr>
    <w:rPr>
      <w:rFonts w:eastAsiaTheme="minorEastAsia"/>
    </w:rPr>
  </w:style>
  <w:style w:type="paragraph" w:styleId="TOC8">
    <w:name w:val="toc 8"/>
    <w:basedOn w:val="Normal"/>
    <w:next w:val="Normal"/>
    <w:autoRedefine/>
    <w:uiPriority w:val="39"/>
    <w:unhideWhenUsed/>
    <w:rsid w:val="003F32EF"/>
    <w:pPr>
      <w:spacing w:after="100"/>
      <w:ind w:left="1540"/>
    </w:pPr>
    <w:rPr>
      <w:rFonts w:eastAsiaTheme="minorEastAsia"/>
    </w:rPr>
  </w:style>
  <w:style w:type="paragraph" w:styleId="TOC9">
    <w:name w:val="toc 9"/>
    <w:basedOn w:val="Normal"/>
    <w:next w:val="Normal"/>
    <w:autoRedefine/>
    <w:uiPriority w:val="39"/>
    <w:unhideWhenUsed/>
    <w:rsid w:val="003F32EF"/>
    <w:pPr>
      <w:spacing w:after="100"/>
      <w:ind w:left="1760"/>
    </w:pPr>
    <w:rPr>
      <w:rFonts w:eastAsiaTheme="minorEastAsia"/>
    </w:rPr>
  </w:style>
  <w:style w:type="character" w:customStyle="1" w:styleId="CommentSubjectChar">
    <w:name w:val="Comment Subject Char"/>
    <w:basedOn w:val="CommentTextChar"/>
    <w:link w:val="CommentSubject"/>
    <w:uiPriority w:val="99"/>
    <w:semiHidden/>
    <w:rsid w:val="003F32EF"/>
    <w:rPr>
      <w:rFonts w:asciiTheme="minorHAnsi" w:eastAsia="Times New Roman" w:hAnsiTheme="minorHAnsi" w:cs="Times New Roman"/>
      <w:b/>
      <w:bCs/>
      <w:color w:val="0000FF"/>
      <w:sz w:val="20"/>
      <w:szCs w:val="20"/>
      <w:shd w:val="clear" w:color="auto" w:fill="C0C0C0"/>
    </w:rPr>
  </w:style>
  <w:style w:type="paragraph" w:styleId="CommentSubject">
    <w:name w:val="annotation subject"/>
    <w:basedOn w:val="CommentText"/>
    <w:next w:val="CommentText"/>
    <w:link w:val="CommentSubjectChar"/>
    <w:uiPriority w:val="99"/>
    <w:semiHidden/>
    <w:unhideWhenUsed/>
    <w:rsid w:val="003F32EF"/>
    <w:pPr>
      <w:shd w:val="clear" w:color="auto" w:fill="auto"/>
    </w:pPr>
    <w:rPr>
      <w:rFonts w:asciiTheme="minorHAnsi" w:eastAsiaTheme="minorHAnsi" w:hAnsiTheme="minorHAnsi" w:cstheme="minorBidi"/>
      <w:bCs/>
      <w:color w:val="auto"/>
      <w:sz w:val="20"/>
    </w:rPr>
  </w:style>
  <w:style w:type="paragraph" w:styleId="NormalWeb">
    <w:name w:val="Normal (Web)"/>
    <w:basedOn w:val="Normal"/>
    <w:uiPriority w:val="99"/>
    <w:unhideWhenUsed/>
    <w:rsid w:val="003F32EF"/>
    <w:pPr>
      <w:spacing w:before="100" w:beforeAutospacing="1" w:after="100" w:afterAutospacing="1"/>
    </w:pPr>
    <w:rPr>
      <w:rFonts w:ascii="Times New Roman" w:eastAsia="Times New Roman" w:hAnsi="Times New Roman" w:cs="Times New Roman"/>
      <w:sz w:val="24"/>
      <w:szCs w:val="24"/>
    </w:rPr>
  </w:style>
  <w:style w:type="paragraph" w:customStyle="1" w:styleId="BulletList3">
    <w:name w:val="Bullet List 3"/>
    <w:basedOn w:val="ListParagraph"/>
    <w:qFormat/>
    <w:rsid w:val="003F32EF"/>
    <w:pPr>
      <w:ind w:left="1080"/>
    </w:pPr>
    <w:rPr>
      <w:rFonts w:cstheme="minorHAnsi"/>
    </w:rPr>
  </w:style>
  <w:style w:type="paragraph" w:styleId="BodyTextIndent2">
    <w:name w:val="Body Text Indent 2"/>
    <w:basedOn w:val="Normal"/>
    <w:link w:val="BodyTextIndent2Char"/>
    <w:uiPriority w:val="99"/>
    <w:semiHidden/>
    <w:unhideWhenUsed/>
    <w:rsid w:val="003F32EF"/>
    <w:pPr>
      <w:spacing w:after="120" w:line="480" w:lineRule="auto"/>
      <w:ind w:left="360"/>
    </w:pPr>
  </w:style>
  <w:style w:type="character" w:customStyle="1" w:styleId="BodyTextIndent2Char">
    <w:name w:val="Body Text Indent 2 Char"/>
    <w:basedOn w:val="DefaultParagraphFont"/>
    <w:link w:val="BodyTextIndent2"/>
    <w:uiPriority w:val="99"/>
    <w:semiHidden/>
    <w:rsid w:val="003F32EF"/>
    <w:rPr>
      <w:rFonts w:asciiTheme="minorHAnsi" w:hAnsiTheme="minorHAnsi"/>
    </w:rPr>
  </w:style>
  <w:style w:type="paragraph" w:customStyle="1" w:styleId="Checklist">
    <w:name w:val="Checklist"/>
    <w:basedOn w:val="Normal"/>
    <w:link w:val="ChecklistChar"/>
    <w:qFormat/>
    <w:rsid w:val="002B2354"/>
    <w:pPr>
      <w:numPr>
        <w:numId w:val="24"/>
      </w:numPr>
      <w:spacing w:after="80"/>
    </w:pPr>
    <w:rPr>
      <w:rFonts w:cstheme="minorHAnsi"/>
    </w:rPr>
  </w:style>
  <w:style w:type="character" w:customStyle="1" w:styleId="ChecklistChar">
    <w:name w:val="Checklist Char"/>
    <w:basedOn w:val="DefaultParagraphFont"/>
    <w:link w:val="Checklist"/>
    <w:rsid w:val="002B2354"/>
    <w:rPr>
      <w:rFonts w:asciiTheme="minorHAnsi" w:hAnsiTheme="minorHAnsi" w:cstheme="minorHAnsi"/>
    </w:rPr>
  </w:style>
  <w:style w:type="character" w:customStyle="1" w:styleId="EndnoteTextChar">
    <w:name w:val="Endnote Text Char"/>
    <w:basedOn w:val="DefaultParagraphFont"/>
    <w:link w:val="EndnoteText"/>
    <w:uiPriority w:val="99"/>
    <w:semiHidden/>
    <w:rsid w:val="003F32EF"/>
    <w:rPr>
      <w:rFonts w:asciiTheme="minorHAnsi" w:hAnsiTheme="minorHAnsi"/>
      <w:sz w:val="20"/>
      <w:szCs w:val="20"/>
    </w:rPr>
  </w:style>
  <w:style w:type="paragraph" w:styleId="EndnoteText">
    <w:name w:val="endnote text"/>
    <w:basedOn w:val="Normal"/>
    <w:link w:val="EndnoteTextChar"/>
    <w:uiPriority w:val="99"/>
    <w:semiHidden/>
    <w:unhideWhenUsed/>
    <w:rsid w:val="003F32EF"/>
    <w:rPr>
      <w:sz w:val="20"/>
      <w:szCs w:val="20"/>
    </w:rPr>
  </w:style>
  <w:style w:type="paragraph" w:styleId="FootnoteText">
    <w:name w:val="footnote text"/>
    <w:basedOn w:val="Normal"/>
    <w:link w:val="FootnoteTextChar"/>
    <w:uiPriority w:val="99"/>
    <w:unhideWhenUsed/>
    <w:rsid w:val="003F32EF"/>
    <w:rPr>
      <w:sz w:val="20"/>
      <w:szCs w:val="20"/>
    </w:rPr>
  </w:style>
  <w:style w:type="character" w:customStyle="1" w:styleId="FootnoteTextChar">
    <w:name w:val="Footnote Text Char"/>
    <w:basedOn w:val="DefaultParagraphFont"/>
    <w:link w:val="FootnoteText"/>
    <w:uiPriority w:val="99"/>
    <w:rsid w:val="003F32EF"/>
    <w:rPr>
      <w:rFonts w:asciiTheme="minorHAnsi" w:hAnsiTheme="minorHAnsi"/>
      <w:sz w:val="20"/>
      <w:szCs w:val="20"/>
    </w:rPr>
  </w:style>
  <w:style w:type="character" w:styleId="FootnoteReference">
    <w:name w:val="footnote reference"/>
    <w:basedOn w:val="DefaultParagraphFont"/>
    <w:uiPriority w:val="99"/>
    <w:semiHidden/>
    <w:unhideWhenUsed/>
    <w:rsid w:val="003F32EF"/>
    <w:rPr>
      <w:vertAlign w:val="superscript"/>
    </w:rPr>
  </w:style>
  <w:style w:type="paragraph" w:customStyle="1" w:styleId="Bodtext">
    <w:name w:val="Bod text"/>
    <w:basedOn w:val="BulletList"/>
    <w:rsid w:val="002B2354"/>
    <w:pPr>
      <w:spacing w:after="100"/>
      <w:ind w:left="0"/>
    </w:pPr>
  </w:style>
  <w:style w:type="character" w:styleId="CommentReference">
    <w:name w:val="annotation reference"/>
    <w:basedOn w:val="DefaultParagraphFont"/>
    <w:uiPriority w:val="99"/>
    <w:semiHidden/>
    <w:unhideWhenUsed/>
    <w:rsid w:val="00C02412"/>
    <w:rPr>
      <w:sz w:val="16"/>
      <w:szCs w:val="16"/>
    </w:rPr>
  </w:style>
  <w:style w:type="paragraph" w:customStyle="1" w:styleId="Ler">
    <w:name w:val="Ler"/>
    <w:basedOn w:val="BulletList"/>
    <w:rsid w:val="00E20010"/>
    <w:rPr>
      <w:bCs/>
    </w:rPr>
  </w:style>
  <w:style w:type="paragraph" w:customStyle="1" w:styleId="Headng4">
    <w:name w:val="Headng 4"/>
    <w:basedOn w:val="BodyText"/>
    <w:qFormat/>
    <w:rsid w:val="00111E43"/>
  </w:style>
  <w:style w:type="paragraph" w:customStyle="1" w:styleId="Bodytext0">
    <w:name w:val="Bodytext"/>
    <w:basedOn w:val="BulletList"/>
    <w:qFormat/>
    <w:rsid w:val="00111E43"/>
  </w:style>
  <w:style w:type="paragraph" w:customStyle="1" w:styleId="Header4">
    <w:name w:val="Header 4"/>
    <w:basedOn w:val="BodyText"/>
    <w:qFormat/>
    <w:rsid w:val="001F23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hyperlink" Target="http://msdn.microsoft.com/en-us/windows/hardware/gg463399.aspx" TargetMode="External"/><Relationship Id="rId21" Type="http://schemas.openxmlformats.org/officeDocument/2006/relationships/image" Target="media/image12.png"/><Relationship Id="rId34" Type="http://schemas.openxmlformats.org/officeDocument/2006/relationships/image" Target="media/image24.jpeg"/><Relationship Id="rId42" Type="http://schemas.openxmlformats.org/officeDocument/2006/relationships/hyperlink" Target="http://msdn.microsoft.com/en-us/windows/hardware/gg463247" TargetMode="External"/><Relationship Id="rId47" Type="http://schemas.openxmlformats.org/officeDocument/2006/relationships/hyperlink" Target="http://msdn.microsoft.com/en-us/library/ff191001(VS.85).aspx" TargetMode="External"/><Relationship Id="rId50" Type="http://schemas.openxmlformats.org/officeDocument/2006/relationships/hyperlink" Target="http://msdn.microsoft.com/en-us/library/ff191023(VS.85).aspx" TargetMode="External"/><Relationship Id="rId55" Type="http://schemas.openxmlformats.org/officeDocument/2006/relationships/image" Target="media/image30.png"/><Relationship Id="rId63" Type="http://schemas.openxmlformats.org/officeDocument/2006/relationships/image" Target="media/image38.jpeg"/><Relationship Id="rId68" Type="http://schemas.openxmlformats.org/officeDocument/2006/relationships/image" Target="media/image43.jpeg"/><Relationship Id="rId76" Type="http://schemas.openxmlformats.org/officeDocument/2006/relationships/image" Target="media/image51.png"/><Relationship Id="rId84" Type="http://schemas.openxmlformats.org/officeDocument/2006/relationships/fontTable" Target="fontTable.xml"/><Relationship Id="rId89" Type="http://schemas.microsoft.com/office/2006/relationships/stylesWithtEffects" Target="stylesWithEffects0.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9.jpeg"/><Relationship Id="rId11" Type="http://schemas.openxmlformats.org/officeDocument/2006/relationships/image" Target="media/image2.emf"/><Relationship Id="rId24" Type="http://schemas.openxmlformats.org/officeDocument/2006/relationships/oleObject" Target="embeddings/oleObject2.bin"/><Relationship Id="rId32" Type="http://schemas.openxmlformats.org/officeDocument/2006/relationships/image" Target="media/image22.emf"/><Relationship Id="rId37" Type="http://schemas.openxmlformats.org/officeDocument/2006/relationships/image" Target="media/image27.jpeg"/><Relationship Id="rId40" Type="http://schemas.openxmlformats.org/officeDocument/2006/relationships/hyperlink" Target="http://msdn.microsoft.com/en-us/windows/hardware/gg487544.aspx" TargetMode="External"/><Relationship Id="rId45" Type="http://schemas.openxmlformats.org/officeDocument/2006/relationships/hyperlink" Target="http://msdn.microsoft.com/en-us/library/ms684950(VS.85).aspx" TargetMode="External"/><Relationship Id="rId53" Type="http://schemas.openxmlformats.org/officeDocument/2006/relationships/image" Target="media/image28.png"/><Relationship Id="rId58" Type="http://schemas.openxmlformats.org/officeDocument/2006/relationships/image" Target="media/image33.jpeg"/><Relationship Id="rId66" Type="http://schemas.openxmlformats.org/officeDocument/2006/relationships/image" Target="media/image41.jpeg"/><Relationship Id="rId74" Type="http://schemas.openxmlformats.org/officeDocument/2006/relationships/image" Target="media/image49.jpe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6.jpeg"/><Relationship Id="rId82" Type="http://schemas.openxmlformats.org/officeDocument/2006/relationships/header" Target="header3.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hyperlink" Target="http://msdn.microsoft.com/en-us/windows/hardware/gg487398.aspx" TargetMode="External"/><Relationship Id="rId48" Type="http://schemas.openxmlformats.org/officeDocument/2006/relationships/hyperlink" Target="http://msdn.microsoft.com/en-us/performance/cc825801.aspx" TargetMode="External"/><Relationship Id="rId56" Type="http://schemas.openxmlformats.org/officeDocument/2006/relationships/image" Target="media/image31.png"/><Relationship Id="rId64" Type="http://schemas.openxmlformats.org/officeDocument/2006/relationships/image" Target="media/image39.jpeg"/><Relationship Id="rId69" Type="http://schemas.openxmlformats.org/officeDocument/2006/relationships/image" Target="media/image44.jpeg"/><Relationship Id="rId77" Type="http://schemas.openxmlformats.org/officeDocument/2006/relationships/image" Target="media/image52.png"/><Relationship Id="rId8" Type="http://schemas.openxmlformats.org/officeDocument/2006/relationships/hyperlink" Target="http://msdn.microsoft.com/en-us/windows/hardware/gg463386" TargetMode="External"/><Relationship Id="rId51" Type="http://schemas.openxmlformats.org/officeDocument/2006/relationships/hyperlink" Target="http://www.microsoft.com/downloads/details.aspx?FamilyID=c17ba869-9671-4330-a63e-1fd44e0e2505&amp;displaylang=en" TargetMode="External"/><Relationship Id="rId72" Type="http://schemas.openxmlformats.org/officeDocument/2006/relationships/image" Target="media/image47.png"/><Relationship Id="rId80" Type="http://schemas.openxmlformats.org/officeDocument/2006/relationships/footer" Target="footer1.xml"/><Relationship Id="rId85"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3.jpeg"/><Relationship Id="rId38" Type="http://schemas.openxmlformats.org/officeDocument/2006/relationships/hyperlink" Target="http://msdn.microsoft.com/en-us/windows/hardware/gg463230.aspx" TargetMode="External"/><Relationship Id="rId46" Type="http://schemas.openxmlformats.org/officeDocument/2006/relationships/hyperlink" Target="http://msdn.microsoft.com/en-us/library/ms686227(VS.85).aspx" TargetMode="External"/><Relationship Id="rId59" Type="http://schemas.openxmlformats.org/officeDocument/2006/relationships/image" Target="media/image34.png"/><Relationship Id="rId67" Type="http://schemas.openxmlformats.org/officeDocument/2006/relationships/image" Target="media/image42.jpeg"/><Relationship Id="rId20" Type="http://schemas.openxmlformats.org/officeDocument/2006/relationships/image" Target="media/image11.png"/><Relationship Id="rId41" Type="http://schemas.openxmlformats.org/officeDocument/2006/relationships/hyperlink" Target="http://msdn.microsoft.com/en-us/windows/hardware/gg487547.aspx" TargetMode="External"/><Relationship Id="rId54" Type="http://schemas.openxmlformats.org/officeDocument/2006/relationships/image" Target="media/image29.png"/><Relationship Id="rId62" Type="http://schemas.openxmlformats.org/officeDocument/2006/relationships/image" Target="media/image37.jpeg"/><Relationship Id="rId70" Type="http://schemas.openxmlformats.org/officeDocument/2006/relationships/image" Target="media/image45.jpeg"/><Relationship Id="rId75" Type="http://schemas.openxmlformats.org/officeDocument/2006/relationships/image" Target="media/image50.png"/><Relationship Id="rId83"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hyperlink" Target="http://msdn.microsoft.com/en-us/library/ff190873(VS.85).aspx" TargetMode="External"/><Relationship Id="rId57" Type="http://schemas.openxmlformats.org/officeDocument/2006/relationships/image" Target="media/image32.jpeg"/><Relationship Id="rId10" Type="http://schemas.openxmlformats.org/officeDocument/2006/relationships/oleObject" Target="embeddings/oleObject1.bin"/><Relationship Id="rId31" Type="http://schemas.openxmlformats.org/officeDocument/2006/relationships/image" Target="media/image21.jpeg"/><Relationship Id="rId44" Type="http://schemas.openxmlformats.org/officeDocument/2006/relationships/hyperlink" Target="http://msdn.microsoft.com/en-us/windows/hardware/gg463211.aspx" TargetMode="External"/><Relationship Id="rId52" Type="http://schemas.openxmlformats.org/officeDocument/2006/relationships/hyperlink" Target="http://msdn.microsoft.com/en-us/windows/hardware/gg487428.aspx" TargetMode="External"/><Relationship Id="rId60" Type="http://schemas.openxmlformats.org/officeDocument/2006/relationships/image" Target="media/image35.png"/><Relationship Id="rId65" Type="http://schemas.openxmlformats.org/officeDocument/2006/relationships/image" Target="media/image40.jpeg"/><Relationship Id="rId73" Type="http://schemas.openxmlformats.org/officeDocument/2006/relationships/image" Target="media/image48.jpeg"/><Relationship Id="rId78" Type="http://schemas.openxmlformats.org/officeDocument/2006/relationships/header" Target="header1.xml"/><Relationship Id="rId81"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1</Pages>
  <Words>17447</Words>
  <Characters>99450</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6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4-11T20:23:00Z</dcterms:created>
  <dcterms:modified xsi:type="dcterms:W3CDTF">2011-04-15T16:51:00Z</dcterms:modified>
</cp:coreProperties>
</file>